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F26756" w14:textId="1C95D3B5" w:rsidR="001C3305" w:rsidRPr="00D54B92" w:rsidRDefault="537033B0" w:rsidP="00564B1A">
      <w:pPr>
        <w:pStyle w:val="Title"/>
        <w:rPr>
          <w:b w:val="0"/>
        </w:rPr>
      </w:pPr>
      <w:commentRangeStart w:id="0"/>
      <w:r>
        <w:t>Lead</w:t>
      </w:r>
      <w:r w:rsidR="708267FE">
        <w:t>-</w:t>
      </w:r>
      <w:r w:rsidR="4634B5A8">
        <w:t>Based Paint</w:t>
      </w:r>
      <w:r>
        <w:t xml:space="preserve"> </w:t>
      </w:r>
      <w:r w:rsidR="3D885680">
        <w:t>Inspection</w:t>
      </w:r>
      <w:r w:rsidR="39940423">
        <w:t xml:space="preserve"> </w:t>
      </w:r>
      <w:r w:rsidR="00574B69">
        <w:t>(</w:t>
      </w:r>
      <w:sdt>
        <w:sdtPr>
          <w:rPr>
            <w:rStyle w:val="TitleChar"/>
          </w:rPr>
          <w:id w:val="-104191051"/>
          <w:placeholder>
            <w:docPart w:val="F098CC97243A41C6B8A0083B24E14CE6"/>
          </w:placeholder>
          <w:showingPlcHdr/>
          <w:dropDownList>
            <w:listItem w:value="Full or Partial"/>
            <w:listItem w:displayText="Full" w:value="Full"/>
            <w:listItem w:displayText="Partial" w:value="Partial"/>
          </w:dropDownList>
        </w:sdtPr>
        <w:sdtEndPr>
          <w:rPr>
            <w:rStyle w:val="FillableControlChar"/>
            <w:rFonts w:ascii="Tahoma" w:eastAsiaTheme="minorHAnsi" w:hAnsi="Tahoma" w:cstheme="minorBidi"/>
            <w:b/>
            <w:color w:val="002060"/>
            <w:spacing w:val="0"/>
            <w:kern w:val="0"/>
            <w:sz w:val="36"/>
            <w:szCs w:val="36"/>
            <w:shd w:val="clear" w:color="auto" w:fill="FFED69"/>
          </w:rPr>
        </w:sdtEndPr>
        <w:sdtContent>
          <w:r w:rsidR="003408B5" w:rsidRPr="003408B5">
            <w:rPr>
              <w:rStyle w:val="FillableControlChar"/>
              <w:rFonts w:eastAsiaTheme="minorHAnsi" w:cstheme="minorBidi"/>
              <w:b w:val="0"/>
              <w:bCs/>
              <w:spacing w:val="0"/>
              <w:kern w:val="0"/>
              <w:szCs w:val="40"/>
            </w:rPr>
            <w:t xml:space="preserve">Select </w:t>
          </w:r>
          <w:r w:rsidR="000838DD" w:rsidRPr="003408B5">
            <w:rPr>
              <w:rStyle w:val="FillableControlChar"/>
              <w:rFonts w:eastAsiaTheme="minorHAnsi" w:cstheme="minorBidi"/>
              <w:b w:val="0"/>
              <w:spacing w:val="0"/>
              <w:kern w:val="0"/>
              <w:szCs w:val="40"/>
            </w:rPr>
            <w:t>Full or Partial</w:t>
          </w:r>
        </w:sdtContent>
      </w:sdt>
      <w:r w:rsidR="00574B69">
        <w:t>)</w:t>
      </w:r>
      <w:r w:rsidR="00F73D6E">
        <w:t xml:space="preserve"> </w:t>
      </w:r>
      <w:r w:rsidR="3D885680">
        <w:t xml:space="preserve">and </w:t>
      </w:r>
      <w:r>
        <w:t xml:space="preserve">Risk Assessment </w:t>
      </w:r>
      <w:r w:rsidR="0C93191E">
        <w:t xml:space="preserve">(LIRA) </w:t>
      </w:r>
      <w:r>
        <w:t>Report</w:t>
      </w:r>
      <w:commentRangeEnd w:id="0"/>
      <w:r w:rsidR="00BE6F5D">
        <w:rPr>
          <w:rStyle w:val="CommentReference"/>
          <w:rFonts w:ascii="Tahoma" w:eastAsiaTheme="minorHAnsi" w:hAnsi="Tahoma" w:cstheme="minorBidi"/>
          <w:b w:val="0"/>
          <w:color w:val="auto"/>
          <w:spacing w:val="0"/>
          <w:kern w:val="0"/>
        </w:rPr>
        <w:commentReference w:id="0"/>
      </w:r>
    </w:p>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1"/>
        <w:gridCol w:w="5256"/>
        <w:gridCol w:w="2293"/>
      </w:tblGrid>
      <w:tr w:rsidR="003F6F96" w:rsidRPr="004906FB" w14:paraId="0FF36F2F" w14:textId="77777777" w:rsidTr="410D7481">
        <w:tc>
          <w:tcPr>
            <w:tcW w:w="3166" w:type="dxa"/>
          </w:tcPr>
          <w:p w14:paraId="5AD74594" w14:textId="77777777" w:rsidR="00F4433C" w:rsidRDefault="00F4433C" w:rsidP="00407964">
            <w:pPr>
              <w:pStyle w:val="Subtitle"/>
            </w:pPr>
          </w:p>
          <w:p w14:paraId="7465359D" w14:textId="3A289EFB" w:rsidR="003F6F96" w:rsidRPr="00407964" w:rsidRDefault="005B4E71" w:rsidP="00407964">
            <w:pPr>
              <w:pStyle w:val="Subtitle"/>
            </w:pPr>
            <w:r w:rsidRPr="00407964">
              <w:rPr>
                <w:caps w:val="0"/>
              </w:rPr>
              <w:t xml:space="preserve">For the property at: </w:t>
            </w:r>
          </w:p>
          <w:p w14:paraId="1F799630" w14:textId="77777777" w:rsidR="009D7D7D" w:rsidRPr="00E55276" w:rsidRDefault="00000000" w:rsidP="009D7D7D">
            <w:pPr>
              <w:rPr>
                <w:rFonts w:cs="Tahoma"/>
                <w:caps/>
              </w:rPr>
            </w:pPr>
            <w:sdt>
              <w:sdtPr>
                <w:id w:val="-455405483"/>
                <w:placeholder>
                  <w:docPart w:val="0F3D54F852C644E68CC7AD8BD481D671"/>
                </w:placeholder>
                <w:showingPlcHdr/>
                <w:text/>
              </w:sdtPr>
              <w:sdtEndPr>
                <w:rPr>
                  <w:rFonts w:cs="Tahoma"/>
                </w:rPr>
              </w:sdtEndPr>
              <w:sdtContent>
                <w:r w:rsidR="009D7D7D" w:rsidRPr="00E55276">
                  <w:rPr>
                    <w:rStyle w:val="FillableControlChar"/>
                    <w:rFonts w:cs="Tahoma"/>
                  </w:rPr>
                  <w:t>Click or tap to enter street address</w:t>
                </w:r>
              </w:sdtContent>
            </w:sdt>
            <w:r w:rsidR="009D7D7D" w:rsidRPr="00E55276">
              <w:rPr>
                <w:rFonts w:cs="Tahoma"/>
              </w:rPr>
              <w:t xml:space="preserve">, </w:t>
            </w:r>
            <w:sdt>
              <w:sdtPr>
                <w:id w:val="566609719"/>
                <w:placeholder>
                  <w:docPart w:val="13A869C9BD504642A255F5A15F3D9AFD"/>
                </w:placeholder>
                <w:showingPlcHdr/>
                <w:text/>
              </w:sdtPr>
              <w:sdtEndPr>
                <w:rPr>
                  <w:rFonts w:cs="Tahoma"/>
                </w:rPr>
              </w:sdtEndPr>
              <w:sdtContent>
                <w:r w:rsidR="009D7D7D" w:rsidRPr="00E55276">
                  <w:rPr>
                    <w:rStyle w:val="FillableControlChar"/>
                    <w:rFonts w:cs="Tahoma"/>
                  </w:rPr>
                  <w:t>Click or tap to enter apartment or unit number</w:t>
                </w:r>
              </w:sdtContent>
            </w:sdt>
          </w:p>
          <w:p w14:paraId="168377E5" w14:textId="77777777" w:rsidR="009D7D7D" w:rsidRDefault="00000000" w:rsidP="009D7D7D">
            <w:sdt>
              <w:sdtPr>
                <w:id w:val="1920203768"/>
                <w:placeholder>
                  <w:docPart w:val="503B7182D5814C49BAA7DB596446FEA5"/>
                </w:placeholder>
                <w:showingPlcHdr/>
                <w:text/>
              </w:sdtPr>
              <w:sdtEndPr>
                <w:rPr>
                  <w:rFonts w:cs="Tahoma"/>
                </w:rPr>
              </w:sdtEndPr>
              <w:sdtContent>
                <w:r w:rsidR="009D7D7D" w:rsidRPr="00E55276">
                  <w:rPr>
                    <w:rStyle w:val="FillableControlChar"/>
                    <w:rFonts w:cs="Tahoma"/>
                  </w:rPr>
                  <w:t>Click or tap to enter city</w:t>
                </w:r>
              </w:sdtContent>
            </w:sdt>
            <w:r w:rsidR="009D7D7D" w:rsidRPr="00E55276">
              <w:rPr>
                <w:rFonts w:cs="Tahoma"/>
              </w:rPr>
              <w:t xml:space="preserve">, WI </w:t>
            </w:r>
            <w:sdt>
              <w:sdtPr>
                <w:id w:val="-223911205"/>
                <w:placeholder>
                  <w:docPart w:val="68D667B1B57D4D399F1E16F7C03E8521"/>
                </w:placeholder>
                <w:showingPlcHdr/>
                <w:text/>
              </w:sdtPr>
              <w:sdtEndPr>
                <w:rPr>
                  <w:rFonts w:cs="Tahoma"/>
                </w:rPr>
              </w:sdtEndPr>
              <w:sdtContent>
                <w:r w:rsidR="009D7D7D" w:rsidRPr="00E55276">
                  <w:rPr>
                    <w:rStyle w:val="FillableControlChar"/>
                    <w:rFonts w:cs="Tahoma"/>
                  </w:rPr>
                  <w:t>Click or tap to enter zip code</w:t>
                </w:r>
              </w:sdtContent>
            </w:sdt>
          </w:p>
          <w:p w14:paraId="67409E9D" w14:textId="77777777" w:rsidR="00F52311" w:rsidRPr="00E55276" w:rsidRDefault="00F52311" w:rsidP="009D7D7D">
            <w:pPr>
              <w:rPr>
                <w:rFonts w:cs="Tahoma"/>
              </w:rPr>
            </w:pPr>
          </w:p>
          <w:p w14:paraId="4C9B5878" w14:textId="77777777" w:rsidR="009D7D7D" w:rsidRPr="00E55276" w:rsidRDefault="009D7D7D" w:rsidP="009D7D7D">
            <w:pPr>
              <w:rPr>
                <w:rFonts w:cs="Tahoma"/>
                <w:color w:val="0181FF" w:themeColor="text1" w:themeTint="A6"/>
              </w:rPr>
            </w:pPr>
            <w:r w:rsidRPr="00E55276">
              <w:rPr>
                <w:rFonts w:cs="Tahoma"/>
                <w:color w:val="00468B"/>
              </w:rPr>
              <w:t>Constructed in</w:t>
            </w:r>
            <w:r w:rsidRPr="00E55276">
              <w:rPr>
                <w:rFonts w:cs="Tahoma"/>
                <w:bCs/>
              </w:rPr>
              <w:t xml:space="preserve"> </w:t>
            </w:r>
            <w:sdt>
              <w:sdtPr>
                <w:id w:val="-1900043256"/>
                <w:placeholder>
                  <w:docPart w:val="2CCDB47B1A024C29977FAFB082F6750B"/>
                </w:placeholder>
                <w:showingPlcHdr/>
                <w:text/>
              </w:sdtPr>
              <w:sdtEndPr>
                <w:rPr>
                  <w:rFonts w:cs="Tahoma"/>
                </w:rPr>
              </w:sdtEndPr>
              <w:sdtContent>
                <w:r w:rsidRPr="00E55276">
                  <w:rPr>
                    <w:rStyle w:val="FillableControlChar"/>
                    <w:rFonts w:cs="Tahoma"/>
                  </w:rPr>
                  <w:t>Click or tap to enter date of construction</w:t>
                </w:r>
              </w:sdtContent>
            </w:sdt>
            <w:r w:rsidRPr="00E55276">
              <w:rPr>
                <w:rFonts w:cs="Tahoma"/>
                <w:color w:val="00468B"/>
              </w:rPr>
              <w:t xml:space="preserve"> </w:t>
            </w:r>
          </w:p>
          <w:p w14:paraId="78168E06" w14:textId="77777777" w:rsidR="004906FB" w:rsidRDefault="004906FB" w:rsidP="00407964">
            <w:pPr>
              <w:pStyle w:val="Subtitle"/>
            </w:pPr>
          </w:p>
          <w:p w14:paraId="662E405B" w14:textId="77777777" w:rsidR="00F4433C" w:rsidRDefault="00F4433C" w:rsidP="00407964">
            <w:pPr>
              <w:pStyle w:val="Subtitle"/>
            </w:pPr>
          </w:p>
          <w:p w14:paraId="0238F27C" w14:textId="03CD72E3" w:rsidR="004906FB" w:rsidRPr="004906FB" w:rsidRDefault="005B4E71" w:rsidP="00407964">
            <w:pPr>
              <w:pStyle w:val="Subtitle"/>
              <w:rPr>
                <w:color w:val="auto"/>
              </w:rPr>
            </w:pPr>
            <w:r w:rsidRPr="004906FB">
              <w:rPr>
                <w:caps w:val="0"/>
              </w:rPr>
              <w:t xml:space="preserve">Owned by: </w:t>
            </w:r>
            <w:commentRangeStart w:id="1"/>
            <w:commentRangeEnd w:id="1"/>
            <w:r w:rsidR="00553B4D">
              <w:rPr>
                <w:rStyle w:val="CommentReference"/>
                <w:rFonts w:cstheme="minorBidi"/>
                <w:b w:val="0"/>
                <w:caps w:val="0"/>
                <w:color w:val="auto"/>
              </w:rPr>
              <w:commentReference w:id="1"/>
            </w:r>
          </w:p>
          <w:p w14:paraId="13B21D10" w14:textId="448D1AA2" w:rsidR="0013678E" w:rsidRPr="00E55276" w:rsidRDefault="00000000" w:rsidP="0013678E">
            <w:pPr>
              <w:rPr>
                <w:rFonts w:cs="Tahoma"/>
              </w:rPr>
            </w:pPr>
            <w:sdt>
              <w:sdtPr>
                <w:id w:val="1477636748"/>
                <w:placeholder>
                  <w:docPart w:val="159691562807433C8189E9E7222BF3F4"/>
                </w:placeholder>
                <w:showingPlcHdr/>
                <w:text/>
              </w:sdtPr>
              <w:sdtEndPr>
                <w:rPr>
                  <w:rFonts w:cs="Tahoma"/>
                </w:rPr>
              </w:sdtEndPr>
              <w:sdtContent>
                <w:r w:rsidR="0013678E" w:rsidRPr="00E55276">
                  <w:rPr>
                    <w:rStyle w:val="FillableControlChar"/>
                    <w:rFonts w:cs="Tahoma"/>
                  </w:rPr>
                  <w:t>Click or tap to enter owner name</w:t>
                </w:r>
              </w:sdtContent>
            </w:sdt>
            <w:r w:rsidR="0093503C">
              <w:t xml:space="preserve"> </w:t>
            </w:r>
            <w:sdt>
              <w:sdtPr>
                <w:id w:val="-1518992014"/>
                <w:placeholder>
                  <w:docPart w:val="10D06AA1817140238BE0EDEE9F2A1731"/>
                </w:placeholder>
                <w:showingPlcHdr/>
                <w:text/>
              </w:sdtPr>
              <w:sdtEndPr>
                <w:rPr>
                  <w:rFonts w:cs="Tahoma"/>
                </w:rPr>
              </w:sdtEndPr>
              <w:sdtContent>
                <w:r w:rsidR="0093503C" w:rsidRPr="00E55276">
                  <w:rPr>
                    <w:rStyle w:val="FillableControlChar"/>
                    <w:rFonts w:cs="Tahoma"/>
                  </w:rPr>
                  <w:t xml:space="preserve">Click or tap to enter </w:t>
                </w:r>
                <w:r w:rsidR="0093503C">
                  <w:rPr>
                    <w:rStyle w:val="FillableControlChar"/>
                    <w:rFonts w:cs="Tahoma"/>
                  </w:rPr>
                  <w:t>mailing address</w:t>
                </w:r>
              </w:sdtContent>
            </w:sdt>
          </w:p>
          <w:p w14:paraId="3311BB04" w14:textId="50008C0E" w:rsidR="0013678E" w:rsidRPr="00E55276" w:rsidRDefault="00000000" w:rsidP="0013678E">
            <w:pPr>
              <w:rPr>
                <w:rStyle w:val="FillableControlChar"/>
                <w:rFonts w:cs="Tahoma"/>
              </w:rPr>
            </w:pPr>
            <w:sdt>
              <w:sdtPr>
                <w:rPr>
                  <w:shd w:val="clear" w:color="auto" w:fill="FFED69"/>
                </w:rPr>
                <w:id w:val="970403295"/>
                <w:placeholder>
                  <w:docPart w:val="12ED45B0DECF4348BE24A6053C9E0001"/>
                </w:placeholder>
                <w:showingPlcHdr/>
                <w:text/>
              </w:sdtPr>
              <w:sdtEndPr>
                <w:rPr>
                  <w:rFonts w:cs="Tahoma"/>
                  <w:shd w:val="clear" w:color="auto" w:fill="auto"/>
                </w:rPr>
              </w:sdtEndPr>
              <w:sdtContent>
                <w:r w:rsidR="0013678E" w:rsidRPr="00E55276">
                  <w:rPr>
                    <w:rStyle w:val="FillableControlChar"/>
                    <w:rFonts w:cs="Tahoma"/>
                  </w:rPr>
                  <w:t>Click or tap to enter city</w:t>
                </w:r>
              </w:sdtContent>
            </w:sdt>
            <w:r w:rsidR="0013678E" w:rsidRPr="00E55276">
              <w:rPr>
                <w:rFonts w:cs="Tahoma"/>
              </w:rPr>
              <w:t xml:space="preserve">, </w:t>
            </w:r>
            <w:sdt>
              <w:sdtPr>
                <w:rPr>
                  <w:rFonts w:cs="Tahoma"/>
                </w:rPr>
                <w:id w:val="-901367185"/>
                <w:placeholder>
                  <w:docPart w:val="88C308B57FF7440F96A54DA5840BCDBD"/>
                </w:placeholder>
                <w:showingPlcHdr/>
                <w:text/>
              </w:sdtPr>
              <w:sdtContent>
                <w:r w:rsidR="0013678E" w:rsidRPr="00E55276">
                  <w:rPr>
                    <w:rStyle w:val="FillableControlChar"/>
                    <w:rFonts w:cs="Tahoma"/>
                  </w:rPr>
                  <w:t>Click or tap to enter state</w:t>
                </w:r>
              </w:sdtContent>
            </w:sdt>
            <w:r w:rsidR="0013678E" w:rsidRPr="00E55276">
              <w:rPr>
                <w:rFonts w:cs="Tahoma"/>
              </w:rPr>
              <w:t xml:space="preserve"> </w:t>
            </w:r>
            <w:sdt>
              <w:sdtPr>
                <w:id w:val="-1952546235"/>
                <w:placeholder>
                  <w:docPart w:val="6B9C830EC8BD4414962A4B83717CFD47"/>
                </w:placeholder>
                <w:showingPlcHdr/>
              </w:sdtPr>
              <w:sdtEndPr>
                <w:rPr>
                  <w:rFonts w:cs="Tahoma"/>
                </w:rPr>
              </w:sdtEndPr>
              <w:sdtContent>
                <w:r w:rsidR="0013678E" w:rsidRPr="00E55276">
                  <w:rPr>
                    <w:rStyle w:val="FillableControlChar"/>
                    <w:rFonts w:cs="Tahoma"/>
                  </w:rPr>
                  <w:t xml:space="preserve"> Click or tap to enter zip code</w:t>
                </w:r>
              </w:sdtContent>
            </w:sdt>
            <w:r w:rsidR="0013678E" w:rsidRPr="00E55276">
              <w:rPr>
                <w:rFonts w:cs="Tahoma"/>
              </w:rPr>
              <w:t xml:space="preserve"> </w:t>
            </w:r>
          </w:p>
          <w:p w14:paraId="4A4057E0" w14:textId="77777777" w:rsidR="0013678E" w:rsidRPr="00E55276" w:rsidRDefault="00000000" w:rsidP="0013678E">
            <w:pPr>
              <w:rPr>
                <w:rFonts w:cs="Tahoma"/>
              </w:rPr>
            </w:pPr>
            <w:sdt>
              <w:sdtPr>
                <w:id w:val="-1541123320"/>
                <w:placeholder>
                  <w:docPart w:val="5D7EEFB951C24BD6B53576BE1626023B"/>
                </w:placeholder>
                <w:showingPlcHdr/>
                <w:text/>
              </w:sdtPr>
              <w:sdtEndPr>
                <w:rPr>
                  <w:rFonts w:cs="Tahoma"/>
                </w:rPr>
              </w:sdtEndPr>
              <w:sdtContent>
                <w:r w:rsidR="0013678E" w:rsidRPr="00E55276">
                  <w:rPr>
                    <w:rStyle w:val="FillableControlChar"/>
                    <w:rFonts w:cs="Tahoma"/>
                  </w:rPr>
                  <w:t>Click or tap to enter phone number</w:t>
                </w:r>
              </w:sdtContent>
            </w:sdt>
          </w:p>
          <w:p w14:paraId="5EFF464D" w14:textId="77777777" w:rsidR="004906FB" w:rsidRPr="004906FB" w:rsidRDefault="004906FB" w:rsidP="00AE16BE">
            <w:pPr>
              <w:rPr>
                <w:color w:val="0181FF" w:themeColor="text1" w:themeTint="A6"/>
              </w:rPr>
            </w:pPr>
          </w:p>
          <w:p w14:paraId="5EB2F957" w14:textId="77777777" w:rsidR="003F6F96" w:rsidRPr="004906FB" w:rsidRDefault="003F6F96" w:rsidP="00AE16BE"/>
        </w:tc>
        <w:tc>
          <w:tcPr>
            <w:tcW w:w="3457" w:type="dxa"/>
            <w:vMerge w:val="restart"/>
            <w:vAlign w:val="center"/>
          </w:tcPr>
          <w:p w14:paraId="131461AA" w14:textId="38405467" w:rsidR="003F6F96" w:rsidRPr="004906FB" w:rsidRDefault="00000000" w:rsidP="00376297">
            <w:pPr>
              <w:jc w:val="center"/>
            </w:pPr>
            <w:sdt>
              <w:sdtPr>
                <w:id w:val="752785707"/>
                <w:showingPlcHdr/>
                <w15:color w:val="FFCC00"/>
                <w:picture/>
              </w:sdtPr>
              <w:sdtContent>
                <w:r w:rsidR="003F6F96" w:rsidRPr="004906FB">
                  <w:rPr>
                    <w:noProof/>
                  </w:rPr>
                  <w:drawing>
                    <wp:inline distT="0" distB="0" distL="0" distR="0" wp14:anchorId="0E951928" wp14:editId="1CE721CF">
                      <wp:extent cx="2971800" cy="2971800"/>
                      <wp:effectExtent l="114300" t="114300" r="114300" b="152400"/>
                      <wp:docPr id="10" name="Picture 10" descr="The street facing side of the exterior of the building investiga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he street facing side of the exterior of the building investigated.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3457" w:type="dxa"/>
            <w:vMerge w:val="restart"/>
            <w:vAlign w:val="center"/>
          </w:tcPr>
          <w:p w14:paraId="5DFF98EC" w14:textId="6F613FDD" w:rsidR="410D7481" w:rsidRDefault="410D7481" w:rsidP="410D7481">
            <w:pPr>
              <w:jc w:val="center"/>
              <w:rPr>
                <w:rFonts w:eastAsia="Corbel"/>
              </w:rPr>
            </w:pPr>
          </w:p>
        </w:tc>
      </w:tr>
      <w:tr w:rsidR="003F6F96" w:rsidRPr="004906FB" w14:paraId="0A0DDC29" w14:textId="77777777" w:rsidTr="410D7481">
        <w:tc>
          <w:tcPr>
            <w:tcW w:w="3166" w:type="dxa"/>
          </w:tcPr>
          <w:p w14:paraId="08FD08F0" w14:textId="0D450C16" w:rsidR="003F6F96" w:rsidRPr="004906FB" w:rsidRDefault="003F6F96" w:rsidP="004906FB"/>
        </w:tc>
        <w:tc>
          <w:tcPr>
            <w:tcW w:w="3457" w:type="dxa"/>
            <w:vMerge/>
          </w:tcPr>
          <w:p w14:paraId="6E4C8EC4" w14:textId="77777777" w:rsidR="003F6F96" w:rsidRPr="004906FB" w:rsidRDefault="003F6F96" w:rsidP="00AE16BE"/>
        </w:tc>
        <w:tc>
          <w:tcPr>
            <w:tcW w:w="3457" w:type="dxa"/>
            <w:vMerge/>
          </w:tcPr>
          <w:p w14:paraId="350031DA" w14:textId="77777777" w:rsidR="00513D75" w:rsidRDefault="00513D75"/>
        </w:tc>
      </w:tr>
    </w:tbl>
    <w:p w14:paraId="50B726CB" w14:textId="4BAF2C8D" w:rsidR="003F6F96" w:rsidRPr="004906FB" w:rsidRDefault="003F6F96" w:rsidP="00AE16BE"/>
    <w:p w14:paraId="37E9DCB1" w14:textId="77777777" w:rsidR="005721CD" w:rsidRDefault="005721CD">
      <w:r>
        <w:rPr>
          <w:b/>
          <w:caps/>
        </w:rPr>
        <w:br w:type="page"/>
      </w:r>
    </w:p>
    <w:tbl>
      <w:tblPr>
        <w:tblStyle w:val="TableGrid"/>
        <w:tblW w:w="10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0"/>
        <w:gridCol w:w="2194"/>
        <w:gridCol w:w="687"/>
        <w:gridCol w:w="4203"/>
        <w:gridCol w:w="255"/>
        <w:gridCol w:w="421"/>
      </w:tblGrid>
      <w:tr w:rsidR="003F6F96" w:rsidRPr="004906FB" w14:paraId="377B24DF" w14:textId="77777777" w:rsidTr="00EE76AA">
        <w:trPr>
          <w:gridAfter w:val="1"/>
          <w:wAfter w:w="421" w:type="dxa"/>
          <w:trHeight w:val="2088"/>
        </w:trPr>
        <w:tc>
          <w:tcPr>
            <w:tcW w:w="4784" w:type="dxa"/>
            <w:gridSpan w:val="2"/>
            <w:tcBorders>
              <w:bottom w:val="single" w:sz="4" w:space="0" w:color="auto"/>
            </w:tcBorders>
          </w:tcPr>
          <w:p w14:paraId="0F0284A8" w14:textId="3584DFB3" w:rsidR="003F6F96" w:rsidRPr="004906FB" w:rsidRDefault="005B4E71" w:rsidP="00407964">
            <w:pPr>
              <w:pStyle w:val="Subtitle"/>
            </w:pPr>
            <w:r w:rsidRPr="004906FB">
              <w:rPr>
                <w:caps w:val="0"/>
              </w:rPr>
              <w:lastRenderedPageBreak/>
              <w:t>L</w:t>
            </w:r>
            <w:r>
              <w:rPr>
                <w:caps w:val="0"/>
              </w:rPr>
              <w:t>IRA</w:t>
            </w:r>
            <w:r w:rsidRPr="004906FB">
              <w:rPr>
                <w:caps w:val="0"/>
              </w:rPr>
              <w:t xml:space="preserve"> and report completed by:</w:t>
            </w:r>
          </w:p>
          <w:p w14:paraId="3FF991DB" w14:textId="77777777" w:rsidR="00266878" w:rsidRPr="00042E6E" w:rsidRDefault="00000000" w:rsidP="00266878">
            <w:sdt>
              <w:sdtPr>
                <w:id w:val="270053081"/>
                <w:placeholder>
                  <w:docPart w:val="BB7B10872F4F48068E3FF394B23BF054"/>
                </w:placeholder>
                <w:showingPlcHdr/>
                <w:text/>
              </w:sdtPr>
              <w:sdtContent>
                <w:r w:rsidR="00266878" w:rsidRPr="00042E6E">
                  <w:rPr>
                    <w:rStyle w:val="FillableControlChar"/>
                  </w:rPr>
                  <w:t>Click or tap to enter name</w:t>
                </w:r>
              </w:sdtContent>
            </w:sdt>
            <w:r w:rsidR="00266878" w:rsidRPr="00042E6E">
              <w:t xml:space="preserve"> </w:t>
            </w:r>
          </w:p>
          <w:p w14:paraId="028CDBFB" w14:textId="77777777" w:rsidR="009909BB" w:rsidRDefault="00266878" w:rsidP="00266878">
            <w:r w:rsidRPr="00042E6E">
              <w:t xml:space="preserve">Lead Risk Assessor, DHS No. </w:t>
            </w:r>
            <w:sdt>
              <w:sdtPr>
                <w:id w:val="1052496250"/>
                <w:placeholder>
                  <w:docPart w:val="DAF123487A454014B546C90C2B4AE9DF"/>
                </w:placeholder>
                <w:showingPlcHdr/>
                <w:text/>
              </w:sdtPr>
              <w:sdtContent>
                <w:r w:rsidRPr="00042E6E">
                  <w:rPr>
                    <w:rStyle w:val="FillableControlChar"/>
                  </w:rPr>
                  <w:t>Click or tap to enter lead risk assessor’s DHS number</w:t>
                </w:r>
              </w:sdtContent>
            </w:sdt>
          </w:p>
          <w:p w14:paraId="645D5A0B" w14:textId="0226458A" w:rsidR="00266878" w:rsidRPr="00042E6E" w:rsidRDefault="00000000" w:rsidP="00266878">
            <w:pPr>
              <w:rPr>
                <w:rStyle w:val="FillableControlChar"/>
              </w:rPr>
            </w:pPr>
            <w:sdt>
              <w:sdtPr>
                <w:rPr>
                  <w:shd w:val="clear" w:color="auto" w:fill="FFED69"/>
                </w:rPr>
                <w:id w:val="1881669857"/>
                <w:placeholder>
                  <w:docPart w:val="B6C057D1D4CA438C8DF5169BB1CFD6A5"/>
                </w:placeholder>
                <w:showingPlcHdr/>
                <w:text/>
              </w:sdtPr>
              <w:sdtEndPr>
                <w:rPr>
                  <w:rFonts w:cs="Tahoma"/>
                  <w:shd w:val="clear" w:color="auto" w:fill="auto"/>
                </w:rPr>
              </w:sdtEndPr>
              <w:sdtContent>
                <w:r w:rsidR="0093503C" w:rsidRPr="00042E6E">
                  <w:rPr>
                    <w:rStyle w:val="FillableControlChar"/>
                    <w:rFonts w:cs="Tahoma"/>
                  </w:rPr>
                  <w:t>Click or tap to enter direct phone number</w:t>
                </w:r>
              </w:sdtContent>
            </w:sdt>
          </w:p>
          <w:p w14:paraId="77436B0B" w14:textId="77777777" w:rsidR="0006510B" w:rsidRPr="004906FB" w:rsidRDefault="0006510B" w:rsidP="00AE16BE"/>
          <w:p w14:paraId="3F9879E3" w14:textId="3546C6BF" w:rsidR="003F6F96" w:rsidRPr="004906FB" w:rsidRDefault="003F6F96" w:rsidP="00AE16BE"/>
        </w:tc>
        <w:tc>
          <w:tcPr>
            <w:tcW w:w="687" w:type="dxa"/>
          </w:tcPr>
          <w:p w14:paraId="6EB66B77" w14:textId="77777777" w:rsidR="0006510B" w:rsidRPr="004906FB" w:rsidRDefault="0006510B" w:rsidP="00407964">
            <w:pPr>
              <w:pStyle w:val="Subtitle"/>
            </w:pPr>
          </w:p>
        </w:tc>
        <w:tc>
          <w:tcPr>
            <w:tcW w:w="4458" w:type="dxa"/>
            <w:gridSpan w:val="2"/>
            <w:tcBorders>
              <w:bottom w:val="single" w:sz="4" w:space="0" w:color="auto"/>
            </w:tcBorders>
          </w:tcPr>
          <w:p w14:paraId="6AC54665" w14:textId="46418EBA" w:rsidR="003F6F96" w:rsidRPr="004906FB" w:rsidRDefault="001A6B56" w:rsidP="00407964">
            <w:pPr>
              <w:pStyle w:val="Subtitle"/>
            </w:pPr>
            <w:r>
              <w:rPr>
                <w:caps w:val="0"/>
              </w:rPr>
              <w:t>LIRA and report a</w:t>
            </w:r>
            <w:r w:rsidR="005B4E71" w:rsidRPr="004906FB">
              <w:rPr>
                <w:caps w:val="0"/>
              </w:rPr>
              <w:t xml:space="preserve">ssisted by: </w:t>
            </w:r>
          </w:p>
          <w:p w14:paraId="3B638338" w14:textId="77777777" w:rsidR="00B976DD" w:rsidRPr="00042E6E" w:rsidRDefault="00000000" w:rsidP="00B976DD">
            <w:pPr>
              <w:rPr>
                <w:rFonts w:cs="Tahoma"/>
              </w:rPr>
            </w:pPr>
            <w:sdt>
              <w:sdtPr>
                <w:rPr>
                  <w:rFonts w:cs="Tahoma"/>
                </w:rPr>
                <w:id w:val="-2128989760"/>
                <w:placeholder>
                  <w:docPart w:val="923D1C48229C4134B0B3E0D9A0937EA2"/>
                </w:placeholder>
                <w:showingPlcHdr/>
                <w:text/>
              </w:sdtPr>
              <w:sdtContent>
                <w:r w:rsidR="00B976DD" w:rsidRPr="00042E6E">
                  <w:rPr>
                    <w:rStyle w:val="FillableControlChar"/>
                    <w:rFonts w:cs="Tahoma"/>
                  </w:rPr>
                  <w:t>Click or tap to enter name</w:t>
                </w:r>
              </w:sdtContent>
            </w:sdt>
            <w:r w:rsidR="00B976DD" w:rsidRPr="00042E6E">
              <w:rPr>
                <w:rFonts w:cs="Tahoma"/>
              </w:rPr>
              <w:t xml:space="preserve">, </w:t>
            </w:r>
          </w:p>
          <w:p w14:paraId="488772BF" w14:textId="77777777" w:rsidR="001A158C" w:rsidRDefault="00000000" w:rsidP="00B976DD">
            <w:pPr>
              <w:rPr>
                <w:rFonts w:cs="Tahoma"/>
              </w:rPr>
            </w:pPr>
            <w:sdt>
              <w:sdtPr>
                <w:rPr>
                  <w:rFonts w:cs="Tahoma"/>
                </w:rPr>
                <w:id w:val="340973037"/>
                <w:placeholder>
                  <w:docPart w:val="CC50E745A9AF41199BDA3D058AE8994B"/>
                </w:placeholder>
                <w:showingPlcHdr/>
                <w:dropDownList>
                  <w:listItem w:value="Choose an item."/>
                  <w:listItem w:displayText="Lead Risk Assessor" w:value="Lead Risk Assessor"/>
                  <w:listItem w:displayText="Lead Inspector" w:value="Lead Inspector"/>
                  <w:listItem w:displayText="Lead Hazard Investigator" w:value="Lead Hazard Investigator"/>
                  <w:listItem w:displayText="Lead Sampling Technician" w:value="Lead Sampling Technician"/>
                </w:dropDownList>
              </w:sdtPr>
              <w:sdtContent>
                <w:r w:rsidR="00B976DD" w:rsidRPr="00042E6E">
                  <w:rPr>
                    <w:rStyle w:val="FillableControlChar"/>
                    <w:rFonts w:cs="Tahoma"/>
                  </w:rPr>
                  <w:t>Choose discipline</w:t>
                </w:r>
              </w:sdtContent>
            </w:sdt>
            <w:r w:rsidR="00B976DD" w:rsidRPr="00042E6E">
              <w:rPr>
                <w:rFonts w:cs="Tahoma"/>
              </w:rPr>
              <w:t xml:space="preserve">, DHS No. </w:t>
            </w:r>
            <w:sdt>
              <w:sdtPr>
                <w:rPr>
                  <w:rFonts w:cs="Tahoma"/>
                </w:rPr>
                <w:id w:val="-837922904"/>
                <w:placeholder>
                  <w:docPart w:val="EF598E2A0EEB45A7BF720AC82CA7D9EA"/>
                </w:placeholder>
                <w:showingPlcHdr/>
                <w:text/>
              </w:sdtPr>
              <w:sdtContent>
                <w:r w:rsidR="00B976DD" w:rsidRPr="00042E6E">
                  <w:rPr>
                    <w:rStyle w:val="FillableControlChar"/>
                    <w:rFonts w:cs="Tahoma"/>
                  </w:rPr>
                  <w:t>Click or tap to enter assistant’s DHS number</w:t>
                </w:r>
              </w:sdtContent>
            </w:sdt>
            <w:r w:rsidR="00B976DD" w:rsidRPr="00042E6E">
              <w:rPr>
                <w:rFonts w:cs="Tahoma"/>
              </w:rPr>
              <w:t xml:space="preserve"> </w:t>
            </w:r>
          </w:p>
          <w:p w14:paraId="73ADC79E" w14:textId="2D62F616" w:rsidR="00B976DD" w:rsidRPr="00042E6E" w:rsidRDefault="00000000" w:rsidP="00B976DD">
            <w:pPr>
              <w:rPr>
                <w:rFonts w:cs="Tahoma"/>
              </w:rPr>
            </w:pPr>
            <w:sdt>
              <w:sdtPr>
                <w:id w:val="-1663077470"/>
                <w:placeholder>
                  <w:docPart w:val="F7E9168602C24B94B21EDB47D61B37E8"/>
                </w:placeholder>
                <w:showingPlcHdr/>
                <w:text/>
              </w:sdtPr>
              <w:sdtEndPr>
                <w:rPr>
                  <w:rFonts w:cs="Tahoma"/>
                </w:rPr>
              </w:sdtEndPr>
              <w:sdtContent>
                <w:r w:rsidR="00B976DD" w:rsidRPr="00042E6E">
                  <w:rPr>
                    <w:rStyle w:val="FillableControlChar"/>
                    <w:rFonts w:cs="Tahoma"/>
                  </w:rPr>
                  <w:t>Click or tap to enter direct phone number</w:t>
                </w:r>
              </w:sdtContent>
            </w:sdt>
          </w:p>
          <w:p w14:paraId="5788D5B3" w14:textId="0ADF96D3" w:rsidR="003F6F96" w:rsidRPr="004906FB" w:rsidRDefault="003F6F96" w:rsidP="00AE16BE"/>
        </w:tc>
      </w:tr>
      <w:tr w:rsidR="006461A3" w:rsidRPr="004906FB" w14:paraId="06BECBA7" w14:textId="77777777" w:rsidTr="00EE76AA">
        <w:trPr>
          <w:trHeight w:val="395"/>
        </w:trPr>
        <w:tc>
          <w:tcPr>
            <w:tcW w:w="4784" w:type="dxa"/>
            <w:gridSpan w:val="2"/>
          </w:tcPr>
          <w:p w14:paraId="6E1DC4D5" w14:textId="2E9B5250" w:rsidR="006461A3" w:rsidRPr="00064E99" w:rsidRDefault="00133A2C" w:rsidP="00B87526">
            <w:pPr>
              <w:pStyle w:val="SignatureLine"/>
              <w:numPr>
                <w:ilvl w:val="0"/>
                <w:numId w:val="0"/>
              </w:numPr>
            </w:pPr>
            <w:r w:rsidRPr="00064E99">
              <w:t xml:space="preserve">Signature </w:t>
            </w:r>
            <w:r w:rsidR="00AE47E0" w:rsidRPr="00064E99">
              <w:t xml:space="preserve">                     </w:t>
            </w:r>
            <w:r w:rsidR="00F97CE9">
              <w:t xml:space="preserve">          </w:t>
            </w:r>
            <w:r w:rsidR="00AE47E0" w:rsidRPr="00064E99">
              <w:t xml:space="preserve">          </w:t>
            </w:r>
            <w:r w:rsidR="00B87526" w:rsidRPr="00064E99">
              <w:t>Date</w:t>
            </w:r>
            <w:r w:rsidR="00B87526">
              <w:t xml:space="preserve">      </w:t>
            </w:r>
          </w:p>
        </w:tc>
        <w:tc>
          <w:tcPr>
            <w:tcW w:w="687" w:type="dxa"/>
          </w:tcPr>
          <w:p w14:paraId="07151CD0" w14:textId="77777777" w:rsidR="006461A3" w:rsidRPr="00133A2C" w:rsidRDefault="006461A3" w:rsidP="00CB6660">
            <w:pPr>
              <w:pStyle w:val="SignatureLine"/>
              <w:numPr>
                <w:ilvl w:val="0"/>
                <w:numId w:val="0"/>
              </w:numPr>
              <w:ind w:left="360"/>
            </w:pPr>
          </w:p>
        </w:tc>
        <w:tc>
          <w:tcPr>
            <w:tcW w:w="4879" w:type="dxa"/>
            <w:gridSpan w:val="3"/>
          </w:tcPr>
          <w:p w14:paraId="4FFF0DBC" w14:textId="63091116" w:rsidR="006461A3" w:rsidRPr="00415763" w:rsidRDefault="00133A2C" w:rsidP="00CB6660">
            <w:pPr>
              <w:pStyle w:val="SignatureLine"/>
              <w:numPr>
                <w:ilvl w:val="0"/>
                <w:numId w:val="0"/>
              </w:numPr>
            </w:pPr>
            <w:r w:rsidRPr="00415763">
              <w:t>Signature                                     Date</w:t>
            </w:r>
            <w:r w:rsidR="00B34396">
              <w:t xml:space="preserve">      </w:t>
            </w:r>
          </w:p>
        </w:tc>
      </w:tr>
      <w:tr w:rsidR="003F6F96" w:rsidRPr="004906FB" w14:paraId="08439DE4" w14:textId="77777777" w:rsidTr="006C0E44">
        <w:trPr>
          <w:gridAfter w:val="2"/>
          <w:wAfter w:w="676" w:type="dxa"/>
          <w:trHeight w:val="2655"/>
        </w:trPr>
        <w:tc>
          <w:tcPr>
            <w:tcW w:w="2590" w:type="dxa"/>
            <w:shd w:val="clear" w:color="auto" w:fill="auto"/>
            <w:vAlign w:val="center"/>
          </w:tcPr>
          <w:p w14:paraId="3FDE6586" w14:textId="4491AAD1" w:rsidR="003F6F96" w:rsidRPr="004906FB" w:rsidRDefault="00000000" w:rsidP="00AE16BE">
            <w:sdt>
              <w:sdtPr>
                <w:alias w:val="Insert Logo"/>
                <w:tag w:val="Insert Logo"/>
                <w:id w:val="-2073032511"/>
                <w:showingPlcHdr/>
                <w15:color w:val="FFCC00"/>
                <w:picture/>
              </w:sdtPr>
              <w:sdtContent>
                <w:r w:rsidR="003F6F96" w:rsidRPr="004906FB">
                  <w:rPr>
                    <w:noProof/>
                  </w:rPr>
                  <w:drawing>
                    <wp:inline distT="0" distB="0" distL="0" distR="0" wp14:anchorId="06807652" wp14:editId="080450F2">
                      <wp:extent cx="1143000" cy="1143000"/>
                      <wp:effectExtent l="133350" t="114300" r="133350" b="171450"/>
                      <wp:docPr id="14" name="Picture 14"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ompany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7084" w:type="dxa"/>
            <w:gridSpan w:val="3"/>
            <w:vAlign w:val="center"/>
          </w:tcPr>
          <w:p w14:paraId="32210042" w14:textId="77777777" w:rsidR="000B00A9" w:rsidRPr="00042E6E" w:rsidRDefault="00000000" w:rsidP="000B00A9">
            <w:pPr>
              <w:rPr>
                <w:caps/>
              </w:rPr>
            </w:pPr>
            <w:sdt>
              <w:sdtPr>
                <w:id w:val="263349430"/>
                <w:placeholder>
                  <w:docPart w:val="238E297DFA6646FDB82D120D0BCCA902"/>
                </w:placeholder>
                <w:showingPlcHdr/>
                <w:text/>
              </w:sdtPr>
              <w:sdtContent>
                <w:r w:rsidR="000B00A9" w:rsidRPr="00042E6E">
                  <w:rPr>
                    <w:rStyle w:val="FillableControlChar"/>
                  </w:rPr>
                  <w:t>Click or tap to enter company name</w:t>
                </w:r>
              </w:sdtContent>
            </w:sdt>
            <w:r w:rsidR="000B00A9" w:rsidRPr="00042E6E">
              <w:t xml:space="preserve">, DHS No. </w:t>
            </w:r>
            <w:sdt>
              <w:sdtPr>
                <w:rPr>
                  <w:caps/>
                </w:rPr>
                <w:id w:val="118507991"/>
                <w:placeholder>
                  <w:docPart w:val="FA3DBDBA593943D6B61B5140C5F93D73"/>
                </w:placeholder>
                <w:showingPlcHdr/>
                <w:text/>
              </w:sdtPr>
              <w:sdtContent>
                <w:r w:rsidR="000B00A9" w:rsidRPr="00042E6E">
                  <w:rPr>
                    <w:rStyle w:val="FillableControlChar"/>
                  </w:rPr>
                  <w:t>Click or tap to enter company DHS number</w:t>
                </w:r>
              </w:sdtContent>
            </w:sdt>
          </w:p>
          <w:p w14:paraId="3713A04B" w14:textId="77777777" w:rsidR="000B00A9" w:rsidRPr="00042E6E" w:rsidRDefault="00000000" w:rsidP="000B00A9">
            <w:pPr>
              <w:rPr>
                <w:caps/>
              </w:rPr>
            </w:pPr>
            <w:sdt>
              <w:sdtPr>
                <w:id w:val="1624111556"/>
                <w:placeholder>
                  <w:docPart w:val="080B9DE74BBA45A195078B1AF30061D3"/>
                </w:placeholder>
                <w:showingPlcHdr/>
                <w:text/>
              </w:sdtPr>
              <w:sdtContent>
                <w:r w:rsidR="000B00A9" w:rsidRPr="00042E6E">
                  <w:rPr>
                    <w:rStyle w:val="FillableControlChar"/>
                  </w:rPr>
                  <w:t>Click or tap to enter street address</w:t>
                </w:r>
              </w:sdtContent>
            </w:sdt>
          </w:p>
          <w:p w14:paraId="06F93F8E" w14:textId="77777777" w:rsidR="000B00A9" w:rsidRPr="00042E6E" w:rsidRDefault="00000000" w:rsidP="000B00A9">
            <w:pPr>
              <w:rPr>
                <w:caps/>
              </w:rPr>
            </w:pPr>
            <w:sdt>
              <w:sdtPr>
                <w:id w:val="-489937569"/>
                <w:placeholder>
                  <w:docPart w:val="5D1DB50CE2544C0685C2415B6834AD14"/>
                </w:placeholder>
                <w:showingPlcHdr/>
                <w:text/>
              </w:sdtPr>
              <w:sdtContent>
                <w:r w:rsidR="000B00A9" w:rsidRPr="00042E6E">
                  <w:rPr>
                    <w:rStyle w:val="FillableControlChar"/>
                  </w:rPr>
                  <w:t>Click or tap to enter city</w:t>
                </w:r>
              </w:sdtContent>
            </w:sdt>
            <w:r w:rsidR="000B00A9" w:rsidRPr="00042E6E">
              <w:t xml:space="preserve">, </w:t>
            </w:r>
            <w:sdt>
              <w:sdtPr>
                <w:id w:val="-1363898518"/>
                <w:placeholder>
                  <w:docPart w:val="EEF3039437234072A7AB0AEAE9672396"/>
                </w:placeholder>
                <w:showingPlcHdr/>
                <w:text/>
              </w:sdtPr>
              <w:sdtContent>
                <w:r w:rsidR="000B00A9" w:rsidRPr="00042E6E">
                  <w:rPr>
                    <w:rStyle w:val="FillableControlChar"/>
                  </w:rPr>
                  <w:t>Click or tap to enter state</w:t>
                </w:r>
              </w:sdtContent>
            </w:sdt>
            <w:r w:rsidR="000B00A9" w:rsidRPr="00042E6E">
              <w:t xml:space="preserve">  </w:t>
            </w:r>
            <w:sdt>
              <w:sdtPr>
                <w:id w:val="1484279747"/>
                <w:placeholder>
                  <w:docPart w:val="4C6737079B244CC69314CD9097110841"/>
                </w:placeholder>
                <w:showingPlcHdr/>
                <w:text/>
              </w:sdtPr>
              <w:sdtContent>
                <w:r w:rsidR="000B00A9" w:rsidRPr="00042E6E">
                  <w:rPr>
                    <w:rStyle w:val="FillableControlChar"/>
                  </w:rPr>
                  <w:t>Click or tap to enter zip code</w:t>
                </w:r>
              </w:sdtContent>
            </w:sdt>
            <w:r w:rsidR="000B00A9" w:rsidRPr="00042E6E" w:rsidDel="007433AC">
              <w:t xml:space="preserve"> </w:t>
            </w:r>
          </w:p>
          <w:p w14:paraId="51E98FEF" w14:textId="2307EA0D" w:rsidR="003F6F96" w:rsidRPr="004906FB" w:rsidRDefault="00000000" w:rsidP="000B00A9">
            <w:sdt>
              <w:sdtPr>
                <w:id w:val="-1542822916"/>
                <w:placeholder>
                  <w:docPart w:val="D4399F45D36042F58346C26B699C8240"/>
                </w:placeholder>
                <w:showingPlcHdr/>
                <w:text/>
              </w:sdtPr>
              <w:sdtContent>
                <w:r w:rsidR="000B00A9" w:rsidRPr="00042E6E">
                  <w:rPr>
                    <w:rStyle w:val="FillableControlChar"/>
                  </w:rPr>
                  <w:t>Click or tap to enter phone number</w:t>
                </w:r>
              </w:sdtContent>
            </w:sdt>
          </w:p>
        </w:tc>
      </w:tr>
    </w:tbl>
    <w:p w14:paraId="07967DCD" w14:textId="2A159445" w:rsidR="00EC509C" w:rsidRPr="004906FB" w:rsidRDefault="00EC509C" w:rsidP="00407964">
      <w:pPr>
        <w:pStyle w:val="Subtitle"/>
        <w:sectPr w:rsidR="00EC509C" w:rsidRPr="004906FB" w:rsidSect="006310A2">
          <w:footerReference w:type="default" r:id="rId15"/>
          <w:pgSz w:w="12240" w:h="15840" w:code="1"/>
          <w:pgMar w:top="432" w:right="1080" w:bottom="576" w:left="1080" w:header="360" w:footer="360" w:gutter="0"/>
          <w:pgNumType w:start="1"/>
          <w:cols w:space="720"/>
          <w:noEndnote/>
          <w:docGrid w:linePitch="326"/>
        </w:sectPr>
      </w:pPr>
    </w:p>
    <w:p w14:paraId="442A4C05" w14:textId="1BAAB5B6" w:rsidR="001272DE" w:rsidRDefault="001A6B56" w:rsidP="00AE16BE">
      <w:r w:rsidRPr="004906FB">
        <w:rPr>
          <w:rStyle w:val="SubtitleChar"/>
          <w:caps w:val="0"/>
        </w:rPr>
        <w:t xml:space="preserve">Date of </w:t>
      </w:r>
      <w:r w:rsidR="00EC509C" w:rsidRPr="004906FB">
        <w:rPr>
          <w:rStyle w:val="SubtitleChar"/>
        </w:rPr>
        <w:t>LIRA:</w:t>
      </w:r>
      <w:r w:rsidR="00EC509C" w:rsidRPr="004906FB">
        <w:rPr>
          <w:rStyle w:val="SubtitleChar"/>
          <w:color w:val="auto"/>
        </w:rPr>
        <w:t xml:space="preserve"> </w:t>
      </w:r>
      <w:r w:rsidR="00EC509C" w:rsidRPr="004906FB">
        <w:t xml:space="preserve"> </w:t>
      </w:r>
      <w:sdt>
        <w:sdtPr>
          <w:rPr>
            <w:rStyle w:val="FillableControlChar"/>
            <w:shd w:val="clear" w:color="auto" w:fill="auto"/>
          </w:rPr>
          <w:id w:val="-187367053"/>
          <w:placeholder>
            <w:docPart w:val="9170954F80FB4819807F3958AF2D5C9B"/>
          </w:placeholder>
          <w:date>
            <w:dateFormat w:val="MM/dd/yyyy"/>
            <w:lid w:val="en-US"/>
            <w:storeMappedDataAs w:val="dateTime"/>
            <w:calendar w:val="gregorian"/>
          </w:date>
        </w:sdtPr>
        <w:sdtContent>
          <w:r w:rsidR="00C10709">
            <w:rPr>
              <w:rStyle w:val="FillableControlChar"/>
            </w:rPr>
            <w:t>Select drop down to enter date</w:t>
          </w:r>
        </w:sdtContent>
      </w:sdt>
      <w:r w:rsidR="001272DE" w:rsidRPr="00033BAD">
        <w:t xml:space="preserve"> </w:t>
      </w:r>
    </w:p>
    <w:p w14:paraId="5B19238B" w14:textId="7F463ABB" w:rsidR="00F9506D" w:rsidRPr="00533516" w:rsidRDefault="001A6B56" w:rsidP="00AE16BE">
      <w:pPr>
        <w:rPr>
          <w:b/>
        </w:rPr>
      </w:pPr>
      <w:r w:rsidRPr="004906FB">
        <w:rPr>
          <w:rStyle w:val="SubtitleChar"/>
          <w:caps w:val="0"/>
        </w:rPr>
        <w:t xml:space="preserve">Date of </w:t>
      </w:r>
      <w:r>
        <w:rPr>
          <w:rStyle w:val="SubtitleChar"/>
          <w:caps w:val="0"/>
        </w:rPr>
        <w:t>report</w:t>
      </w:r>
      <w:r w:rsidR="00F9506D" w:rsidRPr="004906FB">
        <w:rPr>
          <w:rStyle w:val="SubtitleChar"/>
        </w:rPr>
        <w:t>:</w:t>
      </w:r>
      <w:r w:rsidR="00F9506D" w:rsidRPr="004906FB">
        <w:rPr>
          <w:rStyle w:val="SubtitleChar"/>
          <w:color w:val="auto"/>
        </w:rPr>
        <w:t xml:space="preserve"> </w:t>
      </w:r>
      <w:r w:rsidR="00F9506D" w:rsidRPr="004906FB">
        <w:t xml:space="preserve"> </w:t>
      </w:r>
      <w:sdt>
        <w:sdtPr>
          <w:rPr>
            <w:rStyle w:val="FillableControlChar"/>
            <w:shd w:val="clear" w:color="auto" w:fill="auto"/>
          </w:rPr>
          <w:id w:val="-588621746"/>
          <w:placeholder>
            <w:docPart w:val="5FC557D762034169BC18FA59D32FC5EC"/>
          </w:placeholder>
          <w:date>
            <w:dateFormat w:val="MM/dd/yyyy"/>
            <w:lid w:val="en-US"/>
            <w:storeMappedDataAs w:val="dateTime"/>
            <w:calendar w:val="gregorian"/>
          </w:date>
        </w:sdtPr>
        <w:sdtContent>
          <w:r w:rsidR="00C10709">
            <w:rPr>
              <w:rStyle w:val="FillableControlChar"/>
            </w:rPr>
            <w:t>Select drop down to enter date</w:t>
          </w:r>
        </w:sdtContent>
      </w:sdt>
      <w:r w:rsidR="00F9506D" w:rsidRPr="00033BAD">
        <w:t xml:space="preserve"> </w:t>
      </w:r>
    </w:p>
    <w:p w14:paraId="3927C2C3" w14:textId="06AD3B4B" w:rsidR="00482D60" w:rsidRDefault="001272DE" w:rsidP="00FE071D">
      <w:r>
        <w:br w:type="page"/>
      </w:r>
    </w:p>
    <w:sdt>
      <w:sdtPr>
        <w:rPr>
          <w:rFonts w:ascii="Tahoma" w:eastAsiaTheme="minorHAnsi" w:hAnsi="Tahoma" w:cstheme="minorBidi"/>
          <w:color w:val="auto"/>
          <w:sz w:val="22"/>
          <w:szCs w:val="22"/>
        </w:rPr>
        <w:id w:val="-1353249119"/>
        <w:docPartObj>
          <w:docPartGallery w:val="Table of Contents"/>
          <w:docPartUnique/>
        </w:docPartObj>
      </w:sdtPr>
      <w:sdtEndPr>
        <w:rPr>
          <w:rFonts w:ascii="Arial" w:hAnsi="Arial" w:cs="Arial"/>
          <w:b/>
          <w:bCs/>
          <w:noProof/>
          <w:sz w:val="24"/>
          <w:szCs w:val="24"/>
        </w:rPr>
      </w:sdtEndPr>
      <w:sdtContent>
        <w:commentRangeStart w:id="2" w:displacedByCustomXml="prev"/>
        <w:p w14:paraId="627E279F" w14:textId="41F7CB98" w:rsidR="006E46D2" w:rsidRPr="006E46D2" w:rsidRDefault="006E46D2" w:rsidP="006E46D2">
          <w:pPr>
            <w:pStyle w:val="TOCHeading"/>
            <w:numPr>
              <w:ilvl w:val="0"/>
              <w:numId w:val="0"/>
            </w:numPr>
            <w:rPr>
              <w:rFonts w:ascii="Tahoma" w:hAnsi="Tahoma" w:cs="Tahoma"/>
              <w:b/>
              <w:bCs/>
              <w:sz w:val="40"/>
              <w:szCs w:val="40"/>
            </w:rPr>
          </w:pPr>
          <w:r w:rsidRPr="006E46D2">
            <w:rPr>
              <w:rFonts w:ascii="Tahoma" w:hAnsi="Tahoma" w:cs="Tahoma"/>
              <w:b/>
              <w:bCs/>
              <w:sz w:val="40"/>
              <w:szCs w:val="40"/>
            </w:rPr>
            <w:t>Table of Contents</w:t>
          </w:r>
          <w:commentRangeEnd w:id="2"/>
          <w:r w:rsidR="008C2CE2">
            <w:rPr>
              <w:rStyle w:val="CommentReference"/>
              <w:rFonts w:ascii="Tahoma" w:eastAsiaTheme="minorHAnsi" w:hAnsi="Tahoma" w:cstheme="minorBidi"/>
              <w:color w:val="auto"/>
            </w:rPr>
            <w:commentReference w:id="2"/>
          </w:r>
        </w:p>
        <w:p w14:paraId="4A35055E" w14:textId="737A8C1D" w:rsidR="009C77AC" w:rsidRDefault="006E46D2">
          <w:pPr>
            <w:pStyle w:val="TOC1"/>
            <w:tabs>
              <w:tab w:val="left" w:pos="720"/>
            </w:tabs>
            <w:rPr>
              <w:rFonts w:asciiTheme="minorHAnsi" w:eastAsiaTheme="minorEastAsia" w:hAnsiTheme="minorHAnsi"/>
              <w:noProof/>
              <w:kern w:val="2"/>
              <w:sz w:val="24"/>
              <w:szCs w:val="24"/>
              <w14:ligatures w14:val="standardContextual"/>
            </w:rPr>
          </w:pPr>
          <w:r w:rsidRPr="006E46D2">
            <w:rPr>
              <w:rFonts w:ascii="Arial" w:hAnsi="Arial" w:cs="Arial"/>
              <w:sz w:val="24"/>
              <w:szCs w:val="24"/>
            </w:rPr>
            <w:fldChar w:fldCharType="begin"/>
          </w:r>
          <w:r w:rsidRPr="006E46D2">
            <w:rPr>
              <w:rFonts w:ascii="Arial" w:hAnsi="Arial" w:cs="Arial"/>
              <w:sz w:val="24"/>
              <w:szCs w:val="24"/>
            </w:rPr>
            <w:instrText xml:space="preserve"> TOC \o "1-3" \h \z \u </w:instrText>
          </w:r>
          <w:r w:rsidRPr="006E46D2">
            <w:rPr>
              <w:rFonts w:ascii="Arial" w:hAnsi="Arial" w:cs="Arial"/>
              <w:sz w:val="24"/>
              <w:szCs w:val="24"/>
            </w:rPr>
            <w:fldChar w:fldCharType="separate"/>
          </w:r>
          <w:hyperlink w:anchor="_Toc204249106" w:history="1">
            <w:r w:rsidR="009C77AC" w:rsidRPr="00E17AAD">
              <w:rPr>
                <w:rStyle w:val="Hyperlink"/>
                <w:noProof/>
              </w:rPr>
              <w:t>1.0</w:t>
            </w:r>
            <w:r w:rsidR="009C77AC">
              <w:rPr>
                <w:rFonts w:asciiTheme="minorHAnsi" w:eastAsiaTheme="minorEastAsia" w:hAnsiTheme="minorHAnsi"/>
                <w:noProof/>
                <w:kern w:val="2"/>
                <w:sz w:val="24"/>
                <w:szCs w:val="24"/>
                <w14:ligatures w14:val="standardContextual"/>
              </w:rPr>
              <w:tab/>
            </w:r>
            <w:r w:rsidR="009C77AC" w:rsidRPr="00E17AAD">
              <w:rPr>
                <w:rStyle w:val="Hyperlink"/>
                <w:noProof/>
              </w:rPr>
              <w:t>Purpose and key findings</w:t>
            </w:r>
            <w:r w:rsidR="009C77AC">
              <w:rPr>
                <w:noProof/>
                <w:webHidden/>
              </w:rPr>
              <w:tab/>
            </w:r>
            <w:r w:rsidR="009C77AC">
              <w:rPr>
                <w:noProof/>
                <w:webHidden/>
              </w:rPr>
              <w:fldChar w:fldCharType="begin"/>
            </w:r>
            <w:r w:rsidR="009C77AC">
              <w:rPr>
                <w:noProof/>
                <w:webHidden/>
              </w:rPr>
              <w:instrText xml:space="preserve"> PAGEREF _Toc204249106 \h </w:instrText>
            </w:r>
            <w:r w:rsidR="009C77AC">
              <w:rPr>
                <w:noProof/>
                <w:webHidden/>
              </w:rPr>
            </w:r>
            <w:r w:rsidR="009C77AC">
              <w:rPr>
                <w:noProof/>
                <w:webHidden/>
              </w:rPr>
              <w:fldChar w:fldCharType="separate"/>
            </w:r>
            <w:r w:rsidR="009C77AC">
              <w:rPr>
                <w:noProof/>
                <w:webHidden/>
              </w:rPr>
              <w:t>4</w:t>
            </w:r>
            <w:r w:rsidR="009C77AC">
              <w:rPr>
                <w:noProof/>
                <w:webHidden/>
              </w:rPr>
              <w:fldChar w:fldCharType="end"/>
            </w:r>
          </w:hyperlink>
        </w:p>
        <w:p w14:paraId="6F1BBA17" w14:textId="4F69E388" w:rsidR="009C77AC" w:rsidRDefault="009C77AC">
          <w:pPr>
            <w:pStyle w:val="TOC2"/>
            <w:rPr>
              <w:rFonts w:asciiTheme="minorHAnsi" w:eastAsiaTheme="minorEastAsia" w:hAnsiTheme="minorHAnsi"/>
              <w:noProof/>
              <w:kern w:val="2"/>
              <w:sz w:val="24"/>
              <w:szCs w:val="24"/>
              <w14:ligatures w14:val="standardContextual"/>
            </w:rPr>
          </w:pPr>
          <w:hyperlink w:anchor="_Toc204249107" w:history="1">
            <w:r w:rsidRPr="00E17AAD">
              <w:rPr>
                <w:rStyle w:val="Hyperlink"/>
                <w:noProof/>
              </w:rPr>
              <w:t>1.1</w:t>
            </w:r>
            <w:r>
              <w:rPr>
                <w:rFonts w:asciiTheme="minorHAnsi" w:eastAsiaTheme="minorEastAsia" w:hAnsiTheme="minorHAnsi"/>
                <w:noProof/>
                <w:kern w:val="2"/>
                <w:sz w:val="24"/>
                <w:szCs w:val="24"/>
                <w14:ligatures w14:val="standardContextual"/>
              </w:rPr>
              <w:tab/>
            </w:r>
            <w:r w:rsidRPr="00E17AAD">
              <w:rPr>
                <w:rStyle w:val="Hyperlink"/>
                <w:noProof/>
              </w:rPr>
              <w:t>Lead risk assessment</w:t>
            </w:r>
            <w:r>
              <w:rPr>
                <w:noProof/>
                <w:webHidden/>
              </w:rPr>
              <w:tab/>
            </w:r>
            <w:r>
              <w:rPr>
                <w:noProof/>
                <w:webHidden/>
              </w:rPr>
              <w:fldChar w:fldCharType="begin"/>
            </w:r>
            <w:r>
              <w:rPr>
                <w:noProof/>
                <w:webHidden/>
              </w:rPr>
              <w:instrText xml:space="preserve"> PAGEREF _Toc204249107 \h </w:instrText>
            </w:r>
            <w:r>
              <w:rPr>
                <w:noProof/>
                <w:webHidden/>
              </w:rPr>
            </w:r>
            <w:r>
              <w:rPr>
                <w:noProof/>
                <w:webHidden/>
              </w:rPr>
              <w:fldChar w:fldCharType="separate"/>
            </w:r>
            <w:r>
              <w:rPr>
                <w:noProof/>
                <w:webHidden/>
              </w:rPr>
              <w:t>4</w:t>
            </w:r>
            <w:r>
              <w:rPr>
                <w:noProof/>
                <w:webHidden/>
              </w:rPr>
              <w:fldChar w:fldCharType="end"/>
            </w:r>
          </w:hyperlink>
        </w:p>
        <w:p w14:paraId="15BF077C" w14:textId="6A9EA89D" w:rsidR="009C77AC" w:rsidRDefault="009C77AC">
          <w:pPr>
            <w:pStyle w:val="TOC2"/>
            <w:rPr>
              <w:rFonts w:asciiTheme="minorHAnsi" w:eastAsiaTheme="minorEastAsia" w:hAnsiTheme="minorHAnsi"/>
              <w:noProof/>
              <w:kern w:val="2"/>
              <w:sz w:val="24"/>
              <w:szCs w:val="24"/>
              <w14:ligatures w14:val="standardContextual"/>
            </w:rPr>
          </w:pPr>
          <w:hyperlink w:anchor="_Toc204249108" w:history="1">
            <w:r w:rsidRPr="00E17AAD">
              <w:rPr>
                <w:rStyle w:val="Hyperlink"/>
                <w:noProof/>
              </w:rPr>
              <w:t>1.2</w:t>
            </w:r>
            <w:r>
              <w:rPr>
                <w:rFonts w:asciiTheme="minorHAnsi" w:eastAsiaTheme="minorEastAsia" w:hAnsiTheme="minorHAnsi"/>
                <w:noProof/>
                <w:kern w:val="2"/>
                <w:sz w:val="24"/>
                <w:szCs w:val="24"/>
                <w14:ligatures w14:val="standardContextual"/>
              </w:rPr>
              <w:tab/>
            </w:r>
            <w:r w:rsidRPr="00E17AAD">
              <w:rPr>
                <w:rStyle w:val="Hyperlink"/>
                <w:noProof/>
              </w:rPr>
              <w:t>Lead-based paint inspection</w:t>
            </w:r>
            <w:r>
              <w:rPr>
                <w:noProof/>
                <w:webHidden/>
              </w:rPr>
              <w:tab/>
            </w:r>
            <w:r>
              <w:rPr>
                <w:noProof/>
                <w:webHidden/>
              </w:rPr>
              <w:fldChar w:fldCharType="begin"/>
            </w:r>
            <w:r>
              <w:rPr>
                <w:noProof/>
                <w:webHidden/>
              </w:rPr>
              <w:instrText xml:space="preserve"> PAGEREF _Toc204249108 \h </w:instrText>
            </w:r>
            <w:r>
              <w:rPr>
                <w:noProof/>
                <w:webHidden/>
              </w:rPr>
            </w:r>
            <w:r>
              <w:rPr>
                <w:noProof/>
                <w:webHidden/>
              </w:rPr>
              <w:fldChar w:fldCharType="separate"/>
            </w:r>
            <w:r>
              <w:rPr>
                <w:noProof/>
                <w:webHidden/>
              </w:rPr>
              <w:t>5</w:t>
            </w:r>
            <w:r>
              <w:rPr>
                <w:noProof/>
                <w:webHidden/>
              </w:rPr>
              <w:fldChar w:fldCharType="end"/>
            </w:r>
          </w:hyperlink>
        </w:p>
        <w:p w14:paraId="5C8ECEBA" w14:textId="301DF21D" w:rsidR="009C77AC" w:rsidRDefault="009C77AC">
          <w:pPr>
            <w:pStyle w:val="TOC1"/>
            <w:tabs>
              <w:tab w:val="left" w:pos="720"/>
            </w:tabs>
            <w:rPr>
              <w:rFonts w:asciiTheme="minorHAnsi" w:eastAsiaTheme="minorEastAsia" w:hAnsiTheme="minorHAnsi"/>
              <w:noProof/>
              <w:kern w:val="2"/>
              <w:sz w:val="24"/>
              <w:szCs w:val="24"/>
              <w14:ligatures w14:val="standardContextual"/>
            </w:rPr>
          </w:pPr>
          <w:hyperlink w:anchor="_Toc204249109" w:history="1">
            <w:r w:rsidRPr="00E17AAD">
              <w:rPr>
                <w:rStyle w:val="Hyperlink"/>
                <w:noProof/>
              </w:rPr>
              <w:t>2.0</w:t>
            </w:r>
            <w:r>
              <w:rPr>
                <w:rFonts w:asciiTheme="minorHAnsi" w:eastAsiaTheme="minorEastAsia" w:hAnsiTheme="minorHAnsi"/>
                <w:noProof/>
                <w:kern w:val="2"/>
                <w:sz w:val="24"/>
                <w:szCs w:val="24"/>
                <w14:ligatures w14:val="standardContextual"/>
              </w:rPr>
              <w:tab/>
            </w:r>
            <w:r w:rsidRPr="00E17AAD">
              <w:rPr>
                <w:rStyle w:val="Hyperlink"/>
                <w:noProof/>
              </w:rPr>
              <w:t>Property owner’s next actions</w:t>
            </w:r>
            <w:r>
              <w:rPr>
                <w:noProof/>
                <w:webHidden/>
              </w:rPr>
              <w:tab/>
            </w:r>
            <w:r>
              <w:rPr>
                <w:noProof/>
                <w:webHidden/>
              </w:rPr>
              <w:fldChar w:fldCharType="begin"/>
            </w:r>
            <w:r>
              <w:rPr>
                <w:noProof/>
                <w:webHidden/>
              </w:rPr>
              <w:instrText xml:space="preserve"> PAGEREF _Toc204249109 \h </w:instrText>
            </w:r>
            <w:r>
              <w:rPr>
                <w:noProof/>
                <w:webHidden/>
              </w:rPr>
            </w:r>
            <w:r>
              <w:rPr>
                <w:noProof/>
                <w:webHidden/>
              </w:rPr>
              <w:fldChar w:fldCharType="separate"/>
            </w:r>
            <w:r>
              <w:rPr>
                <w:noProof/>
                <w:webHidden/>
              </w:rPr>
              <w:t>6</w:t>
            </w:r>
            <w:r>
              <w:rPr>
                <w:noProof/>
                <w:webHidden/>
              </w:rPr>
              <w:fldChar w:fldCharType="end"/>
            </w:r>
          </w:hyperlink>
        </w:p>
        <w:p w14:paraId="6D9D95A0" w14:textId="5EFB31FD" w:rsidR="009C77AC" w:rsidRDefault="009C77AC">
          <w:pPr>
            <w:pStyle w:val="TOC2"/>
            <w:rPr>
              <w:rFonts w:asciiTheme="minorHAnsi" w:eastAsiaTheme="minorEastAsia" w:hAnsiTheme="minorHAnsi"/>
              <w:noProof/>
              <w:kern w:val="2"/>
              <w:sz w:val="24"/>
              <w:szCs w:val="24"/>
              <w14:ligatures w14:val="standardContextual"/>
            </w:rPr>
          </w:pPr>
          <w:hyperlink w:anchor="_Toc204249110" w:history="1">
            <w:r w:rsidRPr="00E17AAD">
              <w:rPr>
                <w:rStyle w:val="Hyperlink"/>
                <w:noProof/>
              </w:rPr>
              <w:t>2.1</w:t>
            </w:r>
            <w:r>
              <w:rPr>
                <w:rFonts w:asciiTheme="minorHAnsi" w:eastAsiaTheme="minorEastAsia" w:hAnsiTheme="minorHAnsi"/>
                <w:noProof/>
                <w:kern w:val="2"/>
                <w:sz w:val="24"/>
                <w:szCs w:val="24"/>
                <w14:ligatures w14:val="standardContextual"/>
              </w:rPr>
              <w:tab/>
            </w:r>
            <w:r w:rsidRPr="00E17AAD">
              <w:rPr>
                <w:rStyle w:val="Hyperlink"/>
                <w:noProof/>
              </w:rPr>
              <w:t>Control the hazards</w:t>
            </w:r>
            <w:r>
              <w:rPr>
                <w:noProof/>
                <w:webHidden/>
              </w:rPr>
              <w:tab/>
            </w:r>
            <w:r>
              <w:rPr>
                <w:noProof/>
                <w:webHidden/>
              </w:rPr>
              <w:fldChar w:fldCharType="begin"/>
            </w:r>
            <w:r>
              <w:rPr>
                <w:noProof/>
                <w:webHidden/>
              </w:rPr>
              <w:instrText xml:space="preserve"> PAGEREF _Toc204249110 \h </w:instrText>
            </w:r>
            <w:r>
              <w:rPr>
                <w:noProof/>
                <w:webHidden/>
              </w:rPr>
            </w:r>
            <w:r>
              <w:rPr>
                <w:noProof/>
                <w:webHidden/>
              </w:rPr>
              <w:fldChar w:fldCharType="separate"/>
            </w:r>
            <w:r>
              <w:rPr>
                <w:noProof/>
                <w:webHidden/>
              </w:rPr>
              <w:t>6</w:t>
            </w:r>
            <w:r>
              <w:rPr>
                <w:noProof/>
                <w:webHidden/>
              </w:rPr>
              <w:fldChar w:fldCharType="end"/>
            </w:r>
          </w:hyperlink>
        </w:p>
        <w:p w14:paraId="51821615" w14:textId="6DB20D37" w:rsidR="009C77AC" w:rsidRDefault="009C77AC">
          <w:pPr>
            <w:pStyle w:val="TOC2"/>
            <w:rPr>
              <w:rFonts w:asciiTheme="minorHAnsi" w:eastAsiaTheme="minorEastAsia" w:hAnsiTheme="minorHAnsi"/>
              <w:noProof/>
              <w:kern w:val="2"/>
              <w:sz w:val="24"/>
              <w:szCs w:val="24"/>
              <w14:ligatures w14:val="standardContextual"/>
            </w:rPr>
          </w:pPr>
          <w:hyperlink w:anchor="_Toc204249111" w:history="1">
            <w:r w:rsidRPr="00E17AAD">
              <w:rPr>
                <w:rStyle w:val="Hyperlink"/>
                <w:noProof/>
              </w:rPr>
              <w:t>2.2</w:t>
            </w:r>
            <w:r>
              <w:rPr>
                <w:rFonts w:asciiTheme="minorHAnsi" w:eastAsiaTheme="minorEastAsia" w:hAnsiTheme="minorHAnsi"/>
                <w:noProof/>
                <w:kern w:val="2"/>
                <w:sz w:val="24"/>
                <w:szCs w:val="24"/>
                <w14:ligatures w14:val="standardContextual"/>
              </w:rPr>
              <w:tab/>
            </w:r>
            <w:r w:rsidRPr="00E17AAD">
              <w:rPr>
                <w:rStyle w:val="Hyperlink"/>
                <w:noProof/>
              </w:rPr>
              <w:t>Monitor and maintain</w:t>
            </w:r>
            <w:r>
              <w:rPr>
                <w:noProof/>
                <w:webHidden/>
              </w:rPr>
              <w:tab/>
            </w:r>
            <w:r>
              <w:rPr>
                <w:noProof/>
                <w:webHidden/>
              </w:rPr>
              <w:fldChar w:fldCharType="begin"/>
            </w:r>
            <w:r>
              <w:rPr>
                <w:noProof/>
                <w:webHidden/>
              </w:rPr>
              <w:instrText xml:space="preserve"> PAGEREF _Toc204249111 \h </w:instrText>
            </w:r>
            <w:r>
              <w:rPr>
                <w:noProof/>
                <w:webHidden/>
              </w:rPr>
            </w:r>
            <w:r>
              <w:rPr>
                <w:noProof/>
                <w:webHidden/>
              </w:rPr>
              <w:fldChar w:fldCharType="separate"/>
            </w:r>
            <w:r>
              <w:rPr>
                <w:noProof/>
                <w:webHidden/>
              </w:rPr>
              <w:t>8</w:t>
            </w:r>
            <w:r>
              <w:rPr>
                <w:noProof/>
                <w:webHidden/>
              </w:rPr>
              <w:fldChar w:fldCharType="end"/>
            </w:r>
          </w:hyperlink>
        </w:p>
        <w:p w14:paraId="06960052" w14:textId="2BC37670" w:rsidR="009C77AC" w:rsidRDefault="009C77AC">
          <w:pPr>
            <w:pStyle w:val="TOC2"/>
            <w:rPr>
              <w:rFonts w:asciiTheme="minorHAnsi" w:eastAsiaTheme="minorEastAsia" w:hAnsiTheme="minorHAnsi"/>
              <w:noProof/>
              <w:kern w:val="2"/>
              <w:sz w:val="24"/>
              <w:szCs w:val="24"/>
              <w14:ligatures w14:val="standardContextual"/>
            </w:rPr>
          </w:pPr>
          <w:hyperlink w:anchor="_Toc204249112" w:history="1">
            <w:r w:rsidRPr="00E17AAD">
              <w:rPr>
                <w:rStyle w:val="Hyperlink"/>
                <w:noProof/>
              </w:rPr>
              <w:t>2.3</w:t>
            </w:r>
            <w:r>
              <w:rPr>
                <w:rFonts w:asciiTheme="minorHAnsi" w:eastAsiaTheme="minorEastAsia" w:hAnsiTheme="minorHAnsi"/>
                <w:noProof/>
                <w:kern w:val="2"/>
                <w:sz w:val="24"/>
                <w:szCs w:val="24"/>
                <w14:ligatures w14:val="standardContextual"/>
              </w:rPr>
              <w:tab/>
            </w:r>
            <w:r w:rsidRPr="00E17AAD">
              <w:rPr>
                <w:rStyle w:val="Hyperlink"/>
                <w:noProof/>
              </w:rPr>
              <w:t>Take precautions during future remodeling</w:t>
            </w:r>
            <w:r>
              <w:rPr>
                <w:noProof/>
                <w:webHidden/>
              </w:rPr>
              <w:tab/>
            </w:r>
            <w:r>
              <w:rPr>
                <w:noProof/>
                <w:webHidden/>
              </w:rPr>
              <w:fldChar w:fldCharType="begin"/>
            </w:r>
            <w:r>
              <w:rPr>
                <w:noProof/>
                <w:webHidden/>
              </w:rPr>
              <w:instrText xml:space="preserve"> PAGEREF _Toc204249112 \h </w:instrText>
            </w:r>
            <w:r>
              <w:rPr>
                <w:noProof/>
                <w:webHidden/>
              </w:rPr>
            </w:r>
            <w:r>
              <w:rPr>
                <w:noProof/>
                <w:webHidden/>
              </w:rPr>
              <w:fldChar w:fldCharType="separate"/>
            </w:r>
            <w:r>
              <w:rPr>
                <w:noProof/>
                <w:webHidden/>
              </w:rPr>
              <w:t>8</w:t>
            </w:r>
            <w:r>
              <w:rPr>
                <w:noProof/>
                <w:webHidden/>
              </w:rPr>
              <w:fldChar w:fldCharType="end"/>
            </w:r>
          </w:hyperlink>
        </w:p>
        <w:p w14:paraId="4396F15A" w14:textId="31DE3B77" w:rsidR="009C77AC" w:rsidRDefault="009C77AC">
          <w:pPr>
            <w:pStyle w:val="TOC2"/>
            <w:rPr>
              <w:rFonts w:asciiTheme="minorHAnsi" w:eastAsiaTheme="minorEastAsia" w:hAnsiTheme="minorHAnsi"/>
              <w:noProof/>
              <w:kern w:val="2"/>
              <w:sz w:val="24"/>
              <w:szCs w:val="24"/>
              <w14:ligatures w14:val="standardContextual"/>
            </w:rPr>
          </w:pPr>
          <w:hyperlink w:anchor="_Toc204249113" w:history="1">
            <w:r w:rsidRPr="00E17AAD">
              <w:rPr>
                <w:rStyle w:val="Hyperlink"/>
                <w:noProof/>
              </w:rPr>
              <w:t>2.4</w:t>
            </w:r>
            <w:r>
              <w:rPr>
                <w:rFonts w:asciiTheme="minorHAnsi" w:eastAsiaTheme="minorEastAsia" w:hAnsiTheme="minorHAnsi"/>
                <w:noProof/>
                <w:kern w:val="2"/>
                <w:sz w:val="24"/>
                <w:szCs w:val="24"/>
                <w14:ligatures w14:val="standardContextual"/>
              </w:rPr>
              <w:tab/>
            </w:r>
            <w:r w:rsidRPr="00E17AAD">
              <w:rPr>
                <w:rStyle w:val="Hyperlink"/>
                <w:noProof/>
              </w:rPr>
              <w:t>Disclose this report to future purchasers and renters of this property</w:t>
            </w:r>
            <w:r>
              <w:rPr>
                <w:noProof/>
                <w:webHidden/>
              </w:rPr>
              <w:tab/>
            </w:r>
            <w:r>
              <w:rPr>
                <w:noProof/>
                <w:webHidden/>
              </w:rPr>
              <w:fldChar w:fldCharType="begin"/>
            </w:r>
            <w:r>
              <w:rPr>
                <w:noProof/>
                <w:webHidden/>
              </w:rPr>
              <w:instrText xml:space="preserve"> PAGEREF _Toc204249113 \h </w:instrText>
            </w:r>
            <w:r>
              <w:rPr>
                <w:noProof/>
                <w:webHidden/>
              </w:rPr>
            </w:r>
            <w:r>
              <w:rPr>
                <w:noProof/>
                <w:webHidden/>
              </w:rPr>
              <w:fldChar w:fldCharType="separate"/>
            </w:r>
            <w:r>
              <w:rPr>
                <w:noProof/>
                <w:webHidden/>
              </w:rPr>
              <w:t>8</w:t>
            </w:r>
            <w:r>
              <w:rPr>
                <w:noProof/>
                <w:webHidden/>
              </w:rPr>
              <w:fldChar w:fldCharType="end"/>
            </w:r>
          </w:hyperlink>
        </w:p>
        <w:p w14:paraId="10B5DFF1" w14:textId="16A8D5EE" w:rsidR="009C77AC" w:rsidRDefault="009C77AC">
          <w:pPr>
            <w:pStyle w:val="TOC1"/>
            <w:tabs>
              <w:tab w:val="left" w:pos="720"/>
            </w:tabs>
            <w:rPr>
              <w:rFonts w:asciiTheme="minorHAnsi" w:eastAsiaTheme="minorEastAsia" w:hAnsiTheme="minorHAnsi"/>
              <w:noProof/>
              <w:kern w:val="2"/>
              <w:sz w:val="24"/>
              <w:szCs w:val="24"/>
              <w14:ligatures w14:val="standardContextual"/>
            </w:rPr>
          </w:pPr>
          <w:hyperlink w:anchor="_Toc204249114" w:history="1">
            <w:r w:rsidRPr="00E17AAD">
              <w:rPr>
                <w:rStyle w:val="Hyperlink"/>
                <w:noProof/>
              </w:rPr>
              <w:t>3.0</w:t>
            </w:r>
            <w:r>
              <w:rPr>
                <w:rFonts w:asciiTheme="minorHAnsi" w:eastAsiaTheme="minorEastAsia" w:hAnsiTheme="minorHAnsi"/>
                <w:noProof/>
                <w:kern w:val="2"/>
                <w:sz w:val="24"/>
                <w:szCs w:val="24"/>
                <w14:ligatures w14:val="standardContextual"/>
              </w:rPr>
              <w:tab/>
            </w:r>
            <w:r w:rsidRPr="00E17AAD">
              <w:rPr>
                <w:rStyle w:val="Hyperlink"/>
                <w:noProof/>
              </w:rPr>
              <w:t>Methods</w:t>
            </w:r>
            <w:r>
              <w:rPr>
                <w:noProof/>
                <w:webHidden/>
              </w:rPr>
              <w:tab/>
            </w:r>
            <w:r>
              <w:rPr>
                <w:noProof/>
                <w:webHidden/>
              </w:rPr>
              <w:fldChar w:fldCharType="begin"/>
            </w:r>
            <w:r>
              <w:rPr>
                <w:noProof/>
                <w:webHidden/>
              </w:rPr>
              <w:instrText xml:space="preserve"> PAGEREF _Toc204249114 \h </w:instrText>
            </w:r>
            <w:r>
              <w:rPr>
                <w:noProof/>
                <w:webHidden/>
              </w:rPr>
            </w:r>
            <w:r>
              <w:rPr>
                <w:noProof/>
                <w:webHidden/>
              </w:rPr>
              <w:fldChar w:fldCharType="separate"/>
            </w:r>
            <w:r>
              <w:rPr>
                <w:noProof/>
                <w:webHidden/>
              </w:rPr>
              <w:t>9</w:t>
            </w:r>
            <w:r>
              <w:rPr>
                <w:noProof/>
                <w:webHidden/>
              </w:rPr>
              <w:fldChar w:fldCharType="end"/>
            </w:r>
          </w:hyperlink>
        </w:p>
        <w:p w14:paraId="2C5CD6A7" w14:textId="6D3B40E0" w:rsidR="009C77AC" w:rsidRDefault="009C77AC">
          <w:pPr>
            <w:pStyle w:val="TOC2"/>
            <w:rPr>
              <w:rFonts w:asciiTheme="minorHAnsi" w:eastAsiaTheme="minorEastAsia" w:hAnsiTheme="minorHAnsi"/>
              <w:noProof/>
              <w:kern w:val="2"/>
              <w:sz w:val="24"/>
              <w:szCs w:val="24"/>
              <w14:ligatures w14:val="standardContextual"/>
            </w:rPr>
          </w:pPr>
          <w:hyperlink w:anchor="_Toc204249115" w:history="1">
            <w:r w:rsidRPr="00E17AAD">
              <w:rPr>
                <w:rStyle w:val="Hyperlink"/>
                <w:noProof/>
              </w:rPr>
              <w:t>3.1</w:t>
            </w:r>
            <w:r>
              <w:rPr>
                <w:rFonts w:asciiTheme="minorHAnsi" w:eastAsiaTheme="minorEastAsia" w:hAnsiTheme="minorHAnsi"/>
                <w:noProof/>
                <w:kern w:val="2"/>
                <w:sz w:val="24"/>
                <w:szCs w:val="24"/>
                <w14:ligatures w14:val="standardContextual"/>
              </w:rPr>
              <w:tab/>
            </w:r>
            <w:r w:rsidRPr="00E17AAD">
              <w:rPr>
                <w:rStyle w:val="Hyperlink"/>
                <w:noProof/>
              </w:rPr>
              <w:t>Visual assessment</w:t>
            </w:r>
            <w:r>
              <w:rPr>
                <w:noProof/>
                <w:webHidden/>
              </w:rPr>
              <w:tab/>
            </w:r>
            <w:r>
              <w:rPr>
                <w:noProof/>
                <w:webHidden/>
              </w:rPr>
              <w:fldChar w:fldCharType="begin"/>
            </w:r>
            <w:r>
              <w:rPr>
                <w:noProof/>
                <w:webHidden/>
              </w:rPr>
              <w:instrText xml:space="preserve"> PAGEREF _Toc204249115 \h </w:instrText>
            </w:r>
            <w:r>
              <w:rPr>
                <w:noProof/>
                <w:webHidden/>
              </w:rPr>
            </w:r>
            <w:r>
              <w:rPr>
                <w:noProof/>
                <w:webHidden/>
              </w:rPr>
              <w:fldChar w:fldCharType="separate"/>
            </w:r>
            <w:r>
              <w:rPr>
                <w:noProof/>
                <w:webHidden/>
              </w:rPr>
              <w:t>9</w:t>
            </w:r>
            <w:r>
              <w:rPr>
                <w:noProof/>
                <w:webHidden/>
              </w:rPr>
              <w:fldChar w:fldCharType="end"/>
            </w:r>
          </w:hyperlink>
        </w:p>
        <w:p w14:paraId="00A37DB1" w14:textId="388678D8" w:rsidR="009C77AC" w:rsidRDefault="009C77AC">
          <w:pPr>
            <w:pStyle w:val="TOC2"/>
            <w:rPr>
              <w:rFonts w:asciiTheme="minorHAnsi" w:eastAsiaTheme="minorEastAsia" w:hAnsiTheme="minorHAnsi"/>
              <w:noProof/>
              <w:kern w:val="2"/>
              <w:sz w:val="24"/>
              <w:szCs w:val="24"/>
              <w14:ligatures w14:val="standardContextual"/>
            </w:rPr>
          </w:pPr>
          <w:hyperlink w:anchor="_Toc204249116" w:history="1">
            <w:r w:rsidRPr="00E17AAD">
              <w:rPr>
                <w:rStyle w:val="Hyperlink"/>
                <w:noProof/>
              </w:rPr>
              <w:t>3.2</w:t>
            </w:r>
            <w:r>
              <w:rPr>
                <w:rFonts w:asciiTheme="minorHAnsi" w:eastAsiaTheme="minorEastAsia" w:hAnsiTheme="minorHAnsi"/>
                <w:noProof/>
                <w:kern w:val="2"/>
                <w:sz w:val="24"/>
                <w:szCs w:val="24"/>
                <w14:ligatures w14:val="standardContextual"/>
              </w:rPr>
              <w:tab/>
            </w:r>
            <w:r w:rsidRPr="00E17AAD">
              <w:rPr>
                <w:rStyle w:val="Hyperlink"/>
                <w:noProof/>
              </w:rPr>
              <w:t>Paint inventory</w:t>
            </w:r>
            <w:r>
              <w:rPr>
                <w:noProof/>
                <w:webHidden/>
              </w:rPr>
              <w:tab/>
            </w:r>
            <w:r>
              <w:rPr>
                <w:noProof/>
                <w:webHidden/>
              </w:rPr>
              <w:fldChar w:fldCharType="begin"/>
            </w:r>
            <w:r>
              <w:rPr>
                <w:noProof/>
                <w:webHidden/>
              </w:rPr>
              <w:instrText xml:space="preserve"> PAGEREF _Toc204249116 \h </w:instrText>
            </w:r>
            <w:r>
              <w:rPr>
                <w:noProof/>
                <w:webHidden/>
              </w:rPr>
            </w:r>
            <w:r>
              <w:rPr>
                <w:noProof/>
                <w:webHidden/>
              </w:rPr>
              <w:fldChar w:fldCharType="separate"/>
            </w:r>
            <w:r>
              <w:rPr>
                <w:noProof/>
                <w:webHidden/>
              </w:rPr>
              <w:t>9</w:t>
            </w:r>
            <w:r>
              <w:rPr>
                <w:noProof/>
                <w:webHidden/>
              </w:rPr>
              <w:fldChar w:fldCharType="end"/>
            </w:r>
          </w:hyperlink>
        </w:p>
        <w:p w14:paraId="1B19AB8C" w14:textId="54F6D6AD" w:rsidR="009C77AC" w:rsidRDefault="009C77AC">
          <w:pPr>
            <w:pStyle w:val="TOC2"/>
            <w:rPr>
              <w:rFonts w:asciiTheme="minorHAnsi" w:eastAsiaTheme="minorEastAsia" w:hAnsiTheme="minorHAnsi"/>
              <w:noProof/>
              <w:kern w:val="2"/>
              <w:sz w:val="24"/>
              <w:szCs w:val="24"/>
              <w14:ligatures w14:val="standardContextual"/>
            </w:rPr>
          </w:pPr>
          <w:hyperlink w:anchor="_Toc204249117" w:history="1">
            <w:r w:rsidRPr="00E17AAD">
              <w:rPr>
                <w:rStyle w:val="Hyperlink"/>
                <w:noProof/>
              </w:rPr>
              <w:t>3.3</w:t>
            </w:r>
            <w:r>
              <w:rPr>
                <w:rFonts w:asciiTheme="minorHAnsi" w:eastAsiaTheme="minorEastAsia" w:hAnsiTheme="minorHAnsi"/>
                <w:noProof/>
                <w:kern w:val="2"/>
                <w:sz w:val="24"/>
                <w:szCs w:val="24"/>
                <w14:ligatures w14:val="standardContextual"/>
              </w:rPr>
              <w:tab/>
            </w:r>
            <w:r w:rsidRPr="00E17AAD">
              <w:rPr>
                <w:rStyle w:val="Hyperlink"/>
                <w:noProof/>
              </w:rPr>
              <w:t>Paint testing</w:t>
            </w:r>
            <w:r>
              <w:rPr>
                <w:noProof/>
                <w:webHidden/>
              </w:rPr>
              <w:tab/>
            </w:r>
            <w:r>
              <w:rPr>
                <w:noProof/>
                <w:webHidden/>
              </w:rPr>
              <w:fldChar w:fldCharType="begin"/>
            </w:r>
            <w:r>
              <w:rPr>
                <w:noProof/>
                <w:webHidden/>
              </w:rPr>
              <w:instrText xml:space="preserve"> PAGEREF _Toc204249117 \h </w:instrText>
            </w:r>
            <w:r>
              <w:rPr>
                <w:noProof/>
                <w:webHidden/>
              </w:rPr>
            </w:r>
            <w:r>
              <w:rPr>
                <w:noProof/>
                <w:webHidden/>
              </w:rPr>
              <w:fldChar w:fldCharType="separate"/>
            </w:r>
            <w:r>
              <w:rPr>
                <w:noProof/>
                <w:webHidden/>
              </w:rPr>
              <w:t>9</w:t>
            </w:r>
            <w:r>
              <w:rPr>
                <w:noProof/>
                <w:webHidden/>
              </w:rPr>
              <w:fldChar w:fldCharType="end"/>
            </w:r>
          </w:hyperlink>
        </w:p>
        <w:p w14:paraId="42D6CED6" w14:textId="730129EA" w:rsidR="009C77AC" w:rsidRDefault="009C77AC">
          <w:pPr>
            <w:pStyle w:val="TOC2"/>
            <w:rPr>
              <w:rFonts w:asciiTheme="minorHAnsi" w:eastAsiaTheme="minorEastAsia" w:hAnsiTheme="minorHAnsi"/>
              <w:noProof/>
              <w:kern w:val="2"/>
              <w:sz w:val="24"/>
              <w:szCs w:val="24"/>
              <w14:ligatures w14:val="standardContextual"/>
            </w:rPr>
          </w:pPr>
          <w:hyperlink w:anchor="_Toc204249118" w:history="1">
            <w:r w:rsidRPr="00E17AAD">
              <w:rPr>
                <w:rStyle w:val="Hyperlink"/>
                <w:noProof/>
              </w:rPr>
              <w:t>3.4</w:t>
            </w:r>
            <w:r>
              <w:rPr>
                <w:rFonts w:asciiTheme="minorHAnsi" w:eastAsiaTheme="minorEastAsia" w:hAnsiTheme="minorHAnsi"/>
                <w:noProof/>
                <w:kern w:val="2"/>
                <w:sz w:val="24"/>
                <w:szCs w:val="24"/>
                <w14:ligatures w14:val="standardContextual"/>
              </w:rPr>
              <w:tab/>
            </w:r>
            <w:r w:rsidRPr="00E17AAD">
              <w:rPr>
                <w:rStyle w:val="Hyperlink"/>
                <w:noProof/>
              </w:rPr>
              <w:t>Dust analysis</w:t>
            </w:r>
            <w:r>
              <w:rPr>
                <w:noProof/>
                <w:webHidden/>
              </w:rPr>
              <w:tab/>
            </w:r>
            <w:r>
              <w:rPr>
                <w:noProof/>
                <w:webHidden/>
              </w:rPr>
              <w:fldChar w:fldCharType="begin"/>
            </w:r>
            <w:r>
              <w:rPr>
                <w:noProof/>
                <w:webHidden/>
              </w:rPr>
              <w:instrText xml:space="preserve"> PAGEREF _Toc204249118 \h </w:instrText>
            </w:r>
            <w:r>
              <w:rPr>
                <w:noProof/>
                <w:webHidden/>
              </w:rPr>
            </w:r>
            <w:r>
              <w:rPr>
                <w:noProof/>
                <w:webHidden/>
              </w:rPr>
              <w:fldChar w:fldCharType="separate"/>
            </w:r>
            <w:r>
              <w:rPr>
                <w:noProof/>
                <w:webHidden/>
              </w:rPr>
              <w:t>9</w:t>
            </w:r>
            <w:r>
              <w:rPr>
                <w:noProof/>
                <w:webHidden/>
              </w:rPr>
              <w:fldChar w:fldCharType="end"/>
            </w:r>
          </w:hyperlink>
        </w:p>
        <w:p w14:paraId="45C9B6D4" w14:textId="556DC064" w:rsidR="009C77AC" w:rsidRDefault="009C77AC">
          <w:pPr>
            <w:pStyle w:val="TOC2"/>
            <w:rPr>
              <w:rFonts w:asciiTheme="minorHAnsi" w:eastAsiaTheme="minorEastAsia" w:hAnsiTheme="minorHAnsi"/>
              <w:noProof/>
              <w:kern w:val="2"/>
              <w:sz w:val="24"/>
              <w:szCs w:val="24"/>
              <w14:ligatures w14:val="standardContextual"/>
            </w:rPr>
          </w:pPr>
          <w:hyperlink w:anchor="_Toc204249119" w:history="1">
            <w:r w:rsidRPr="00E17AAD">
              <w:rPr>
                <w:rStyle w:val="Hyperlink"/>
                <w:noProof/>
              </w:rPr>
              <w:t>3.5</w:t>
            </w:r>
            <w:r>
              <w:rPr>
                <w:rFonts w:asciiTheme="minorHAnsi" w:eastAsiaTheme="minorEastAsia" w:hAnsiTheme="minorHAnsi"/>
                <w:noProof/>
                <w:kern w:val="2"/>
                <w:sz w:val="24"/>
                <w:szCs w:val="24"/>
                <w14:ligatures w14:val="standardContextual"/>
              </w:rPr>
              <w:tab/>
            </w:r>
            <w:r w:rsidRPr="00E17AAD">
              <w:rPr>
                <w:rStyle w:val="Hyperlink"/>
                <w:noProof/>
              </w:rPr>
              <w:t>Soil analysis</w:t>
            </w:r>
            <w:r>
              <w:rPr>
                <w:noProof/>
                <w:webHidden/>
              </w:rPr>
              <w:tab/>
            </w:r>
            <w:r>
              <w:rPr>
                <w:noProof/>
                <w:webHidden/>
              </w:rPr>
              <w:fldChar w:fldCharType="begin"/>
            </w:r>
            <w:r>
              <w:rPr>
                <w:noProof/>
                <w:webHidden/>
              </w:rPr>
              <w:instrText xml:space="preserve"> PAGEREF _Toc204249119 \h </w:instrText>
            </w:r>
            <w:r>
              <w:rPr>
                <w:noProof/>
                <w:webHidden/>
              </w:rPr>
            </w:r>
            <w:r>
              <w:rPr>
                <w:noProof/>
                <w:webHidden/>
              </w:rPr>
              <w:fldChar w:fldCharType="separate"/>
            </w:r>
            <w:r>
              <w:rPr>
                <w:noProof/>
                <w:webHidden/>
              </w:rPr>
              <w:t>10</w:t>
            </w:r>
            <w:r>
              <w:rPr>
                <w:noProof/>
                <w:webHidden/>
              </w:rPr>
              <w:fldChar w:fldCharType="end"/>
            </w:r>
          </w:hyperlink>
        </w:p>
        <w:p w14:paraId="6677C552" w14:textId="2B14D8DC" w:rsidR="009C77AC" w:rsidRDefault="009C77AC">
          <w:pPr>
            <w:pStyle w:val="TOC1"/>
            <w:tabs>
              <w:tab w:val="left" w:pos="720"/>
            </w:tabs>
            <w:rPr>
              <w:rFonts w:asciiTheme="minorHAnsi" w:eastAsiaTheme="minorEastAsia" w:hAnsiTheme="minorHAnsi"/>
              <w:noProof/>
              <w:kern w:val="2"/>
              <w:sz w:val="24"/>
              <w:szCs w:val="24"/>
              <w14:ligatures w14:val="standardContextual"/>
            </w:rPr>
          </w:pPr>
          <w:hyperlink w:anchor="_Toc204249120" w:history="1">
            <w:r w:rsidRPr="00E17AAD">
              <w:rPr>
                <w:rStyle w:val="Hyperlink"/>
                <w:noProof/>
              </w:rPr>
              <w:t>4.0</w:t>
            </w:r>
            <w:r>
              <w:rPr>
                <w:rFonts w:asciiTheme="minorHAnsi" w:eastAsiaTheme="minorEastAsia" w:hAnsiTheme="minorHAnsi"/>
                <w:noProof/>
                <w:kern w:val="2"/>
                <w:sz w:val="24"/>
                <w:szCs w:val="24"/>
                <w14:ligatures w14:val="standardContextual"/>
              </w:rPr>
              <w:tab/>
            </w:r>
            <w:r w:rsidRPr="00E17AAD">
              <w:rPr>
                <w:rStyle w:val="Hyperlink"/>
                <w:noProof/>
              </w:rPr>
              <w:t>Limitations</w:t>
            </w:r>
            <w:r>
              <w:rPr>
                <w:noProof/>
                <w:webHidden/>
              </w:rPr>
              <w:tab/>
            </w:r>
            <w:r>
              <w:rPr>
                <w:noProof/>
                <w:webHidden/>
              </w:rPr>
              <w:fldChar w:fldCharType="begin"/>
            </w:r>
            <w:r>
              <w:rPr>
                <w:noProof/>
                <w:webHidden/>
              </w:rPr>
              <w:instrText xml:space="preserve"> PAGEREF _Toc204249120 \h </w:instrText>
            </w:r>
            <w:r>
              <w:rPr>
                <w:noProof/>
                <w:webHidden/>
              </w:rPr>
            </w:r>
            <w:r>
              <w:rPr>
                <w:noProof/>
                <w:webHidden/>
              </w:rPr>
              <w:fldChar w:fldCharType="separate"/>
            </w:r>
            <w:r>
              <w:rPr>
                <w:noProof/>
                <w:webHidden/>
              </w:rPr>
              <w:t>10</w:t>
            </w:r>
            <w:r>
              <w:rPr>
                <w:noProof/>
                <w:webHidden/>
              </w:rPr>
              <w:fldChar w:fldCharType="end"/>
            </w:r>
          </w:hyperlink>
        </w:p>
        <w:p w14:paraId="1BD9C09F" w14:textId="1E652CE8" w:rsidR="009C77AC" w:rsidRDefault="009C77AC">
          <w:pPr>
            <w:pStyle w:val="TOC1"/>
            <w:tabs>
              <w:tab w:val="left" w:pos="720"/>
            </w:tabs>
            <w:rPr>
              <w:rFonts w:asciiTheme="minorHAnsi" w:eastAsiaTheme="minorEastAsia" w:hAnsiTheme="minorHAnsi"/>
              <w:noProof/>
              <w:kern w:val="2"/>
              <w:sz w:val="24"/>
              <w:szCs w:val="24"/>
              <w14:ligatures w14:val="standardContextual"/>
            </w:rPr>
          </w:pPr>
          <w:hyperlink w:anchor="_Toc204249121" w:history="1">
            <w:r w:rsidRPr="00E17AAD">
              <w:rPr>
                <w:rStyle w:val="Hyperlink"/>
                <w:noProof/>
              </w:rPr>
              <w:t>5.0</w:t>
            </w:r>
            <w:r>
              <w:rPr>
                <w:rFonts w:asciiTheme="minorHAnsi" w:eastAsiaTheme="minorEastAsia" w:hAnsiTheme="minorHAnsi"/>
                <w:noProof/>
                <w:kern w:val="2"/>
                <w:sz w:val="24"/>
                <w:szCs w:val="24"/>
                <w14:ligatures w14:val="standardContextual"/>
              </w:rPr>
              <w:tab/>
            </w:r>
            <w:r w:rsidRPr="00E17AAD">
              <w:rPr>
                <w:rStyle w:val="Hyperlink"/>
                <w:noProof/>
              </w:rPr>
              <w:t>Background information</w:t>
            </w:r>
            <w:r>
              <w:rPr>
                <w:noProof/>
                <w:webHidden/>
              </w:rPr>
              <w:tab/>
            </w:r>
            <w:r>
              <w:rPr>
                <w:noProof/>
                <w:webHidden/>
              </w:rPr>
              <w:fldChar w:fldCharType="begin"/>
            </w:r>
            <w:r>
              <w:rPr>
                <w:noProof/>
                <w:webHidden/>
              </w:rPr>
              <w:instrText xml:space="preserve"> PAGEREF _Toc204249121 \h </w:instrText>
            </w:r>
            <w:r>
              <w:rPr>
                <w:noProof/>
                <w:webHidden/>
              </w:rPr>
            </w:r>
            <w:r>
              <w:rPr>
                <w:noProof/>
                <w:webHidden/>
              </w:rPr>
              <w:fldChar w:fldCharType="separate"/>
            </w:r>
            <w:r>
              <w:rPr>
                <w:noProof/>
                <w:webHidden/>
              </w:rPr>
              <w:t>11</w:t>
            </w:r>
            <w:r>
              <w:rPr>
                <w:noProof/>
                <w:webHidden/>
              </w:rPr>
              <w:fldChar w:fldCharType="end"/>
            </w:r>
          </w:hyperlink>
        </w:p>
        <w:p w14:paraId="0BBF4179" w14:textId="70B067D6" w:rsidR="009C77AC" w:rsidRDefault="009C77AC">
          <w:pPr>
            <w:pStyle w:val="TOC2"/>
            <w:rPr>
              <w:rFonts w:asciiTheme="minorHAnsi" w:eastAsiaTheme="minorEastAsia" w:hAnsiTheme="minorHAnsi"/>
              <w:noProof/>
              <w:kern w:val="2"/>
              <w:sz w:val="24"/>
              <w:szCs w:val="24"/>
              <w14:ligatures w14:val="standardContextual"/>
            </w:rPr>
          </w:pPr>
          <w:hyperlink w:anchor="_Toc204249122" w:history="1">
            <w:r w:rsidRPr="00E17AAD">
              <w:rPr>
                <w:rStyle w:val="Hyperlink"/>
                <w:noProof/>
              </w:rPr>
              <w:t>5.1</w:t>
            </w:r>
            <w:r>
              <w:rPr>
                <w:rFonts w:asciiTheme="minorHAnsi" w:eastAsiaTheme="minorEastAsia" w:hAnsiTheme="minorHAnsi"/>
                <w:noProof/>
                <w:kern w:val="2"/>
                <w:sz w:val="24"/>
                <w:szCs w:val="24"/>
                <w14:ligatures w14:val="standardContextual"/>
              </w:rPr>
              <w:tab/>
            </w:r>
            <w:r w:rsidRPr="00E17AAD">
              <w:rPr>
                <w:rStyle w:val="Hyperlink"/>
                <w:noProof/>
              </w:rPr>
              <w:t>Physical characteristics of the property</w:t>
            </w:r>
            <w:r>
              <w:rPr>
                <w:noProof/>
                <w:webHidden/>
              </w:rPr>
              <w:tab/>
            </w:r>
            <w:r>
              <w:rPr>
                <w:noProof/>
                <w:webHidden/>
              </w:rPr>
              <w:fldChar w:fldCharType="begin"/>
            </w:r>
            <w:r>
              <w:rPr>
                <w:noProof/>
                <w:webHidden/>
              </w:rPr>
              <w:instrText xml:space="preserve"> PAGEREF _Toc204249122 \h </w:instrText>
            </w:r>
            <w:r>
              <w:rPr>
                <w:noProof/>
                <w:webHidden/>
              </w:rPr>
            </w:r>
            <w:r>
              <w:rPr>
                <w:noProof/>
                <w:webHidden/>
              </w:rPr>
              <w:fldChar w:fldCharType="separate"/>
            </w:r>
            <w:r>
              <w:rPr>
                <w:noProof/>
                <w:webHidden/>
              </w:rPr>
              <w:t>11</w:t>
            </w:r>
            <w:r>
              <w:rPr>
                <w:noProof/>
                <w:webHidden/>
              </w:rPr>
              <w:fldChar w:fldCharType="end"/>
            </w:r>
          </w:hyperlink>
        </w:p>
        <w:p w14:paraId="433F6ACA" w14:textId="6570D3AF" w:rsidR="009C77AC" w:rsidRDefault="009C77AC">
          <w:pPr>
            <w:pStyle w:val="TOC2"/>
            <w:rPr>
              <w:rFonts w:asciiTheme="minorHAnsi" w:eastAsiaTheme="minorEastAsia" w:hAnsiTheme="minorHAnsi"/>
              <w:noProof/>
              <w:kern w:val="2"/>
              <w:sz w:val="24"/>
              <w:szCs w:val="24"/>
              <w14:ligatures w14:val="standardContextual"/>
            </w:rPr>
          </w:pPr>
          <w:hyperlink w:anchor="_Toc204249123" w:history="1">
            <w:r w:rsidRPr="00E17AAD">
              <w:rPr>
                <w:rStyle w:val="Hyperlink"/>
                <w:noProof/>
              </w:rPr>
              <w:t>5.2</w:t>
            </w:r>
            <w:r>
              <w:rPr>
                <w:rFonts w:asciiTheme="minorHAnsi" w:eastAsiaTheme="minorEastAsia" w:hAnsiTheme="minorHAnsi"/>
                <w:noProof/>
                <w:kern w:val="2"/>
                <w:sz w:val="24"/>
                <w:szCs w:val="24"/>
                <w14:ligatures w14:val="standardContextual"/>
              </w:rPr>
              <w:tab/>
            </w:r>
            <w:r w:rsidRPr="00E17AAD">
              <w:rPr>
                <w:rStyle w:val="Hyperlink"/>
                <w:noProof/>
              </w:rPr>
              <w:t>Previous lead investigations</w:t>
            </w:r>
            <w:r>
              <w:rPr>
                <w:noProof/>
                <w:webHidden/>
              </w:rPr>
              <w:tab/>
            </w:r>
            <w:r>
              <w:rPr>
                <w:noProof/>
                <w:webHidden/>
              </w:rPr>
              <w:fldChar w:fldCharType="begin"/>
            </w:r>
            <w:r>
              <w:rPr>
                <w:noProof/>
                <w:webHidden/>
              </w:rPr>
              <w:instrText xml:space="preserve"> PAGEREF _Toc204249123 \h </w:instrText>
            </w:r>
            <w:r>
              <w:rPr>
                <w:noProof/>
                <w:webHidden/>
              </w:rPr>
            </w:r>
            <w:r>
              <w:rPr>
                <w:noProof/>
                <w:webHidden/>
              </w:rPr>
              <w:fldChar w:fldCharType="separate"/>
            </w:r>
            <w:r>
              <w:rPr>
                <w:noProof/>
                <w:webHidden/>
              </w:rPr>
              <w:t>11</w:t>
            </w:r>
            <w:r>
              <w:rPr>
                <w:noProof/>
                <w:webHidden/>
              </w:rPr>
              <w:fldChar w:fldCharType="end"/>
            </w:r>
          </w:hyperlink>
        </w:p>
        <w:p w14:paraId="72F0AB2F" w14:textId="5A580DC4" w:rsidR="009C77AC" w:rsidRDefault="009C77AC">
          <w:pPr>
            <w:pStyle w:val="TOC2"/>
            <w:rPr>
              <w:rFonts w:asciiTheme="minorHAnsi" w:eastAsiaTheme="minorEastAsia" w:hAnsiTheme="minorHAnsi"/>
              <w:noProof/>
              <w:kern w:val="2"/>
              <w:sz w:val="24"/>
              <w:szCs w:val="24"/>
              <w14:ligatures w14:val="standardContextual"/>
            </w:rPr>
          </w:pPr>
          <w:hyperlink w:anchor="_Toc204249124" w:history="1">
            <w:r w:rsidRPr="00E17AAD">
              <w:rPr>
                <w:rStyle w:val="Hyperlink"/>
                <w:noProof/>
              </w:rPr>
              <w:t>5.3</w:t>
            </w:r>
            <w:r>
              <w:rPr>
                <w:rFonts w:asciiTheme="minorHAnsi" w:eastAsiaTheme="minorEastAsia" w:hAnsiTheme="minorHAnsi"/>
                <w:noProof/>
                <w:kern w:val="2"/>
                <w:sz w:val="24"/>
                <w:szCs w:val="24"/>
                <w14:ligatures w14:val="standardContextual"/>
              </w:rPr>
              <w:tab/>
            </w:r>
            <w:r w:rsidRPr="00E17AAD">
              <w:rPr>
                <w:rStyle w:val="Hyperlink"/>
                <w:noProof/>
              </w:rPr>
              <w:t>Building maintenance and renovations</w:t>
            </w:r>
            <w:r>
              <w:rPr>
                <w:noProof/>
                <w:webHidden/>
              </w:rPr>
              <w:tab/>
            </w:r>
            <w:r>
              <w:rPr>
                <w:noProof/>
                <w:webHidden/>
              </w:rPr>
              <w:fldChar w:fldCharType="begin"/>
            </w:r>
            <w:r>
              <w:rPr>
                <w:noProof/>
                <w:webHidden/>
              </w:rPr>
              <w:instrText xml:space="preserve"> PAGEREF _Toc204249124 \h </w:instrText>
            </w:r>
            <w:r>
              <w:rPr>
                <w:noProof/>
                <w:webHidden/>
              </w:rPr>
            </w:r>
            <w:r>
              <w:rPr>
                <w:noProof/>
                <w:webHidden/>
              </w:rPr>
              <w:fldChar w:fldCharType="separate"/>
            </w:r>
            <w:r>
              <w:rPr>
                <w:noProof/>
                <w:webHidden/>
              </w:rPr>
              <w:t>11</w:t>
            </w:r>
            <w:r>
              <w:rPr>
                <w:noProof/>
                <w:webHidden/>
              </w:rPr>
              <w:fldChar w:fldCharType="end"/>
            </w:r>
          </w:hyperlink>
        </w:p>
        <w:p w14:paraId="15E4282E" w14:textId="4EB971D6" w:rsidR="009C77AC" w:rsidRDefault="009C77AC">
          <w:pPr>
            <w:pStyle w:val="TOC2"/>
            <w:rPr>
              <w:rFonts w:asciiTheme="minorHAnsi" w:eastAsiaTheme="minorEastAsia" w:hAnsiTheme="minorHAnsi"/>
              <w:noProof/>
              <w:kern w:val="2"/>
              <w:sz w:val="24"/>
              <w:szCs w:val="24"/>
              <w14:ligatures w14:val="standardContextual"/>
            </w:rPr>
          </w:pPr>
          <w:hyperlink w:anchor="_Toc204249125" w:history="1">
            <w:r w:rsidRPr="00E17AAD">
              <w:rPr>
                <w:rStyle w:val="Hyperlink"/>
                <w:noProof/>
              </w:rPr>
              <w:t>5.4</w:t>
            </w:r>
            <w:r>
              <w:rPr>
                <w:rFonts w:asciiTheme="minorHAnsi" w:eastAsiaTheme="minorEastAsia" w:hAnsiTheme="minorHAnsi"/>
                <w:noProof/>
                <w:kern w:val="2"/>
                <w:sz w:val="24"/>
                <w:szCs w:val="24"/>
                <w14:ligatures w14:val="standardContextual"/>
              </w:rPr>
              <w:tab/>
            </w:r>
            <w:r w:rsidRPr="00E17AAD">
              <w:rPr>
                <w:rStyle w:val="Hyperlink"/>
                <w:noProof/>
              </w:rPr>
              <w:t>Building condition assessment</w:t>
            </w:r>
            <w:r>
              <w:rPr>
                <w:noProof/>
                <w:webHidden/>
              </w:rPr>
              <w:tab/>
            </w:r>
            <w:r>
              <w:rPr>
                <w:noProof/>
                <w:webHidden/>
              </w:rPr>
              <w:fldChar w:fldCharType="begin"/>
            </w:r>
            <w:r>
              <w:rPr>
                <w:noProof/>
                <w:webHidden/>
              </w:rPr>
              <w:instrText xml:space="preserve"> PAGEREF _Toc204249125 \h </w:instrText>
            </w:r>
            <w:r>
              <w:rPr>
                <w:noProof/>
                <w:webHidden/>
              </w:rPr>
            </w:r>
            <w:r>
              <w:rPr>
                <w:noProof/>
                <w:webHidden/>
              </w:rPr>
              <w:fldChar w:fldCharType="separate"/>
            </w:r>
            <w:r>
              <w:rPr>
                <w:noProof/>
                <w:webHidden/>
              </w:rPr>
              <w:t>12</w:t>
            </w:r>
            <w:r>
              <w:rPr>
                <w:noProof/>
                <w:webHidden/>
              </w:rPr>
              <w:fldChar w:fldCharType="end"/>
            </w:r>
          </w:hyperlink>
        </w:p>
        <w:p w14:paraId="6CE63B29" w14:textId="4B769DCF" w:rsidR="009C77AC" w:rsidRDefault="009C77AC">
          <w:pPr>
            <w:pStyle w:val="TOC2"/>
            <w:rPr>
              <w:rFonts w:asciiTheme="minorHAnsi" w:eastAsiaTheme="minorEastAsia" w:hAnsiTheme="minorHAnsi"/>
              <w:noProof/>
              <w:kern w:val="2"/>
              <w:sz w:val="24"/>
              <w:szCs w:val="24"/>
              <w14:ligatures w14:val="standardContextual"/>
            </w:rPr>
          </w:pPr>
          <w:hyperlink w:anchor="_Toc204249126" w:history="1">
            <w:r w:rsidRPr="00E17AAD">
              <w:rPr>
                <w:rStyle w:val="Hyperlink"/>
                <w:noProof/>
              </w:rPr>
              <w:t>5.5</w:t>
            </w:r>
            <w:r>
              <w:rPr>
                <w:rFonts w:asciiTheme="minorHAnsi" w:eastAsiaTheme="minorEastAsia" w:hAnsiTheme="minorHAnsi"/>
                <w:noProof/>
                <w:kern w:val="2"/>
                <w:sz w:val="24"/>
                <w:szCs w:val="24"/>
                <w14:ligatures w14:val="standardContextual"/>
              </w:rPr>
              <w:tab/>
            </w:r>
            <w:r w:rsidRPr="00E17AAD">
              <w:rPr>
                <w:rStyle w:val="Hyperlink"/>
                <w:noProof/>
              </w:rPr>
              <w:t>Occupant Information</w:t>
            </w:r>
            <w:r>
              <w:rPr>
                <w:noProof/>
                <w:webHidden/>
              </w:rPr>
              <w:tab/>
            </w:r>
            <w:r>
              <w:rPr>
                <w:noProof/>
                <w:webHidden/>
              </w:rPr>
              <w:fldChar w:fldCharType="begin"/>
            </w:r>
            <w:r>
              <w:rPr>
                <w:noProof/>
                <w:webHidden/>
              </w:rPr>
              <w:instrText xml:space="preserve"> PAGEREF _Toc204249126 \h </w:instrText>
            </w:r>
            <w:r>
              <w:rPr>
                <w:noProof/>
                <w:webHidden/>
              </w:rPr>
            </w:r>
            <w:r>
              <w:rPr>
                <w:noProof/>
                <w:webHidden/>
              </w:rPr>
              <w:fldChar w:fldCharType="separate"/>
            </w:r>
            <w:r>
              <w:rPr>
                <w:noProof/>
                <w:webHidden/>
              </w:rPr>
              <w:t>13</w:t>
            </w:r>
            <w:r>
              <w:rPr>
                <w:noProof/>
                <w:webHidden/>
              </w:rPr>
              <w:fldChar w:fldCharType="end"/>
            </w:r>
          </w:hyperlink>
        </w:p>
        <w:p w14:paraId="5778748D" w14:textId="323B0073" w:rsidR="009C77AC" w:rsidRDefault="009C77AC">
          <w:pPr>
            <w:pStyle w:val="TOC1"/>
            <w:tabs>
              <w:tab w:val="left" w:pos="720"/>
            </w:tabs>
            <w:rPr>
              <w:rFonts w:asciiTheme="minorHAnsi" w:eastAsiaTheme="minorEastAsia" w:hAnsiTheme="minorHAnsi"/>
              <w:noProof/>
              <w:kern w:val="2"/>
              <w:sz w:val="24"/>
              <w:szCs w:val="24"/>
              <w14:ligatures w14:val="standardContextual"/>
            </w:rPr>
          </w:pPr>
          <w:hyperlink w:anchor="_Toc204249127" w:history="1">
            <w:r w:rsidRPr="00E17AAD">
              <w:rPr>
                <w:rStyle w:val="Hyperlink"/>
                <w:noProof/>
              </w:rPr>
              <w:t>6.0</w:t>
            </w:r>
            <w:r>
              <w:rPr>
                <w:rFonts w:asciiTheme="minorHAnsi" w:eastAsiaTheme="minorEastAsia" w:hAnsiTheme="minorHAnsi"/>
                <w:noProof/>
                <w:kern w:val="2"/>
                <w:sz w:val="24"/>
                <w:szCs w:val="24"/>
                <w14:ligatures w14:val="standardContextual"/>
              </w:rPr>
              <w:tab/>
            </w:r>
            <w:r w:rsidRPr="00E17AAD">
              <w:rPr>
                <w:rStyle w:val="Hyperlink"/>
                <w:noProof/>
              </w:rPr>
              <w:t>Full results</w:t>
            </w:r>
            <w:r>
              <w:rPr>
                <w:noProof/>
                <w:webHidden/>
              </w:rPr>
              <w:tab/>
            </w:r>
            <w:r>
              <w:rPr>
                <w:noProof/>
                <w:webHidden/>
              </w:rPr>
              <w:fldChar w:fldCharType="begin"/>
            </w:r>
            <w:r>
              <w:rPr>
                <w:noProof/>
                <w:webHidden/>
              </w:rPr>
              <w:instrText xml:space="preserve"> PAGEREF _Toc204249127 \h </w:instrText>
            </w:r>
            <w:r>
              <w:rPr>
                <w:noProof/>
                <w:webHidden/>
              </w:rPr>
            </w:r>
            <w:r>
              <w:rPr>
                <w:noProof/>
                <w:webHidden/>
              </w:rPr>
              <w:fldChar w:fldCharType="separate"/>
            </w:r>
            <w:r>
              <w:rPr>
                <w:noProof/>
                <w:webHidden/>
              </w:rPr>
              <w:t>13</w:t>
            </w:r>
            <w:r>
              <w:rPr>
                <w:noProof/>
                <w:webHidden/>
              </w:rPr>
              <w:fldChar w:fldCharType="end"/>
            </w:r>
          </w:hyperlink>
        </w:p>
        <w:p w14:paraId="431C2B5A" w14:textId="3289195C" w:rsidR="009C77AC" w:rsidRDefault="009C77AC">
          <w:pPr>
            <w:pStyle w:val="TOC2"/>
            <w:rPr>
              <w:rFonts w:asciiTheme="minorHAnsi" w:eastAsiaTheme="minorEastAsia" w:hAnsiTheme="minorHAnsi"/>
              <w:noProof/>
              <w:kern w:val="2"/>
              <w:sz w:val="24"/>
              <w:szCs w:val="24"/>
              <w14:ligatures w14:val="standardContextual"/>
            </w:rPr>
          </w:pPr>
          <w:hyperlink w:anchor="_Toc204249128" w:history="1">
            <w:r w:rsidRPr="00E17AAD">
              <w:rPr>
                <w:rStyle w:val="Hyperlink"/>
                <w:noProof/>
              </w:rPr>
              <w:t>6.1</w:t>
            </w:r>
            <w:r>
              <w:rPr>
                <w:rFonts w:asciiTheme="minorHAnsi" w:eastAsiaTheme="minorEastAsia" w:hAnsiTheme="minorHAnsi"/>
                <w:noProof/>
                <w:kern w:val="2"/>
                <w:sz w:val="24"/>
                <w:szCs w:val="24"/>
                <w14:ligatures w14:val="standardContextual"/>
              </w:rPr>
              <w:tab/>
            </w:r>
            <w:r w:rsidRPr="00E17AAD">
              <w:rPr>
                <w:rStyle w:val="Hyperlink"/>
                <w:noProof/>
              </w:rPr>
              <w:t>Visual assessment, paint inventory and paint test results (XRF)</w:t>
            </w:r>
            <w:r>
              <w:rPr>
                <w:noProof/>
                <w:webHidden/>
              </w:rPr>
              <w:tab/>
            </w:r>
            <w:r>
              <w:rPr>
                <w:noProof/>
                <w:webHidden/>
              </w:rPr>
              <w:fldChar w:fldCharType="begin"/>
            </w:r>
            <w:r>
              <w:rPr>
                <w:noProof/>
                <w:webHidden/>
              </w:rPr>
              <w:instrText xml:space="preserve"> PAGEREF _Toc204249128 \h </w:instrText>
            </w:r>
            <w:r>
              <w:rPr>
                <w:noProof/>
                <w:webHidden/>
              </w:rPr>
            </w:r>
            <w:r>
              <w:rPr>
                <w:noProof/>
                <w:webHidden/>
              </w:rPr>
              <w:fldChar w:fldCharType="separate"/>
            </w:r>
            <w:r>
              <w:rPr>
                <w:noProof/>
                <w:webHidden/>
              </w:rPr>
              <w:t>13</w:t>
            </w:r>
            <w:r>
              <w:rPr>
                <w:noProof/>
                <w:webHidden/>
              </w:rPr>
              <w:fldChar w:fldCharType="end"/>
            </w:r>
          </w:hyperlink>
        </w:p>
        <w:p w14:paraId="2AB7E547" w14:textId="48F1C69E" w:rsidR="009C77AC" w:rsidRDefault="009C77AC">
          <w:pPr>
            <w:pStyle w:val="TOC2"/>
            <w:rPr>
              <w:rFonts w:asciiTheme="minorHAnsi" w:eastAsiaTheme="minorEastAsia" w:hAnsiTheme="minorHAnsi"/>
              <w:noProof/>
              <w:kern w:val="2"/>
              <w:sz w:val="24"/>
              <w:szCs w:val="24"/>
              <w14:ligatures w14:val="standardContextual"/>
            </w:rPr>
          </w:pPr>
          <w:hyperlink w:anchor="_Toc204249129" w:history="1">
            <w:r w:rsidRPr="00E17AAD">
              <w:rPr>
                <w:rStyle w:val="Hyperlink"/>
                <w:noProof/>
              </w:rPr>
              <w:t>6.2</w:t>
            </w:r>
            <w:r>
              <w:rPr>
                <w:rFonts w:asciiTheme="minorHAnsi" w:eastAsiaTheme="minorEastAsia" w:hAnsiTheme="minorHAnsi"/>
                <w:noProof/>
                <w:kern w:val="2"/>
                <w:sz w:val="24"/>
                <w:szCs w:val="24"/>
                <w14:ligatures w14:val="standardContextual"/>
              </w:rPr>
              <w:tab/>
            </w:r>
            <w:r w:rsidRPr="00E17AAD">
              <w:rPr>
                <w:rStyle w:val="Hyperlink"/>
                <w:noProof/>
              </w:rPr>
              <w:t>Paint chip sampling results</w:t>
            </w:r>
            <w:r>
              <w:rPr>
                <w:noProof/>
                <w:webHidden/>
              </w:rPr>
              <w:tab/>
            </w:r>
            <w:r>
              <w:rPr>
                <w:noProof/>
                <w:webHidden/>
              </w:rPr>
              <w:fldChar w:fldCharType="begin"/>
            </w:r>
            <w:r>
              <w:rPr>
                <w:noProof/>
                <w:webHidden/>
              </w:rPr>
              <w:instrText xml:space="preserve"> PAGEREF _Toc204249129 \h </w:instrText>
            </w:r>
            <w:r>
              <w:rPr>
                <w:noProof/>
                <w:webHidden/>
              </w:rPr>
            </w:r>
            <w:r>
              <w:rPr>
                <w:noProof/>
                <w:webHidden/>
              </w:rPr>
              <w:fldChar w:fldCharType="separate"/>
            </w:r>
            <w:r>
              <w:rPr>
                <w:noProof/>
                <w:webHidden/>
              </w:rPr>
              <w:t>17</w:t>
            </w:r>
            <w:r>
              <w:rPr>
                <w:noProof/>
                <w:webHidden/>
              </w:rPr>
              <w:fldChar w:fldCharType="end"/>
            </w:r>
          </w:hyperlink>
        </w:p>
        <w:p w14:paraId="6BE39681" w14:textId="485D9059" w:rsidR="009C77AC" w:rsidRDefault="009C77AC">
          <w:pPr>
            <w:pStyle w:val="TOC2"/>
            <w:rPr>
              <w:rFonts w:asciiTheme="minorHAnsi" w:eastAsiaTheme="minorEastAsia" w:hAnsiTheme="minorHAnsi"/>
              <w:noProof/>
              <w:kern w:val="2"/>
              <w:sz w:val="24"/>
              <w:szCs w:val="24"/>
              <w14:ligatures w14:val="standardContextual"/>
            </w:rPr>
          </w:pPr>
          <w:hyperlink w:anchor="_Toc204249130" w:history="1">
            <w:r w:rsidRPr="00E17AAD">
              <w:rPr>
                <w:rStyle w:val="Hyperlink"/>
                <w:noProof/>
              </w:rPr>
              <w:t>6.3</w:t>
            </w:r>
            <w:r>
              <w:rPr>
                <w:rFonts w:asciiTheme="minorHAnsi" w:eastAsiaTheme="minorEastAsia" w:hAnsiTheme="minorHAnsi"/>
                <w:noProof/>
                <w:kern w:val="2"/>
                <w:sz w:val="24"/>
                <w:szCs w:val="24"/>
                <w14:ligatures w14:val="standardContextual"/>
              </w:rPr>
              <w:tab/>
            </w:r>
            <w:r w:rsidRPr="00E17AAD">
              <w:rPr>
                <w:rStyle w:val="Hyperlink"/>
                <w:noProof/>
              </w:rPr>
              <w:t>Dust analysis results</w:t>
            </w:r>
            <w:r>
              <w:rPr>
                <w:noProof/>
                <w:webHidden/>
              </w:rPr>
              <w:tab/>
            </w:r>
            <w:r>
              <w:rPr>
                <w:noProof/>
                <w:webHidden/>
              </w:rPr>
              <w:fldChar w:fldCharType="begin"/>
            </w:r>
            <w:r>
              <w:rPr>
                <w:noProof/>
                <w:webHidden/>
              </w:rPr>
              <w:instrText xml:space="preserve"> PAGEREF _Toc204249130 \h </w:instrText>
            </w:r>
            <w:r>
              <w:rPr>
                <w:noProof/>
                <w:webHidden/>
              </w:rPr>
            </w:r>
            <w:r>
              <w:rPr>
                <w:noProof/>
                <w:webHidden/>
              </w:rPr>
              <w:fldChar w:fldCharType="separate"/>
            </w:r>
            <w:r>
              <w:rPr>
                <w:noProof/>
                <w:webHidden/>
              </w:rPr>
              <w:t>18</w:t>
            </w:r>
            <w:r>
              <w:rPr>
                <w:noProof/>
                <w:webHidden/>
              </w:rPr>
              <w:fldChar w:fldCharType="end"/>
            </w:r>
          </w:hyperlink>
        </w:p>
        <w:p w14:paraId="1511B82B" w14:textId="40BDB139" w:rsidR="009C77AC" w:rsidRDefault="009C77AC">
          <w:pPr>
            <w:pStyle w:val="TOC2"/>
            <w:rPr>
              <w:rFonts w:asciiTheme="minorHAnsi" w:eastAsiaTheme="minorEastAsia" w:hAnsiTheme="minorHAnsi"/>
              <w:noProof/>
              <w:kern w:val="2"/>
              <w:sz w:val="24"/>
              <w:szCs w:val="24"/>
              <w14:ligatures w14:val="standardContextual"/>
            </w:rPr>
          </w:pPr>
          <w:hyperlink w:anchor="_Toc204249131" w:history="1">
            <w:r w:rsidRPr="00E17AAD">
              <w:rPr>
                <w:rStyle w:val="Hyperlink"/>
                <w:noProof/>
              </w:rPr>
              <w:t>6.4</w:t>
            </w:r>
            <w:r>
              <w:rPr>
                <w:rFonts w:asciiTheme="minorHAnsi" w:eastAsiaTheme="minorEastAsia" w:hAnsiTheme="minorHAnsi"/>
                <w:noProof/>
                <w:kern w:val="2"/>
                <w:sz w:val="24"/>
                <w:szCs w:val="24"/>
                <w14:ligatures w14:val="standardContextual"/>
              </w:rPr>
              <w:tab/>
            </w:r>
            <w:r w:rsidRPr="00E17AAD">
              <w:rPr>
                <w:rStyle w:val="Hyperlink"/>
                <w:noProof/>
              </w:rPr>
              <w:t>Soil analysis results</w:t>
            </w:r>
            <w:r>
              <w:rPr>
                <w:noProof/>
                <w:webHidden/>
              </w:rPr>
              <w:tab/>
            </w:r>
            <w:r>
              <w:rPr>
                <w:noProof/>
                <w:webHidden/>
              </w:rPr>
              <w:fldChar w:fldCharType="begin"/>
            </w:r>
            <w:r>
              <w:rPr>
                <w:noProof/>
                <w:webHidden/>
              </w:rPr>
              <w:instrText xml:space="preserve"> PAGEREF _Toc204249131 \h </w:instrText>
            </w:r>
            <w:r>
              <w:rPr>
                <w:noProof/>
                <w:webHidden/>
              </w:rPr>
            </w:r>
            <w:r>
              <w:rPr>
                <w:noProof/>
                <w:webHidden/>
              </w:rPr>
              <w:fldChar w:fldCharType="separate"/>
            </w:r>
            <w:r>
              <w:rPr>
                <w:noProof/>
                <w:webHidden/>
              </w:rPr>
              <w:t>19</w:t>
            </w:r>
            <w:r>
              <w:rPr>
                <w:noProof/>
                <w:webHidden/>
              </w:rPr>
              <w:fldChar w:fldCharType="end"/>
            </w:r>
          </w:hyperlink>
        </w:p>
        <w:p w14:paraId="63D31346" w14:textId="35FB87B9" w:rsidR="009C77AC" w:rsidRDefault="009C77AC">
          <w:pPr>
            <w:pStyle w:val="TOC1"/>
            <w:rPr>
              <w:rFonts w:asciiTheme="minorHAnsi" w:eastAsiaTheme="minorEastAsia" w:hAnsiTheme="minorHAnsi"/>
              <w:noProof/>
              <w:kern w:val="2"/>
              <w:sz w:val="24"/>
              <w:szCs w:val="24"/>
              <w14:ligatures w14:val="standardContextual"/>
            </w:rPr>
          </w:pPr>
          <w:hyperlink w:anchor="_Toc204249132" w:history="1">
            <w:r w:rsidRPr="00E17AAD">
              <w:rPr>
                <w:rStyle w:val="Hyperlink"/>
                <w:noProof/>
              </w:rPr>
              <w:t>APPENDIX A:  XRF and Calibration Information</w:t>
            </w:r>
            <w:r>
              <w:rPr>
                <w:noProof/>
                <w:webHidden/>
              </w:rPr>
              <w:tab/>
            </w:r>
            <w:r>
              <w:rPr>
                <w:noProof/>
                <w:webHidden/>
              </w:rPr>
              <w:fldChar w:fldCharType="begin"/>
            </w:r>
            <w:r>
              <w:rPr>
                <w:noProof/>
                <w:webHidden/>
              </w:rPr>
              <w:instrText xml:space="preserve"> PAGEREF _Toc204249132 \h </w:instrText>
            </w:r>
            <w:r>
              <w:rPr>
                <w:noProof/>
                <w:webHidden/>
              </w:rPr>
            </w:r>
            <w:r>
              <w:rPr>
                <w:noProof/>
                <w:webHidden/>
              </w:rPr>
              <w:fldChar w:fldCharType="separate"/>
            </w:r>
            <w:r>
              <w:rPr>
                <w:noProof/>
                <w:webHidden/>
              </w:rPr>
              <w:t>20</w:t>
            </w:r>
            <w:r>
              <w:rPr>
                <w:noProof/>
                <w:webHidden/>
              </w:rPr>
              <w:fldChar w:fldCharType="end"/>
            </w:r>
          </w:hyperlink>
        </w:p>
        <w:p w14:paraId="33975379" w14:textId="5BDAD2EF" w:rsidR="009C77AC" w:rsidRDefault="009C77AC">
          <w:pPr>
            <w:pStyle w:val="TOC1"/>
            <w:rPr>
              <w:rFonts w:asciiTheme="minorHAnsi" w:eastAsiaTheme="minorEastAsia" w:hAnsiTheme="minorHAnsi"/>
              <w:noProof/>
              <w:kern w:val="2"/>
              <w:sz w:val="24"/>
              <w:szCs w:val="24"/>
              <w14:ligatures w14:val="standardContextual"/>
            </w:rPr>
          </w:pPr>
          <w:hyperlink w:anchor="_Toc204249133" w:history="1">
            <w:r w:rsidRPr="00E17AAD">
              <w:rPr>
                <w:rStyle w:val="Hyperlink"/>
                <w:noProof/>
              </w:rPr>
              <w:t>APPENDIX B: Laboratory Analysis Report(s)</w:t>
            </w:r>
            <w:r>
              <w:rPr>
                <w:noProof/>
                <w:webHidden/>
              </w:rPr>
              <w:tab/>
            </w:r>
            <w:r>
              <w:rPr>
                <w:noProof/>
                <w:webHidden/>
              </w:rPr>
              <w:fldChar w:fldCharType="begin"/>
            </w:r>
            <w:r>
              <w:rPr>
                <w:noProof/>
                <w:webHidden/>
              </w:rPr>
              <w:instrText xml:space="preserve"> PAGEREF _Toc204249133 \h </w:instrText>
            </w:r>
            <w:r>
              <w:rPr>
                <w:noProof/>
                <w:webHidden/>
              </w:rPr>
            </w:r>
            <w:r>
              <w:rPr>
                <w:noProof/>
                <w:webHidden/>
              </w:rPr>
              <w:fldChar w:fldCharType="separate"/>
            </w:r>
            <w:r>
              <w:rPr>
                <w:noProof/>
                <w:webHidden/>
              </w:rPr>
              <w:t>23</w:t>
            </w:r>
            <w:r>
              <w:rPr>
                <w:noProof/>
                <w:webHidden/>
              </w:rPr>
              <w:fldChar w:fldCharType="end"/>
            </w:r>
          </w:hyperlink>
        </w:p>
        <w:p w14:paraId="4F6A2A23" w14:textId="3AC27081" w:rsidR="009C77AC" w:rsidRDefault="009C77AC">
          <w:pPr>
            <w:pStyle w:val="TOC1"/>
            <w:rPr>
              <w:rFonts w:asciiTheme="minorHAnsi" w:eastAsiaTheme="minorEastAsia" w:hAnsiTheme="minorHAnsi"/>
              <w:noProof/>
              <w:kern w:val="2"/>
              <w:sz w:val="24"/>
              <w:szCs w:val="24"/>
              <w14:ligatures w14:val="standardContextual"/>
            </w:rPr>
          </w:pPr>
          <w:hyperlink w:anchor="_Toc204249134" w:history="1">
            <w:r w:rsidRPr="00E17AAD">
              <w:rPr>
                <w:rStyle w:val="Hyperlink"/>
                <w:noProof/>
              </w:rPr>
              <w:t>APPENDIX C: Floor Plan(s) and Site Sketch</w:t>
            </w:r>
            <w:r>
              <w:rPr>
                <w:noProof/>
                <w:webHidden/>
              </w:rPr>
              <w:tab/>
            </w:r>
            <w:r>
              <w:rPr>
                <w:noProof/>
                <w:webHidden/>
              </w:rPr>
              <w:fldChar w:fldCharType="begin"/>
            </w:r>
            <w:r>
              <w:rPr>
                <w:noProof/>
                <w:webHidden/>
              </w:rPr>
              <w:instrText xml:space="preserve"> PAGEREF _Toc204249134 \h </w:instrText>
            </w:r>
            <w:r>
              <w:rPr>
                <w:noProof/>
                <w:webHidden/>
              </w:rPr>
            </w:r>
            <w:r>
              <w:rPr>
                <w:noProof/>
                <w:webHidden/>
              </w:rPr>
              <w:fldChar w:fldCharType="separate"/>
            </w:r>
            <w:r>
              <w:rPr>
                <w:noProof/>
                <w:webHidden/>
              </w:rPr>
              <w:t>24</w:t>
            </w:r>
            <w:r>
              <w:rPr>
                <w:noProof/>
                <w:webHidden/>
              </w:rPr>
              <w:fldChar w:fldCharType="end"/>
            </w:r>
          </w:hyperlink>
        </w:p>
        <w:p w14:paraId="36DF711C" w14:textId="0E1B5FF2" w:rsidR="009C77AC" w:rsidRDefault="009C77AC">
          <w:pPr>
            <w:pStyle w:val="TOC1"/>
            <w:rPr>
              <w:rFonts w:asciiTheme="minorHAnsi" w:eastAsiaTheme="minorEastAsia" w:hAnsiTheme="minorHAnsi"/>
              <w:noProof/>
              <w:kern w:val="2"/>
              <w:sz w:val="24"/>
              <w:szCs w:val="24"/>
              <w14:ligatures w14:val="standardContextual"/>
            </w:rPr>
          </w:pPr>
          <w:hyperlink w:anchor="_Toc204249135" w:history="1">
            <w:r w:rsidRPr="00E17AAD">
              <w:rPr>
                <w:rStyle w:val="Hyperlink"/>
                <w:noProof/>
              </w:rPr>
              <w:t>APPENDIX D: Pictures</w:t>
            </w:r>
            <w:r>
              <w:rPr>
                <w:noProof/>
                <w:webHidden/>
              </w:rPr>
              <w:tab/>
            </w:r>
            <w:r>
              <w:rPr>
                <w:noProof/>
                <w:webHidden/>
              </w:rPr>
              <w:fldChar w:fldCharType="begin"/>
            </w:r>
            <w:r>
              <w:rPr>
                <w:noProof/>
                <w:webHidden/>
              </w:rPr>
              <w:instrText xml:space="preserve"> PAGEREF _Toc204249135 \h </w:instrText>
            </w:r>
            <w:r>
              <w:rPr>
                <w:noProof/>
                <w:webHidden/>
              </w:rPr>
            </w:r>
            <w:r>
              <w:rPr>
                <w:noProof/>
                <w:webHidden/>
              </w:rPr>
              <w:fldChar w:fldCharType="separate"/>
            </w:r>
            <w:r>
              <w:rPr>
                <w:noProof/>
                <w:webHidden/>
              </w:rPr>
              <w:t>25</w:t>
            </w:r>
            <w:r>
              <w:rPr>
                <w:noProof/>
                <w:webHidden/>
              </w:rPr>
              <w:fldChar w:fldCharType="end"/>
            </w:r>
          </w:hyperlink>
        </w:p>
        <w:p w14:paraId="35030455" w14:textId="317DF706" w:rsidR="009C77AC" w:rsidRDefault="009C77AC">
          <w:pPr>
            <w:pStyle w:val="TOC1"/>
            <w:rPr>
              <w:rFonts w:asciiTheme="minorHAnsi" w:eastAsiaTheme="minorEastAsia" w:hAnsiTheme="minorHAnsi"/>
              <w:noProof/>
              <w:kern w:val="2"/>
              <w:sz w:val="24"/>
              <w:szCs w:val="24"/>
              <w14:ligatures w14:val="standardContextual"/>
            </w:rPr>
          </w:pPr>
          <w:hyperlink w:anchor="_Toc204249136" w:history="1">
            <w:r w:rsidRPr="00E17AAD">
              <w:rPr>
                <w:rStyle w:val="Hyperlink"/>
                <w:noProof/>
              </w:rPr>
              <w:t>APPENDIX E: Ongoing Monitoring</w:t>
            </w:r>
            <w:r>
              <w:rPr>
                <w:noProof/>
                <w:webHidden/>
              </w:rPr>
              <w:tab/>
            </w:r>
            <w:r>
              <w:rPr>
                <w:noProof/>
                <w:webHidden/>
              </w:rPr>
              <w:fldChar w:fldCharType="begin"/>
            </w:r>
            <w:r>
              <w:rPr>
                <w:noProof/>
                <w:webHidden/>
              </w:rPr>
              <w:instrText xml:space="preserve"> PAGEREF _Toc204249136 \h </w:instrText>
            </w:r>
            <w:r>
              <w:rPr>
                <w:noProof/>
                <w:webHidden/>
              </w:rPr>
            </w:r>
            <w:r>
              <w:rPr>
                <w:noProof/>
                <w:webHidden/>
              </w:rPr>
              <w:fldChar w:fldCharType="separate"/>
            </w:r>
            <w:r>
              <w:rPr>
                <w:noProof/>
                <w:webHidden/>
              </w:rPr>
              <w:t>28</w:t>
            </w:r>
            <w:r>
              <w:rPr>
                <w:noProof/>
                <w:webHidden/>
              </w:rPr>
              <w:fldChar w:fldCharType="end"/>
            </w:r>
          </w:hyperlink>
        </w:p>
        <w:p w14:paraId="1CC2F334" w14:textId="4FC9FD74" w:rsidR="006E46D2" w:rsidRPr="006E46D2" w:rsidRDefault="006E46D2">
          <w:pPr>
            <w:rPr>
              <w:rFonts w:ascii="Arial" w:hAnsi="Arial" w:cs="Arial"/>
              <w:sz w:val="24"/>
              <w:szCs w:val="24"/>
            </w:rPr>
          </w:pPr>
          <w:r w:rsidRPr="006E46D2">
            <w:rPr>
              <w:rFonts w:ascii="Arial" w:hAnsi="Arial" w:cs="Arial"/>
              <w:b/>
              <w:bCs/>
              <w:noProof/>
              <w:sz w:val="24"/>
              <w:szCs w:val="24"/>
            </w:rPr>
            <w:fldChar w:fldCharType="end"/>
          </w:r>
        </w:p>
      </w:sdtContent>
    </w:sdt>
    <w:p w14:paraId="75750E3F" w14:textId="2BBF1322" w:rsidR="003B4328" w:rsidRDefault="003B4328">
      <w:pPr>
        <w:spacing w:after="200"/>
      </w:pPr>
      <w:r>
        <w:br w:type="page"/>
      </w:r>
    </w:p>
    <w:p w14:paraId="7B3208CD" w14:textId="58FF72FC" w:rsidR="00F36E74" w:rsidRPr="00D54B92" w:rsidRDefault="647624E1" w:rsidP="00692A23">
      <w:pPr>
        <w:pStyle w:val="Heading1"/>
        <w:numPr>
          <w:ilvl w:val="0"/>
          <w:numId w:val="28"/>
        </w:numPr>
      </w:pPr>
      <w:bookmarkStart w:id="3" w:name="_Toc86230784"/>
      <w:bookmarkStart w:id="4" w:name="_Toc204249106"/>
      <w:r>
        <w:lastRenderedPageBreak/>
        <w:t xml:space="preserve">Purpose </w:t>
      </w:r>
      <w:r w:rsidR="2D07D5EF">
        <w:t xml:space="preserve">and </w:t>
      </w:r>
      <w:r w:rsidR="004C08E9">
        <w:t>k</w:t>
      </w:r>
      <w:r w:rsidR="2D07D5EF">
        <w:t xml:space="preserve">ey </w:t>
      </w:r>
      <w:r w:rsidR="004C08E9">
        <w:t>f</w:t>
      </w:r>
      <w:r w:rsidR="2D07D5EF">
        <w:t>indings</w:t>
      </w:r>
      <w:bookmarkEnd w:id="3"/>
      <w:bookmarkEnd w:id="4"/>
    </w:p>
    <w:p w14:paraId="7403239E" w14:textId="429107E4" w:rsidR="00F36E74" w:rsidRDefault="00F36E74" w:rsidP="003619BA">
      <w:commentRangeStart w:id="5"/>
      <w:r w:rsidRPr="00614296">
        <w:t xml:space="preserve">This report is the result of </w:t>
      </w:r>
      <w:r>
        <w:t>two types of investigations</w:t>
      </w:r>
      <w:r w:rsidR="00850A81">
        <w:t>, lead-based paint inspection and lead risk assessment,</w:t>
      </w:r>
      <w:r w:rsidRPr="00614296">
        <w:t xml:space="preserve"> in a </w:t>
      </w:r>
      <w:r>
        <w:t xml:space="preserve">property </w:t>
      </w:r>
      <w:commentRangeEnd w:id="5"/>
      <w:r w:rsidR="00AA202B">
        <w:rPr>
          <w:rStyle w:val="CommentReference"/>
        </w:rPr>
        <w:commentReference w:id="5"/>
      </w:r>
      <w:sdt>
        <w:sdtPr>
          <w:rPr>
            <w:rStyle w:val="FillableControlChar"/>
            <w:shd w:val="clear" w:color="auto" w:fill="auto"/>
          </w:rPr>
          <w:id w:val="1805740078"/>
          <w:placeholder>
            <w:docPart w:val="A00E5D636FAE4C959A9B0C1CF7A294E4"/>
          </w:placeholder>
          <w:dropDownList>
            <w:listItem w:displayText="where a child with an elevated blood lead level lives or spends time." w:value="where a child with an elevated blood lead level lives or spends time."/>
            <w:listItem w:displayText="enrolled in the Wisconsin Department of Health Services (DHS) Lead-Safe Homes Program (LSHP)." w:value="enrolled in the Wisconsin Department of Health Services (DHS) Lead-Safe Homes Program (LSHP)."/>
            <w:listItem w:displayText="enrolled in the Wisconsin Department of Health Services (DHS) Lead-Safe Homes Program (LSHP) AND where a child with an elevated blood lead level lives or spends time." w:value="enrolled in the Wisconsin Department of Health Services (DHS) Lead-Safe Homes Program (LSHP) AND where a child with an elevated blood lead level lives or spends time."/>
            <w:listItem w:displayText="enrolled in a U.S. Department of Housing and Urban Development (HUD) Lead Hazard Reduction Grant (LHRG) program." w:value="enrolled in a U.S. Department of Housing and Urban Development (HUD) Lead Hazard Reduction Grant (LHRG) program."/>
            <w:listItem w:displayText="enrolled in a U.S. Department of Housing and Urban Development (HUD) Lead Hazard Reduction Grant (LHRG) program AND where a child with an elevated blood lead level lives or spends time." w:value="enrolled in a U.S. Department of Housing and Urban Development (HUD) Lead Hazard Reduction Grant (LHRG) program AND where a child with an elevated blood lead level lives or spends time."/>
          </w:dropDownList>
        </w:sdtPr>
        <w:sdtContent>
          <w:r w:rsidR="003B4328" w:rsidRPr="008C1FDD">
            <w:rPr>
              <w:rStyle w:val="FillableControlChar"/>
            </w:rPr>
            <w:t>Choose option</w:t>
          </w:r>
        </w:sdtContent>
      </w:sdt>
      <w:r w:rsidR="00675194" w:rsidRPr="00675194">
        <w:rPr>
          <w:rStyle w:val="FillableControlChar"/>
          <w:shd w:val="clear" w:color="auto" w:fill="auto"/>
        </w:rPr>
        <w:t>.</w:t>
      </w:r>
      <w:r w:rsidR="00295E83">
        <w:t xml:space="preserve"> L</w:t>
      </w:r>
      <w:r>
        <w:t xml:space="preserve">ead-based paint inspection and lead risk assessment are regulated by </w:t>
      </w:r>
      <w:r w:rsidRPr="00256039">
        <w:rPr>
          <w:rFonts w:cs="Tahoma"/>
        </w:rPr>
        <w:t xml:space="preserve">the </w:t>
      </w:r>
      <w:hyperlink r:id="rId16" w:history="1">
        <w:r w:rsidRPr="00590E86">
          <w:rPr>
            <w:rStyle w:val="Hyperlink"/>
            <w:rFonts w:ascii="Tahoma" w:hAnsi="Tahoma" w:cs="Tahoma"/>
            <w:sz w:val="22"/>
          </w:rPr>
          <w:t>Wisconsin Department of Health Services</w:t>
        </w:r>
      </w:hyperlink>
      <w:r w:rsidR="003502FE" w:rsidRPr="00590E86">
        <w:rPr>
          <w:rStyle w:val="EndnoteReference"/>
          <w:rFonts w:cs="Tahoma"/>
          <w:color w:val="0000FF"/>
          <w:u w:val="single"/>
        </w:rPr>
        <w:endnoteReference w:id="2"/>
      </w:r>
      <w:r w:rsidRPr="00256039">
        <w:rPr>
          <w:rFonts w:cs="Tahoma"/>
        </w:rPr>
        <w:t xml:space="preserve"> (DHS) under </w:t>
      </w:r>
      <w:hyperlink r:id="rId17" w:history="1">
        <w:r w:rsidRPr="00590E86">
          <w:rPr>
            <w:rStyle w:val="Hyperlink"/>
            <w:rFonts w:ascii="Tahoma" w:hAnsi="Tahoma" w:cs="Tahoma"/>
            <w:sz w:val="22"/>
          </w:rPr>
          <w:t xml:space="preserve">Wis. Admin. Code </w:t>
        </w:r>
        <w:r w:rsidR="006C7082">
          <w:rPr>
            <w:rStyle w:val="Hyperlink"/>
            <w:rFonts w:ascii="Tahoma" w:hAnsi="Tahoma" w:cs="Tahoma"/>
            <w:sz w:val="22"/>
          </w:rPr>
          <w:t xml:space="preserve">ch. </w:t>
        </w:r>
        <w:r w:rsidRPr="00590E86">
          <w:rPr>
            <w:rStyle w:val="Hyperlink"/>
            <w:rFonts w:ascii="Tahoma" w:hAnsi="Tahoma" w:cs="Tahoma"/>
            <w:sz w:val="22"/>
          </w:rPr>
          <w:t>DHS 163</w:t>
        </w:r>
      </w:hyperlink>
      <w:r w:rsidR="00936285" w:rsidRPr="00256039">
        <w:rPr>
          <w:rStyle w:val="EndnoteReference"/>
          <w:rFonts w:cs="Tahoma"/>
        </w:rPr>
        <w:endnoteReference w:id="3"/>
      </w:r>
      <w:r w:rsidRPr="00256039">
        <w:rPr>
          <w:rFonts w:cs="Tahoma"/>
        </w:rPr>
        <w:t>.</w:t>
      </w:r>
    </w:p>
    <w:p w14:paraId="32551952" w14:textId="0B240C13" w:rsidR="00F36E74" w:rsidRPr="000002F7" w:rsidRDefault="07A85D8C" w:rsidP="410D7481">
      <w:pPr>
        <w:pStyle w:val="Heading2"/>
        <w:numPr>
          <w:ilvl w:val="0"/>
          <w:numId w:val="0"/>
        </w:numPr>
        <w:ind w:left="720"/>
        <w:rPr>
          <w:rFonts w:asciiTheme="minorHAnsi" w:eastAsiaTheme="minorEastAsia" w:hAnsiTheme="minorHAnsi" w:cstheme="minorBidi"/>
          <w:bCs/>
          <w:szCs w:val="28"/>
        </w:rPr>
      </w:pPr>
      <w:bookmarkStart w:id="6" w:name="_Lead_Risk_Assessment"/>
      <w:bookmarkStart w:id="7" w:name="_Toc86230785"/>
      <w:bookmarkStart w:id="8" w:name="_Ref101804968"/>
      <w:bookmarkStart w:id="9" w:name="_Toc204249107"/>
      <w:bookmarkEnd w:id="6"/>
      <w:r>
        <w:t>1.1</w:t>
      </w:r>
      <w:r w:rsidR="00F36E74">
        <w:tab/>
      </w:r>
      <w:r w:rsidR="00B3174B">
        <w:t>L</w:t>
      </w:r>
      <w:r w:rsidR="004C08E9">
        <w:t>ead risk assessment</w:t>
      </w:r>
      <w:bookmarkEnd w:id="7"/>
      <w:bookmarkEnd w:id="8"/>
      <w:bookmarkEnd w:id="9"/>
      <w:r w:rsidR="004C08E9">
        <w:t xml:space="preserve"> </w:t>
      </w:r>
    </w:p>
    <w:p w14:paraId="3AF6865D" w14:textId="49D1A379" w:rsidR="00692A62" w:rsidRDefault="000002F7" w:rsidP="00692A62">
      <w:r w:rsidRPr="00A11610">
        <w:t xml:space="preserve">A lead risk assessment identifies </w:t>
      </w:r>
      <w:commentRangeStart w:id="10"/>
      <w:r w:rsidRPr="00A11610">
        <w:t>lead-based paint hazards</w:t>
      </w:r>
      <w:commentRangeEnd w:id="10"/>
      <w:r w:rsidR="003428A4">
        <w:rPr>
          <w:rStyle w:val="CommentReference"/>
        </w:rPr>
        <w:commentReference w:id="10"/>
      </w:r>
      <w:r w:rsidRPr="00A11610">
        <w:t xml:space="preserve">:  lead-based paint that is deteriorated, subject to friction or impact, or has evidence of chewing, as well as areas of bare soil. This report includes information on all lead hazards found, as well as recommendations for controlling each hazard, with detailed instructions on the work required to do so. </w:t>
      </w:r>
      <w:r w:rsidR="00692A62">
        <w:rPr>
          <w:b/>
        </w:rPr>
        <w:t>Hazards were</w:t>
      </w:r>
      <w:r w:rsidR="00692A62" w:rsidRPr="00F81C35">
        <w:rPr>
          <w:b/>
        </w:rPr>
        <w:t xml:space="preserve"> found in this property</w:t>
      </w:r>
      <w:r w:rsidR="00692A62">
        <w:rPr>
          <w:b/>
        </w:rPr>
        <w:t xml:space="preserve"> in the following locations:</w:t>
      </w:r>
      <w:r w:rsidR="00692A62">
        <w:t xml:space="preserve"> </w:t>
      </w:r>
    </w:p>
    <w:p w14:paraId="0355EB6F" w14:textId="52676A47" w:rsidR="00371A59" w:rsidRPr="006A26E2" w:rsidRDefault="00FC3B42" w:rsidP="00645463">
      <w:pPr>
        <w:pStyle w:val="HazardDataHeading"/>
        <w:shd w:val="clear" w:color="auto" w:fill="003D78" w:themeFill="text1"/>
      </w:pPr>
      <w:r w:rsidRPr="006A26E2">
        <w:rPr>
          <w:caps w:val="0"/>
        </w:rPr>
        <w:t>Lead-based paint hazards</w:t>
      </w:r>
    </w:p>
    <w:tbl>
      <w:tblPr>
        <w:tblStyle w:val="GridTable6Colorful-Accent1"/>
        <w:tblW w:w="10075" w:type="dxa"/>
        <w:tblLayout w:type="fixed"/>
        <w:tblLook w:val="0420" w:firstRow="1" w:lastRow="0" w:firstColumn="0" w:lastColumn="0" w:noHBand="0" w:noVBand="1"/>
      </w:tblPr>
      <w:tblGrid>
        <w:gridCol w:w="2520"/>
        <w:gridCol w:w="2070"/>
        <w:gridCol w:w="5485"/>
      </w:tblGrid>
      <w:tr w:rsidR="006D5694" w:rsidRPr="007803E2" w14:paraId="315344BE" w14:textId="77777777" w:rsidTr="00EA0A65">
        <w:trPr>
          <w:cnfStyle w:val="100000000000" w:firstRow="1" w:lastRow="0" w:firstColumn="0" w:lastColumn="0" w:oddVBand="0" w:evenVBand="0" w:oddHBand="0" w:evenHBand="0" w:firstRowFirstColumn="0" w:firstRowLastColumn="0" w:lastRowFirstColumn="0" w:lastRowLastColumn="0"/>
        </w:trPr>
        <w:tc>
          <w:tcPr>
            <w:tcW w:w="2520" w:type="dxa"/>
          </w:tcPr>
          <w:p w14:paraId="4BF809C9" w14:textId="2FD129DA" w:rsidR="006D5694" w:rsidRPr="007861DF" w:rsidRDefault="006D5694" w:rsidP="00103A77">
            <w:pPr>
              <w:ind w:left="-291" w:right="-201"/>
              <w:jc w:val="center"/>
            </w:pPr>
            <w:r w:rsidRPr="007861DF">
              <w:t>Room</w:t>
            </w:r>
            <w:r w:rsidR="00103A77" w:rsidRPr="007861DF">
              <w:t xml:space="preserve"> </w:t>
            </w:r>
            <w:r w:rsidR="00B3174B">
              <w:t>e</w:t>
            </w:r>
            <w:r w:rsidR="00103A77" w:rsidRPr="007861DF">
              <w:t>quivalent</w:t>
            </w:r>
          </w:p>
        </w:tc>
        <w:tc>
          <w:tcPr>
            <w:tcW w:w="2070" w:type="dxa"/>
          </w:tcPr>
          <w:p w14:paraId="5314BB6A" w14:textId="26425043" w:rsidR="006D5694" w:rsidRPr="000002F7" w:rsidRDefault="0040390D" w:rsidP="00903CEB">
            <w:pPr>
              <w:ind w:left="-291"/>
              <w:jc w:val="center"/>
              <w:rPr>
                <w:b w:val="0"/>
                <w:caps/>
              </w:rPr>
            </w:pPr>
            <w:r w:rsidRPr="000002F7">
              <w:t>Substrate</w:t>
            </w:r>
          </w:p>
        </w:tc>
        <w:tc>
          <w:tcPr>
            <w:tcW w:w="5485" w:type="dxa"/>
          </w:tcPr>
          <w:p w14:paraId="059C4CD9" w14:textId="438065BB" w:rsidR="006D5694" w:rsidRPr="000002F7" w:rsidRDefault="0040390D" w:rsidP="005E7537">
            <w:pPr>
              <w:rPr>
                <w:b w:val="0"/>
                <w:caps/>
              </w:rPr>
            </w:pPr>
            <w:commentRangeStart w:id="11"/>
            <w:r w:rsidRPr="000002F7">
              <w:t>Component</w:t>
            </w:r>
            <w:r w:rsidR="00B3174B">
              <w:t xml:space="preserve"> and l</w:t>
            </w:r>
            <w:r w:rsidRPr="000002F7">
              <w:t>ocation</w:t>
            </w:r>
            <w:commentRangeEnd w:id="11"/>
            <w:r w:rsidR="00F96F63">
              <w:rPr>
                <w:rStyle w:val="CommentReference"/>
                <w:b w:val="0"/>
                <w:bCs w:val="0"/>
                <w:color w:val="auto"/>
              </w:rPr>
              <w:commentReference w:id="11"/>
            </w:r>
          </w:p>
        </w:tc>
      </w:tr>
      <w:sdt>
        <w:sdtPr>
          <w:rPr>
            <w:color w:val="auto"/>
          </w:rPr>
          <w:id w:val="-197399334"/>
          <w15:repeatingSection>
            <w15:sectionTitle w:val="Lead-Based Paint Hazard Summary Item"/>
          </w15:repeatingSection>
        </w:sdtPr>
        <w:sdtContent>
          <w:sdt>
            <w:sdtPr>
              <w:rPr>
                <w:color w:val="auto"/>
              </w:rPr>
              <w:id w:val="-1945293578"/>
              <w:placeholder>
                <w:docPart w:val="8022AB2E237C4A67BDACC6121691B40A"/>
              </w:placeholder>
              <w15:repeatingSectionItem/>
            </w:sdtPr>
            <w:sdtContent>
              <w:tr w:rsidR="00750F5F" w:rsidRPr="007803E2" w14:paraId="45D9F19F"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6280F973" w14:textId="02E616C0" w:rsidR="00750F5F" w:rsidRPr="00D565EB" w:rsidRDefault="00000000" w:rsidP="00775EBC">
                    <w:pPr>
                      <w:ind w:left="-30"/>
                    </w:pPr>
                    <w:sdt>
                      <w:sdtPr>
                        <w:id w:val="-1594151297"/>
                        <w:placeholder>
                          <w:docPart w:val="DF394A5CB44643F6891043C73F79B06B"/>
                        </w:placeholder>
                        <w:showingPlcHdr/>
                        <w:text/>
                      </w:sdtPr>
                      <w:sdtContent>
                        <w:r w:rsidR="00750F5F" w:rsidRPr="00D565EB">
                          <w:rPr>
                            <w:rStyle w:val="FillableControlChar"/>
                            <w:color w:val="auto"/>
                          </w:rPr>
                          <w:t>Click or tap to enter room equivalent</w:t>
                        </w:r>
                      </w:sdtContent>
                    </w:sdt>
                  </w:p>
                </w:tc>
                <w:sdt>
                  <w:sdtPr>
                    <w:id w:val="1908572808"/>
                    <w:placeholder>
                      <w:docPart w:val="245142C520B346C0BE7A21F5E6FE75A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78953E70" w14:textId="5F4A4886" w:rsidR="00750F5F" w:rsidRPr="00D565EB" w:rsidRDefault="00775EBC" w:rsidP="00750F5F">
                        <w:pPr>
                          <w:rPr>
                            <w:color w:val="auto"/>
                          </w:rPr>
                        </w:pPr>
                        <w:r w:rsidRPr="00261963">
                          <w:rPr>
                            <w:color w:val="auto"/>
                            <w:shd w:val="clear" w:color="auto" w:fill="FFED69"/>
                          </w:rPr>
                          <w:t>Select substrate</w:t>
                        </w:r>
                      </w:p>
                    </w:tc>
                  </w:sdtContent>
                </w:sdt>
                <w:sdt>
                  <w:sdtPr>
                    <w:id w:val="-1206556819"/>
                    <w:placeholder>
                      <w:docPart w:val="1DBD17DD9C024889AAD51EB653067617"/>
                    </w:placeholder>
                    <w:showingPlcHdr/>
                    <w:text/>
                  </w:sdtPr>
                  <w:sdtContent>
                    <w:tc>
                      <w:tcPr>
                        <w:tcW w:w="5485" w:type="dxa"/>
                      </w:tcPr>
                      <w:p w14:paraId="08EE951C" w14:textId="05D0FB24" w:rsidR="00750F5F" w:rsidRPr="00D565EB" w:rsidRDefault="00777F83" w:rsidP="00750F5F">
                        <w:pPr>
                          <w:rPr>
                            <w:color w:val="auto"/>
                          </w:rPr>
                        </w:pPr>
                        <w:r w:rsidRPr="00D565EB">
                          <w:rPr>
                            <w:rStyle w:val="FillableControlChar"/>
                            <w:color w:val="auto"/>
                          </w:rPr>
                          <w:t>Click or tap to enter component(s)</w:t>
                        </w:r>
                        <w:r>
                          <w:rPr>
                            <w:rStyle w:val="FillableControlChar"/>
                            <w:color w:val="auto"/>
                          </w:rPr>
                          <w:t xml:space="preserve"> and </w:t>
                        </w:r>
                        <w:r w:rsidRPr="00D565EB">
                          <w:rPr>
                            <w:rStyle w:val="FillableControlChar"/>
                            <w:color w:val="auto"/>
                          </w:rPr>
                          <w:t>location</w:t>
                        </w:r>
                      </w:p>
                    </w:tc>
                  </w:sdtContent>
                </w:sdt>
              </w:tr>
            </w:sdtContent>
          </w:sdt>
          <w:sdt>
            <w:sdtPr>
              <w:rPr>
                <w:color w:val="auto"/>
              </w:rPr>
              <w:id w:val="1554584510"/>
              <w:placeholder>
                <w:docPart w:val="3B5FEA34ADFC49468B7B28CED303D53A"/>
              </w:placeholder>
              <w15:repeatingSectionItem/>
            </w:sdtPr>
            <w:sdtContent>
              <w:tr w:rsidR="00775EBC" w:rsidRPr="007803E2" w14:paraId="2A49FDF3" w14:textId="77777777" w:rsidTr="00EA0A65">
                <w:tc>
                  <w:tcPr>
                    <w:tcW w:w="2520" w:type="dxa"/>
                  </w:tcPr>
                  <w:p w14:paraId="79BC839F" w14:textId="20FC889F" w:rsidR="00775EBC" w:rsidRPr="00D565EB" w:rsidRDefault="00000000" w:rsidP="00775EBC">
                    <w:pPr>
                      <w:ind w:left="-30"/>
                    </w:pPr>
                    <w:sdt>
                      <w:sdtPr>
                        <w:id w:val="-1660144879"/>
                        <w:placeholder>
                          <w:docPart w:val="0060C4C2AF2B47A2A4CAC1FDBB417C5D"/>
                        </w:placeholder>
                        <w:showingPlcHdr/>
                        <w:text/>
                      </w:sdtPr>
                      <w:sdtContent>
                        <w:r w:rsidR="00775EBC" w:rsidRPr="00D565EB">
                          <w:rPr>
                            <w:rStyle w:val="FillableControlChar"/>
                            <w:color w:val="auto"/>
                          </w:rPr>
                          <w:t>Click or tap to enter room equivalent</w:t>
                        </w:r>
                      </w:sdtContent>
                    </w:sdt>
                  </w:p>
                </w:tc>
                <w:sdt>
                  <w:sdtPr>
                    <w:id w:val="823401660"/>
                    <w:placeholder>
                      <w:docPart w:val="5B7DDA374FA54F5F850892763EC8E15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501250BD" w14:textId="70E6ADEE" w:rsidR="00775EBC" w:rsidRPr="00D565EB" w:rsidRDefault="00775EBC" w:rsidP="00775EBC">
                        <w:pPr>
                          <w:rPr>
                            <w:rStyle w:val="FillableControlChar"/>
                            <w:color w:val="auto"/>
                          </w:rPr>
                        </w:pPr>
                        <w:r w:rsidRPr="00EF2EFB">
                          <w:rPr>
                            <w:color w:val="auto"/>
                            <w:shd w:val="clear" w:color="auto" w:fill="FFED69"/>
                          </w:rPr>
                          <w:t>Select substrate</w:t>
                        </w:r>
                      </w:p>
                    </w:tc>
                  </w:sdtContent>
                </w:sdt>
                <w:sdt>
                  <w:sdtPr>
                    <w:id w:val="395254714"/>
                    <w:placeholder>
                      <w:docPart w:val="3779F80F4BC64252A42ABAE098B2FE7A"/>
                    </w:placeholder>
                    <w:showingPlcHdr/>
                    <w:text/>
                  </w:sdtPr>
                  <w:sdtContent>
                    <w:tc>
                      <w:tcPr>
                        <w:tcW w:w="5485" w:type="dxa"/>
                      </w:tcPr>
                      <w:p w14:paraId="69B044BD" w14:textId="79D86B0F" w:rsidR="00775EBC" w:rsidRPr="00D565EB" w:rsidRDefault="00775EBC" w:rsidP="00775EBC">
                        <w:pPr>
                          <w:rPr>
                            <w:color w:val="auto"/>
                          </w:rPr>
                        </w:pPr>
                        <w:r w:rsidRPr="00D565EB">
                          <w:rPr>
                            <w:rStyle w:val="FillableControlChar"/>
                            <w:color w:val="auto"/>
                          </w:rPr>
                          <w:t>Click or tap to enter component(s)</w:t>
                        </w:r>
                        <w:r w:rsidR="00722A40">
                          <w:rPr>
                            <w:rStyle w:val="FillableControlChar"/>
                            <w:color w:val="auto"/>
                          </w:rPr>
                          <w:t xml:space="preserve"> and </w:t>
                        </w:r>
                        <w:r w:rsidRPr="00D565EB">
                          <w:rPr>
                            <w:rStyle w:val="FillableControlChar"/>
                            <w:color w:val="auto"/>
                          </w:rPr>
                          <w:t>location</w:t>
                        </w:r>
                      </w:p>
                    </w:tc>
                  </w:sdtContent>
                </w:sdt>
              </w:tr>
            </w:sdtContent>
          </w:sdt>
          <w:sdt>
            <w:sdtPr>
              <w:rPr>
                <w:color w:val="auto"/>
              </w:rPr>
              <w:id w:val="-908760544"/>
              <w:placeholder>
                <w:docPart w:val="4418E72559BB4371BC3E1FC111E314C0"/>
              </w:placeholder>
              <w15:repeatingSectionItem/>
            </w:sdtPr>
            <w:sdtContent>
              <w:tr w:rsidR="00775EBC" w:rsidRPr="007803E2" w14:paraId="6426F374"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67DAC081" w14:textId="3C20E1B6" w:rsidR="00775EBC" w:rsidRPr="00D565EB" w:rsidRDefault="00000000" w:rsidP="00775EBC">
                    <w:pPr>
                      <w:ind w:left="-30"/>
                    </w:pPr>
                    <w:sdt>
                      <w:sdtPr>
                        <w:id w:val="-1602942553"/>
                        <w:placeholder>
                          <w:docPart w:val="8B4DEA1082CC4D13BDB5A8BA8E5DEA83"/>
                        </w:placeholder>
                        <w:showingPlcHdr/>
                        <w:text/>
                      </w:sdtPr>
                      <w:sdtContent>
                        <w:r w:rsidR="00775EBC" w:rsidRPr="00D565EB">
                          <w:rPr>
                            <w:rStyle w:val="FillableControlChar"/>
                            <w:color w:val="auto"/>
                          </w:rPr>
                          <w:t>Click or tap to enter room equivalent</w:t>
                        </w:r>
                      </w:sdtContent>
                    </w:sdt>
                  </w:p>
                </w:tc>
                <w:sdt>
                  <w:sdtPr>
                    <w:id w:val="-652149872"/>
                    <w:placeholder>
                      <w:docPart w:val="5E259E6D949A4A188470F686B7A4384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E17F4B2" w14:textId="1588A4A8" w:rsidR="00775EBC" w:rsidRPr="00D565EB" w:rsidRDefault="00775EBC" w:rsidP="00775EBC">
                        <w:pPr>
                          <w:rPr>
                            <w:color w:val="auto"/>
                          </w:rPr>
                        </w:pPr>
                        <w:r w:rsidRPr="00EF2EFB">
                          <w:rPr>
                            <w:color w:val="auto"/>
                            <w:shd w:val="clear" w:color="auto" w:fill="FFED69"/>
                          </w:rPr>
                          <w:t>Select substrate</w:t>
                        </w:r>
                      </w:p>
                    </w:tc>
                  </w:sdtContent>
                </w:sdt>
                <w:sdt>
                  <w:sdtPr>
                    <w:id w:val="-641738038"/>
                    <w:placeholder>
                      <w:docPart w:val="EC3BC14C36A944FBA6843CC4C5B0D261"/>
                    </w:placeholder>
                    <w:showingPlcHdr/>
                    <w:text/>
                  </w:sdtPr>
                  <w:sdtContent>
                    <w:tc>
                      <w:tcPr>
                        <w:tcW w:w="5485" w:type="dxa"/>
                      </w:tcPr>
                      <w:p w14:paraId="081336B8" w14:textId="7E73F9DD" w:rsidR="00775EBC" w:rsidRPr="00D565EB" w:rsidRDefault="00775EBC" w:rsidP="00775EBC">
                        <w:pPr>
                          <w:rPr>
                            <w:color w:val="auto"/>
                          </w:rPr>
                        </w:pPr>
                        <w:r w:rsidRPr="00D565EB">
                          <w:rPr>
                            <w:rStyle w:val="FillableControlChar"/>
                            <w:color w:val="auto"/>
                          </w:rPr>
                          <w:t>Click or tap to enter component(s)</w:t>
                        </w:r>
                        <w:r w:rsidR="00722A40">
                          <w:rPr>
                            <w:rStyle w:val="FillableControlChar"/>
                            <w:color w:val="auto"/>
                          </w:rPr>
                          <w:t xml:space="preserve"> and </w:t>
                        </w:r>
                        <w:r w:rsidRPr="00D565EB">
                          <w:rPr>
                            <w:rStyle w:val="FillableControlChar"/>
                            <w:color w:val="auto"/>
                          </w:rPr>
                          <w:t>location</w:t>
                        </w:r>
                      </w:p>
                    </w:tc>
                  </w:sdtContent>
                </w:sdt>
              </w:tr>
            </w:sdtContent>
          </w:sdt>
          <w:sdt>
            <w:sdtPr>
              <w:rPr>
                <w:color w:val="auto"/>
              </w:rPr>
              <w:id w:val="-194471521"/>
              <w:placeholder>
                <w:docPart w:val="CFC5BDFD6FEC4284AA21CF38F41D74CD"/>
              </w:placeholder>
              <w15:repeatingSectionItem/>
            </w:sdtPr>
            <w:sdtContent>
              <w:tr w:rsidR="00775EBC" w:rsidRPr="007803E2" w14:paraId="3DAAFDD1" w14:textId="77777777" w:rsidTr="00EA0A65">
                <w:tc>
                  <w:tcPr>
                    <w:tcW w:w="2520" w:type="dxa"/>
                  </w:tcPr>
                  <w:p w14:paraId="7719A3C0" w14:textId="4A1B3FDB" w:rsidR="00775EBC" w:rsidRPr="00D565EB" w:rsidRDefault="00000000" w:rsidP="00775EBC">
                    <w:pPr>
                      <w:ind w:left="-30"/>
                    </w:pPr>
                    <w:sdt>
                      <w:sdtPr>
                        <w:id w:val="-772475978"/>
                        <w:placeholder>
                          <w:docPart w:val="F4F81C381D2F4F9CA9869EF111FB491F"/>
                        </w:placeholder>
                        <w:showingPlcHdr/>
                        <w:text/>
                      </w:sdtPr>
                      <w:sdtContent>
                        <w:r w:rsidR="00775EBC" w:rsidRPr="00D565EB">
                          <w:rPr>
                            <w:rStyle w:val="FillableControlChar"/>
                            <w:color w:val="auto"/>
                          </w:rPr>
                          <w:t>Click or tap to enter room equivalent</w:t>
                        </w:r>
                      </w:sdtContent>
                    </w:sdt>
                  </w:p>
                </w:tc>
                <w:sdt>
                  <w:sdtPr>
                    <w:id w:val="1733734592"/>
                    <w:placeholder>
                      <w:docPart w:val="5AE58F449A1940269C3260B44539C8F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2DABF0F7" w14:textId="0D5FC027" w:rsidR="00775EBC" w:rsidRPr="00D565EB" w:rsidRDefault="00775EBC" w:rsidP="00775EBC">
                        <w:pPr>
                          <w:rPr>
                            <w:color w:val="auto"/>
                          </w:rPr>
                        </w:pPr>
                        <w:r w:rsidRPr="00EF2EFB">
                          <w:rPr>
                            <w:color w:val="auto"/>
                            <w:shd w:val="clear" w:color="auto" w:fill="FFED69"/>
                          </w:rPr>
                          <w:t>Select substrate</w:t>
                        </w:r>
                      </w:p>
                    </w:tc>
                  </w:sdtContent>
                </w:sdt>
                <w:sdt>
                  <w:sdtPr>
                    <w:id w:val="1431235509"/>
                    <w:placeholder>
                      <w:docPart w:val="9DB13CAB76B043F98AEE9D8279B75ECE"/>
                    </w:placeholder>
                    <w:showingPlcHdr/>
                    <w:text/>
                  </w:sdtPr>
                  <w:sdtContent>
                    <w:tc>
                      <w:tcPr>
                        <w:tcW w:w="5485" w:type="dxa"/>
                      </w:tcPr>
                      <w:p w14:paraId="38480315" w14:textId="1B4EF169" w:rsidR="00775EBC" w:rsidRPr="00D565EB" w:rsidRDefault="00775EBC" w:rsidP="00775EBC">
                        <w:pPr>
                          <w:rPr>
                            <w:color w:val="auto"/>
                          </w:rPr>
                        </w:pPr>
                        <w:r w:rsidRPr="00D565EB">
                          <w:rPr>
                            <w:rStyle w:val="FillableControlChar"/>
                            <w:color w:val="auto"/>
                          </w:rPr>
                          <w:t>Click or tap to enter component(s)</w:t>
                        </w:r>
                        <w:r w:rsidR="002E693B">
                          <w:rPr>
                            <w:rStyle w:val="FillableControlChar"/>
                            <w:color w:val="auto"/>
                          </w:rPr>
                          <w:t xml:space="preserve"> and </w:t>
                        </w:r>
                        <w:r w:rsidRPr="00D565EB">
                          <w:rPr>
                            <w:rStyle w:val="FillableControlChar"/>
                            <w:color w:val="auto"/>
                          </w:rPr>
                          <w:t>location</w:t>
                        </w:r>
                      </w:p>
                    </w:tc>
                  </w:sdtContent>
                </w:sdt>
              </w:tr>
            </w:sdtContent>
          </w:sdt>
          <w:sdt>
            <w:sdtPr>
              <w:rPr>
                <w:color w:val="auto"/>
              </w:rPr>
              <w:id w:val="-2015135785"/>
              <w:placeholder>
                <w:docPart w:val="BBE7E468D64B43EA8C45057150B53807"/>
              </w:placeholder>
              <w15:repeatingSectionItem/>
            </w:sdtPr>
            <w:sdtContent>
              <w:tr w:rsidR="00775EBC" w:rsidRPr="007803E2" w14:paraId="51C5852E"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5B432C76" w14:textId="0E396509" w:rsidR="00775EBC" w:rsidRPr="00D565EB" w:rsidRDefault="00000000" w:rsidP="00775EBC">
                    <w:pPr>
                      <w:ind w:left="-30"/>
                    </w:pPr>
                    <w:sdt>
                      <w:sdtPr>
                        <w:id w:val="-542433672"/>
                        <w:placeholder>
                          <w:docPart w:val="7C2EB019F0574D5FB14D5736E15AEE0A"/>
                        </w:placeholder>
                        <w:showingPlcHdr/>
                        <w:text/>
                      </w:sdtPr>
                      <w:sdtContent>
                        <w:r w:rsidR="00775EBC" w:rsidRPr="00D565EB">
                          <w:rPr>
                            <w:rStyle w:val="FillableControlChar"/>
                            <w:color w:val="auto"/>
                          </w:rPr>
                          <w:t>Click or tap to enter room equivalent</w:t>
                        </w:r>
                      </w:sdtContent>
                    </w:sdt>
                  </w:p>
                </w:tc>
                <w:sdt>
                  <w:sdtPr>
                    <w:id w:val="1638377715"/>
                    <w:placeholder>
                      <w:docPart w:val="BE1F62EB2122465B89D31F329594717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3B0D9198" w14:textId="72E991E7" w:rsidR="00775EBC" w:rsidRPr="00D565EB" w:rsidRDefault="00775EBC" w:rsidP="00775EBC">
                        <w:pPr>
                          <w:rPr>
                            <w:rStyle w:val="FillableControlChar"/>
                            <w:color w:val="auto"/>
                          </w:rPr>
                        </w:pPr>
                        <w:r w:rsidRPr="00EF2EFB">
                          <w:rPr>
                            <w:color w:val="auto"/>
                            <w:shd w:val="clear" w:color="auto" w:fill="FFED69"/>
                          </w:rPr>
                          <w:t>Select substrate</w:t>
                        </w:r>
                      </w:p>
                    </w:tc>
                  </w:sdtContent>
                </w:sdt>
                <w:sdt>
                  <w:sdtPr>
                    <w:id w:val="-724372516"/>
                    <w:placeholder>
                      <w:docPart w:val="7358F1B512BE4D4298AF4A1DC4E4DFED"/>
                    </w:placeholder>
                    <w:showingPlcHdr/>
                    <w:text/>
                  </w:sdtPr>
                  <w:sdtContent>
                    <w:tc>
                      <w:tcPr>
                        <w:tcW w:w="5485" w:type="dxa"/>
                      </w:tcPr>
                      <w:p w14:paraId="12974F2F" w14:textId="0E2C9827" w:rsidR="00775EBC" w:rsidRPr="00D565EB" w:rsidRDefault="00775EBC" w:rsidP="00775EBC">
                        <w:pPr>
                          <w:rPr>
                            <w:color w:val="auto"/>
                          </w:rPr>
                        </w:pPr>
                        <w:r w:rsidRPr="00D565EB">
                          <w:rPr>
                            <w:rStyle w:val="FillableControlChar"/>
                            <w:color w:val="auto"/>
                          </w:rPr>
                          <w:t>Click or tap to enter component(s)</w:t>
                        </w:r>
                        <w:r w:rsidR="002E693B">
                          <w:rPr>
                            <w:rStyle w:val="FillableControlChar"/>
                            <w:color w:val="auto"/>
                          </w:rPr>
                          <w:t xml:space="preserve"> and </w:t>
                        </w:r>
                        <w:r w:rsidRPr="00D565EB">
                          <w:rPr>
                            <w:rStyle w:val="FillableControlChar"/>
                            <w:color w:val="auto"/>
                          </w:rPr>
                          <w:t>location</w:t>
                        </w:r>
                      </w:p>
                    </w:tc>
                  </w:sdtContent>
                </w:sdt>
              </w:tr>
            </w:sdtContent>
          </w:sdt>
          <w:sdt>
            <w:sdtPr>
              <w:rPr>
                <w:color w:val="auto"/>
              </w:rPr>
              <w:id w:val="587970765"/>
              <w:placeholder>
                <w:docPart w:val="5D4167E21B5646A7A14DC24274E70A06"/>
              </w:placeholder>
              <w15:repeatingSectionItem/>
            </w:sdtPr>
            <w:sdtContent>
              <w:tr w:rsidR="00750F5F" w:rsidRPr="007803E2" w14:paraId="2E82DF61" w14:textId="77777777" w:rsidTr="00EA0A65">
                <w:tc>
                  <w:tcPr>
                    <w:tcW w:w="2520" w:type="dxa"/>
                  </w:tcPr>
                  <w:p w14:paraId="5840AE1A" w14:textId="69D583C1" w:rsidR="00750F5F" w:rsidRPr="00D565EB" w:rsidRDefault="00000000" w:rsidP="00775EBC">
                    <w:pPr>
                      <w:ind w:left="-30"/>
                    </w:pPr>
                    <w:sdt>
                      <w:sdtPr>
                        <w:id w:val="-144983673"/>
                        <w:placeholder>
                          <w:docPart w:val="7EC221EFF5084AEF8732A69BFD47EF16"/>
                        </w:placeholder>
                        <w:showingPlcHdr/>
                        <w:text/>
                      </w:sdtPr>
                      <w:sdtContent>
                        <w:r w:rsidR="00750F5F" w:rsidRPr="00D565EB">
                          <w:rPr>
                            <w:rStyle w:val="FillableControlChar"/>
                            <w:color w:val="auto"/>
                          </w:rPr>
                          <w:t>Click or tap to enter room equivalent</w:t>
                        </w:r>
                      </w:sdtContent>
                    </w:sdt>
                  </w:p>
                </w:tc>
                <w:sdt>
                  <w:sdtPr>
                    <w:id w:val="129304487"/>
                    <w:placeholder>
                      <w:docPart w:val="1D8783DC24BA4DCBA7A13561B625262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4640FE2" w14:textId="6DB980A1" w:rsidR="00750F5F" w:rsidRPr="00D565EB" w:rsidRDefault="00775EBC" w:rsidP="00750F5F">
                        <w:pPr>
                          <w:rPr>
                            <w:rStyle w:val="FillableControlChar"/>
                            <w:color w:val="auto"/>
                          </w:rPr>
                        </w:pPr>
                        <w:r w:rsidRPr="00261963">
                          <w:rPr>
                            <w:color w:val="auto"/>
                            <w:shd w:val="clear" w:color="auto" w:fill="FFED69"/>
                          </w:rPr>
                          <w:t>Select substrate</w:t>
                        </w:r>
                      </w:p>
                    </w:tc>
                  </w:sdtContent>
                </w:sdt>
                <w:sdt>
                  <w:sdtPr>
                    <w:id w:val="-1075205762"/>
                    <w:placeholder>
                      <w:docPart w:val="D7A3A4123FCB4EF8A88FEB7F52CAEC7D"/>
                    </w:placeholder>
                    <w:showingPlcHdr/>
                    <w:text/>
                  </w:sdtPr>
                  <w:sdtContent>
                    <w:tc>
                      <w:tcPr>
                        <w:tcW w:w="5485" w:type="dxa"/>
                      </w:tcPr>
                      <w:p w14:paraId="4DC23548" w14:textId="61C0801E" w:rsidR="00750F5F" w:rsidRPr="00D565EB" w:rsidRDefault="00750F5F" w:rsidP="00750F5F">
                        <w:pPr>
                          <w:rPr>
                            <w:color w:val="auto"/>
                          </w:rPr>
                        </w:pPr>
                        <w:r w:rsidRPr="00D565EB">
                          <w:rPr>
                            <w:rStyle w:val="FillableControlChar"/>
                            <w:color w:val="auto"/>
                          </w:rPr>
                          <w:t>Click or tap to enter component(s)</w:t>
                        </w:r>
                        <w:r w:rsidR="002E693B">
                          <w:rPr>
                            <w:rStyle w:val="FillableControlChar"/>
                            <w:color w:val="auto"/>
                          </w:rPr>
                          <w:t xml:space="preserve"> and </w:t>
                        </w:r>
                        <w:r w:rsidRPr="00D565EB">
                          <w:rPr>
                            <w:rStyle w:val="FillableControlChar"/>
                            <w:color w:val="auto"/>
                          </w:rPr>
                          <w:t>location</w:t>
                        </w:r>
                      </w:p>
                    </w:tc>
                  </w:sdtContent>
                </w:sdt>
              </w:tr>
            </w:sdtContent>
          </w:sdt>
          <w:sdt>
            <w:sdtPr>
              <w:rPr>
                <w:color w:val="auto"/>
              </w:rPr>
              <w:id w:val="593594054"/>
              <w:placeholder>
                <w:docPart w:val="E36710B13B5244C5B834F01DA7C9CB30"/>
              </w:placeholder>
              <w15:repeatingSectionItem/>
            </w:sdtPr>
            <w:sdtContent>
              <w:tr w:rsidR="00750F5F" w:rsidRPr="007803E2" w14:paraId="63BFA5D0"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3792402C" w14:textId="29F8A920" w:rsidR="00750F5F" w:rsidRPr="00D565EB" w:rsidRDefault="00000000" w:rsidP="00775EBC">
                    <w:pPr>
                      <w:ind w:left="-30"/>
                    </w:pPr>
                    <w:sdt>
                      <w:sdtPr>
                        <w:id w:val="-1393412663"/>
                        <w:placeholder>
                          <w:docPart w:val="B7624A383F3E4BAA87EE4C6B5257E585"/>
                        </w:placeholder>
                        <w:showingPlcHdr/>
                        <w:text/>
                      </w:sdtPr>
                      <w:sdtContent>
                        <w:r w:rsidR="00750F5F" w:rsidRPr="00D565EB">
                          <w:rPr>
                            <w:rStyle w:val="FillableControlChar"/>
                            <w:color w:val="auto"/>
                          </w:rPr>
                          <w:t>Click or tap to enter room equivalent</w:t>
                        </w:r>
                      </w:sdtContent>
                    </w:sdt>
                  </w:p>
                </w:tc>
                <w:sdt>
                  <w:sdtPr>
                    <w:id w:val="2094971542"/>
                    <w:placeholder>
                      <w:docPart w:val="8A0621658FB44FFF890EDBC0471DD5A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00B49C66" w14:textId="3022376B" w:rsidR="00750F5F" w:rsidRPr="00D565EB" w:rsidRDefault="00775EBC" w:rsidP="00750F5F">
                        <w:pPr>
                          <w:rPr>
                            <w:rStyle w:val="FillableControlChar"/>
                            <w:color w:val="auto"/>
                          </w:rPr>
                        </w:pPr>
                        <w:r w:rsidRPr="00261963">
                          <w:rPr>
                            <w:color w:val="auto"/>
                            <w:shd w:val="clear" w:color="auto" w:fill="FFED69"/>
                          </w:rPr>
                          <w:t>Select substrate</w:t>
                        </w:r>
                      </w:p>
                    </w:tc>
                  </w:sdtContent>
                </w:sdt>
                <w:sdt>
                  <w:sdtPr>
                    <w:id w:val="-982234769"/>
                    <w:placeholder>
                      <w:docPart w:val="7F091CD2CCBB4FD3832286EA60B6403F"/>
                    </w:placeholder>
                    <w:showingPlcHdr/>
                    <w:text/>
                  </w:sdtPr>
                  <w:sdtContent>
                    <w:tc>
                      <w:tcPr>
                        <w:tcW w:w="5485" w:type="dxa"/>
                      </w:tcPr>
                      <w:p w14:paraId="2BE0A250" w14:textId="6AD867FA" w:rsidR="00750F5F" w:rsidRPr="00D565EB" w:rsidRDefault="00750F5F" w:rsidP="00750F5F">
                        <w:pPr>
                          <w:rPr>
                            <w:color w:val="auto"/>
                          </w:rPr>
                        </w:pPr>
                        <w:r w:rsidRPr="00D565EB">
                          <w:rPr>
                            <w:rStyle w:val="FillableControlChar"/>
                            <w:color w:val="auto"/>
                          </w:rPr>
                          <w:t>Click or tap to enter component(s)</w:t>
                        </w:r>
                        <w:r w:rsidR="002E693B">
                          <w:rPr>
                            <w:rStyle w:val="FillableControlChar"/>
                            <w:color w:val="auto"/>
                          </w:rPr>
                          <w:t xml:space="preserve"> and </w:t>
                        </w:r>
                        <w:r w:rsidRPr="00D565EB">
                          <w:rPr>
                            <w:rStyle w:val="FillableControlChar"/>
                            <w:color w:val="auto"/>
                          </w:rPr>
                          <w:t>location</w:t>
                        </w:r>
                      </w:p>
                    </w:tc>
                  </w:sdtContent>
                </w:sdt>
              </w:tr>
            </w:sdtContent>
          </w:sdt>
          <w:sdt>
            <w:sdtPr>
              <w:rPr>
                <w:color w:val="auto"/>
              </w:rPr>
              <w:id w:val="-1905830837"/>
              <w:placeholder>
                <w:docPart w:val="79BDBB959679421EAE0C845755D49FAC"/>
              </w:placeholder>
              <w15:repeatingSectionItem/>
            </w:sdtPr>
            <w:sdtContent>
              <w:tr w:rsidR="00750F5F" w:rsidRPr="007803E2" w14:paraId="7F02EC66" w14:textId="77777777" w:rsidTr="00EA0A65">
                <w:tc>
                  <w:tcPr>
                    <w:tcW w:w="2520" w:type="dxa"/>
                  </w:tcPr>
                  <w:p w14:paraId="4C015839" w14:textId="2C4148D9" w:rsidR="00750F5F" w:rsidRPr="00D565EB" w:rsidRDefault="00000000" w:rsidP="00775EBC">
                    <w:pPr>
                      <w:ind w:left="-30"/>
                    </w:pPr>
                    <w:sdt>
                      <w:sdtPr>
                        <w:id w:val="531850491"/>
                        <w:placeholder>
                          <w:docPart w:val="D18778756AFC42798897B522BA915CC0"/>
                        </w:placeholder>
                        <w:showingPlcHdr/>
                        <w:text/>
                      </w:sdtPr>
                      <w:sdtContent>
                        <w:r w:rsidR="00750F5F" w:rsidRPr="00D565EB">
                          <w:rPr>
                            <w:rStyle w:val="FillableControlChar"/>
                            <w:color w:val="auto"/>
                          </w:rPr>
                          <w:t>Click or tap to enter room equivalent</w:t>
                        </w:r>
                      </w:sdtContent>
                    </w:sdt>
                  </w:p>
                </w:tc>
                <w:sdt>
                  <w:sdtPr>
                    <w:id w:val="799891137"/>
                    <w:placeholder>
                      <w:docPart w:val="41A3C20AD7CB45EDA7A25EDA99F1F13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6AA25A12" w14:textId="3712A2D8" w:rsidR="00750F5F" w:rsidRPr="00D565EB" w:rsidRDefault="00775EBC" w:rsidP="00750F5F">
                        <w:pPr>
                          <w:rPr>
                            <w:rStyle w:val="FillableControlChar"/>
                            <w:color w:val="auto"/>
                          </w:rPr>
                        </w:pPr>
                        <w:r w:rsidRPr="00261963">
                          <w:rPr>
                            <w:color w:val="auto"/>
                            <w:shd w:val="clear" w:color="auto" w:fill="FFED69"/>
                          </w:rPr>
                          <w:t>Select substrate</w:t>
                        </w:r>
                      </w:p>
                    </w:tc>
                  </w:sdtContent>
                </w:sdt>
                <w:sdt>
                  <w:sdtPr>
                    <w:id w:val="-236557479"/>
                    <w:placeholder>
                      <w:docPart w:val="5E9417ACF53347FB8B0B35C80F96D4B3"/>
                    </w:placeholder>
                    <w:showingPlcHdr/>
                    <w:text/>
                  </w:sdtPr>
                  <w:sdtContent>
                    <w:tc>
                      <w:tcPr>
                        <w:tcW w:w="5485" w:type="dxa"/>
                      </w:tcPr>
                      <w:p w14:paraId="71665CCC" w14:textId="1C0A350A" w:rsidR="00750F5F" w:rsidRPr="00D565EB" w:rsidRDefault="00750F5F" w:rsidP="00750F5F">
                        <w:pPr>
                          <w:rPr>
                            <w:color w:val="auto"/>
                          </w:rPr>
                        </w:pPr>
                        <w:r w:rsidRPr="00D565EB">
                          <w:rPr>
                            <w:rStyle w:val="FillableControlChar"/>
                            <w:color w:val="auto"/>
                          </w:rPr>
                          <w:t>Click or tap to enter component(s)</w:t>
                        </w:r>
                        <w:r w:rsidR="002E693B">
                          <w:rPr>
                            <w:rStyle w:val="FillableControlChar"/>
                            <w:color w:val="auto"/>
                          </w:rPr>
                          <w:t xml:space="preserve"> and </w:t>
                        </w:r>
                        <w:r w:rsidRPr="00D565EB">
                          <w:rPr>
                            <w:rStyle w:val="FillableControlChar"/>
                            <w:color w:val="auto"/>
                          </w:rPr>
                          <w:t>location</w:t>
                        </w:r>
                      </w:p>
                    </w:tc>
                  </w:sdtContent>
                </w:sdt>
              </w:tr>
            </w:sdtContent>
          </w:sdt>
        </w:sdtContent>
      </w:sdt>
    </w:tbl>
    <w:p w14:paraId="0557C22C" w14:textId="02EC70D3" w:rsidR="00F44E7C" w:rsidRDefault="00F44E7C" w:rsidP="00D807EC"/>
    <w:p w14:paraId="43B0F564" w14:textId="10E0C4D7" w:rsidR="006A26E2" w:rsidRDefault="00FC3B42" w:rsidP="00596E14">
      <w:pPr>
        <w:pStyle w:val="HazardDataHeading"/>
        <w:shd w:val="clear" w:color="auto" w:fill="003D78" w:themeFill="text1"/>
      </w:pPr>
      <w:r>
        <w:rPr>
          <w:caps w:val="0"/>
        </w:rPr>
        <w:t>Dust lead hazards</w:t>
      </w:r>
      <w:commentRangeStart w:id="12"/>
      <w:commentRangeEnd w:id="12"/>
      <w:r w:rsidR="00481AB2">
        <w:rPr>
          <w:rStyle w:val="CommentReference"/>
          <w:rFonts w:ascii="Tahoma" w:hAnsi="Tahoma"/>
          <w:b w:val="0"/>
          <w:bCs w:val="0"/>
          <w:caps w:val="0"/>
        </w:rPr>
        <w:commentReference w:id="12"/>
      </w:r>
    </w:p>
    <w:sdt>
      <w:sdtPr>
        <w:id w:val="-2124914209"/>
        <w:placeholder>
          <w:docPart w:val="90A8195BFEB64C3E9F30892AE41B3D50"/>
        </w:placeholder>
        <w:showingPlcHdr/>
        <w:text/>
      </w:sdtPr>
      <w:sdtContent>
        <w:p w14:paraId="7817D845" w14:textId="0F3F93D1" w:rsidR="00506215" w:rsidRDefault="00506215" w:rsidP="00506215">
          <w:r w:rsidRPr="00533A7E">
            <w:rPr>
              <w:rStyle w:val="FillableControlChar"/>
            </w:rPr>
            <w:t xml:space="preserve">Click or tap to </w:t>
          </w:r>
          <w:r>
            <w:rPr>
              <w:rStyle w:val="FillableControlChar"/>
            </w:rPr>
            <w:t xml:space="preserve">indicate whether </w:t>
          </w:r>
          <w:r w:rsidR="003B279A">
            <w:rPr>
              <w:rStyle w:val="FillableControlChar"/>
            </w:rPr>
            <w:t>floor</w:t>
          </w:r>
          <w:r w:rsidR="00AB2021">
            <w:rPr>
              <w:rStyle w:val="FillableControlChar"/>
            </w:rPr>
            <w:t>s</w:t>
          </w:r>
          <w:r>
            <w:rPr>
              <w:rStyle w:val="FillableControlChar"/>
            </w:rPr>
            <w:t xml:space="preserve"> were determined to be dust hazards</w:t>
          </w:r>
        </w:p>
      </w:sdtContent>
    </w:sdt>
    <w:sdt>
      <w:sdtPr>
        <w:id w:val="948276932"/>
        <w:placeholder>
          <w:docPart w:val="FB5301F4D8704647B1964393BC643866"/>
        </w:placeholder>
        <w:showingPlcHdr/>
        <w:text/>
      </w:sdtPr>
      <w:sdtContent>
        <w:p w14:paraId="7137BCFF" w14:textId="77777777" w:rsidR="00CC0886" w:rsidRDefault="00CC0886" w:rsidP="00CC0886">
          <w:r w:rsidRPr="00533A7E">
            <w:rPr>
              <w:rStyle w:val="FillableControlChar"/>
            </w:rPr>
            <w:t xml:space="preserve">Click or tap to </w:t>
          </w:r>
          <w:r>
            <w:rPr>
              <w:rStyle w:val="FillableControlChar"/>
            </w:rPr>
            <w:t>indicate whether windowsills were determined to be dust hazards</w:t>
          </w:r>
        </w:p>
      </w:sdtContent>
    </w:sdt>
    <w:p w14:paraId="110E7174" w14:textId="6E464D31" w:rsidR="000E4BCE" w:rsidRDefault="000E4BCE" w:rsidP="00D95D2E"/>
    <w:p w14:paraId="1A0C3BBA" w14:textId="244BF833" w:rsidR="00D95D2E" w:rsidRDefault="002E693B" w:rsidP="00596E14">
      <w:pPr>
        <w:pStyle w:val="HazardDataHeading"/>
        <w:shd w:val="clear" w:color="auto" w:fill="003D78" w:themeFill="text1"/>
      </w:pPr>
      <w:r>
        <w:rPr>
          <w:caps w:val="0"/>
        </w:rPr>
        <w:t>Soil lead hazards</w:t>
      </w:r>
      <w:commentRangeStart w:id="13"/>
      <w:commentRangeEnd w:id="13"/>
      <w:r w:rsidR="00481AB2">
        <w:rPr>
          <w:rStyle w:val="CommentReference"/>
          <w:rFonts w:ascii="Tahoma" w:hAnsi="Tahoma"/>
          <w:b w:val="0"/>
          <w:bCs w:val="0"/>
          <w:caps w:val="0"/>
        </w:rPr>
        <w:commentReference w:id="13"/>
      </w:r>
    </w:p>
    <w:sdt>
      <w:sdtPr>
        <w:id w:val="325404822"/>
        <w:placeholder>
          <w:docPart w:val="C9ACF848DE5D4307B391F6E9BBF67676"/>
        </w:placeholder>
        <w:showingPlcHdr/>
        <w:text/>
      </w:sdtPr>
      <w:sdtContent>
        <w:p w14:paraId="0489EA1F" w14:textId="491B02DB" w:rsidR="00506215" w:rsidRDefault="00506215" w:rsidP="00506215">
          <w:r w:rsidRPr="00533A7E">
            <w:rPr>
              <w:rStyle w:val="FillableControlChar"/>
            </w:rPr>
            <w:t xml:space="preserve">Click or tap to </w:t>
          </w:r>
          <w:r>
            <w:rPr>
              <w:rStyle w:val="FillableControlChar"/>
            </w:rPr>
            <w:t xml:space="preserve">indicate whether soil lead hazards were identified in </w:t>
          </w:r>
          <w:r w:rsidR="00AB2021">
            <w:rPr>
              <w:rStyle w:val="FillableControlChar"/>
            </w:rPr>
            <w:t>children</w:t>
          </w:r>
          <w:r w:rsidR="003271BE">
            <w:rPr>
              <w:rStyle w:val="FillableControlChar"/>
            </w:rPr>
            <w:t>’s play areas</w:t>
          </w:r>
        </w:p>
      </w:sdtContent>
    </w:sdt>
    <w:sdt>
      <w:sdtPr>
        <w:id w:val="1051198870"/>
        <w:placeholder>
          <w:docPart w:val="36876F512B1F4FBB9AD058A2A438465D"/>
        </w:placeholder>
        <w:showingPlcHdr/>
        <w:text/>
      </w:sdtPr>
      <w:sdtContent>
        <w:p w14:paraId="0C822195" w14:textId="77777777" w:rsidR="00046335" w:rsidRDefault="00046335" w:rsidP="00046335">
          <w:r w:rsidRPr="00533A7E">
            <w:rPr>
              <w:rStyle w:val="FillableControlChar"/>
            </w:rPr>
            <w:t xml:space="preserve">Click or tap to </w:t>
          </w:r>
          <w:r>
            <w:rPr>
              <w:rStyle w:val="FillableControlChar"/>
            </w:rPr>
            <w:t>indicate whether soil lead hazards were identified in the dripline</w:t>
          </w:r>
        </w:p>
      </w:sdtContent>
    </w:sdt>
    <w:sdt>
      <w:sdtPr>
        <w:id w:val="1705446509"/>
        <w:placeholder>
          <w:docPart w:val="38068663056F43D1B984075E7A9EE696"/>
        </w:placeholder>
        <w:showingPlcHdr/>
        <w:text/>
      </w:sdtPr>
      <w:sdtContent>
        <w:p w14:paraId="1661BD7E" w14:textId="774EF70A" w:rsidR="006A26E2" w:rsidRDefault="00046335" w:rsidP="00046335">
          <w:r w:rsidRPr="00533A7E">
            <w:rPr>
              <w:rStyle w:val="FillableControlChar"/>
            </w:rPr>
            <w:t xml:space="preserve">Click or tap to </w:t>
          </w:r>
          <w:r>
            <w:rPr>
              <w:rStyle w:val="FillableControlChar"/>
            </w:rPr>
            <w:t>indicate whether soil lead hazards were identified in other non-play area, non-dripline areas of the yard.</w:t>
          </w:r>
        </w:p>
      </w:sdtContent>
    </w:sdt>
    <w:p w14:paraId="0DD123AE" w14:textId="77777777" w:rsidR="00046335" w:rsidRPr="00615BA9" w:rsidRDefault="00046335" w:rsidP="00046335"/>
    <w:p w14:paraId="031916F4" w14:textId="5F859AB5" w:rsidR="003B0DA9" w:rsidRDefault="00192287" w:rsidP="002E1BB1">
      <w:pPr>
        <w:pBdr>
          <w:top w:val="single" w:sz="12" w:space="4" w:color="C00000"/>
          <w:left w:val="single" w:sz="12" w:space="4" w:color="C00000"/>
          <w:bottom w:val="single" w:sz="12" w:space="4" w:color="C00000"/>
          <w:right w:val="single" w:sz="12" w:space="4" w:color="C00000"/>
        </w:pBdr>
      </w:pPr>
      <w:r w:rsidRPr="0053264A">
        <w:rPr>
          <w:rStyle w:val="calloutChar"/>
        </w:rPr>
        <w:t xml:space="preserve">For a description of the process used to determine </w:t>
      </w:r>
      <w:r w:rsidR="0073751E" w:rsidRPr="0053264A">
        <w:rPr>
          <w:rStyle w:val="calloutChar"/>
        </w:rPr>
        <w:t xml:space="preserve">the presence of lead-based paint hazards, see </w:t>
      </w:r>
      <w:r w:rsidR="008F6495" w:rsidRPr="002E693B">
        <w:rPr>
          <w:rStyle w:val="calloutChar"/>
          <w:color w:val="0000FF"/>
          <w:u w:val="single"/>
        </w:rPr>
        <w:fldChar w:fldCharType="begin"/>
      </w:r>
      <w:r w:rsidR="008F6495" w:rsidRPr="002E693B">
        <w:rPr>
          <w:rStyle w:val="calloutChar"/>
          <w:color w:val="0000FF"/>
          <w:u w:val="single"/>
        </w:rPr>
        <w:instrText xml:space="preserve"> REF _Ref85450585 \h </w:instrText>
      </w:r>
      <w:r w:rsidR="002E693B" w:rsidRPr="002E693B">
        <w:rPr>
          <w:rStyle w:val="calloutChar"/>
          <w:color w:val="0000FF"/>
          <w:u w:val="single"/>
        </w:rPr>
        <w:instrText xml:space="preserve"> \* MERGEFORMAT </w:instrText>
      </w:r>
      <w:r w:rsidR="008F6495" w:rsidRPr="002E693B">
        <w:rPr>
          <w:rStyle w:val="calloutChar"/>
          <w:color w:val="0000FF"/>
          <w:u w:val="single"/>
        </w:rPr>
      </w:r>
      <w:r w:rsidR="008F6495" w:rsidRPr="002E693B">
        <w:rPr>
          <w:rStyle w:val="calloutChar"/>
          <w:color w:val="0000FF"/>
          <w:u w:val="single"/>
        </w:rPr>
        <w:fldChar w:fldCharType="separate"/>
      </w:r>
      <w:r w:rsidR="008F6495" w:rsidRPr="002E693B">
        <w:rPr>
          <w:rStyle w:val="calloutChar"/>
          <w:color w:val="0000FF"/>
          <w:u w:val="single"/>
        </w:rPr>
        <w:t>Methods</w:t>
      </w:r>
      <w:r w:rsidR="008F6495" w:rsidRPr="002E693B">
        <w:rPr>
          <w:rStyle w:val="calloutChar"/>
          <w:color w:val="0000FF"/>
          <w:u w:val="single"/>
        </w:rPr>
        <w:fldChar w:fldCharType="end"/>
      </w:r>
      <w:r w:rsidR="0073751E" w:rsidRPr="0053264A">
        <w:rPr>
          <w:rStyle w:val="calloutChar"/>
        </w:rPr>
        <w:t>.</w:t>
      </w:r>
      <w:r w:rsidR="0073751E">
        <w:t xml:space="preserve"> For recommendations to control the hazards identified during this assessment, see </w:t>
      </w:r>
      <w:r w:rsidR="0067315C" w:rsidRPr="00B31762">
        <w:rPr>
          <w:color w:val="0000FF"/>
          <w:u w:val="single"/>
        </w:rPr>
        <w:fldChar w:fldCharType="begin"/>
      </w:r>
      <w:r w:rsidR="0067315C" w:rsidRPr="00B31762">
        <w:rPr>
          <w:color w:val="0000FF"/>
          <w:u w:val="single"/>
        </w:rPr>
        <w:instrText xml:space="preserve"> REF _Ref85671830 \h </w:instrText>
      </w:r>
      <w:r w:rsidR="0067315C">
        <w:rPr>
          <w:color w:val="0000FF"/>
          <w:u w:val="single"/>
        </w:rPr>
        <w:instrText xml:space="preserve"> \* MERGEFORMAT </w:instrText>
      </w:r>
      <w:r w:rsidR="0067315C" w:rsidRPr="00B31762">
        <w:rPr>
          <w:color w:val="0000FF"/>
          <w:u w:val="single"/>
        </w:rPr>
      </w:r>
      <w:r w:rsidR="0067315C" w:rsidRPr="00B31762">
        <w:rPr>
          <w:color w:val="0000FF"/>
          <w:u w:val="single"/>
        </w:rPr>
        <w:fldChar w:fldCharType="separate"/>
      </w:r>
      <w:r w:rsidR="0067315C" w:rsidRPr="00B31762">
        <w:rPr>
          <w:color w:val="0000FF"/>
          <w:u w:val="single"/>
        </w:rPr>
        <w:t>Control the Hazards</w:t>
      </w:r>
      <w:r w:rsidR="0067315C" w:rsidRPr="00B31762">
        <w:rPr>
          <w:color w:val="0000FF"/>
          <w:u w:val="single"/>
        </w:rPr>
        <w:fldChar w:fldCharType="end"/>
      </w:r>
      <w:r w:rsidR="0073751E">
        <w:t xml:space="preserve">. </w:t>
      </w:r>
    </w:p>
    <w:p w14:paraId="0EF85FD4" w14:textId="74E50425" w:rsidR="00F36E74" w:rsidRDefault="28256D83" w:rsidP="410D7481">
      <w:pPr>
        <w:pStyle w:val="Heading2"/>
        <w:numPr>
          <w:ilvl w:val="0"/>
          <w:numId w:val="0"/>
        </w:numPr>
        <w:ind w:left="720"/>
      </w:pPr>
      <w:bookmarkStart w:id="14" w:name="_Toc86230786"/>
      <w:bookmarkStart w:id="15" w:name="_Ref101808832"/>
      <w:bookmarkStart w:id="16" w:name="_Toc204249108"/>
      <w:r>
        <w:t>1.2</w:t>
      </w:r>
      <w:r w:rsidR="0047718C">
        <w:tab/>
      </w:r>
      <w:r w:rsidR="24EE35D5">
        <w:t>Lead-</w:t>
      </w:r>
      <w:r w:rsidR="002E693B">
        <w:t>based paint inspection</w:t>
      </w:r>
      <w:bookmarkEnd w:id="14"/>
      <w:bookmarkEnd w:id="15"/>
      <w:bookmarkEnd w:id="16"/>
    </w:p>
    <w:p w14:paraId="4B1E07BB" w14:textId="2372F6C3" w:rsidR="00DB3129" w:rsidRDefault="00DB3129" w:rsidP="00DB3129">
      <w:pPr>
        <w:rPr>
          <w:color w:val="D7E8EA" w:themeColor="background1"/>
        </w:rPr>
      </w:pPr>
      <w:r w:rsidRPr="001E5904">
        <w:t xml:space="preserve">A lead-based paint inspection </w:t>
      </w:r>
      <w:r>
        <w:t>is conducted to determine</w:t>
      </w:r>
      <w:r w:rsidRPr="001E5904">
        <w:t xml:space="preserve"> the presence of lead in </w:t>
      </w:r>
      <w:r w:rsidRPr="001E5904">
        <w:rPr>
          <w:i/>
        </w:rPr>
        <w:t>all</w:t>
      </w:r>
      <w:r w:rsidRPr="001E5904">
        <w:t xml:space="preserve"> coated surfaces, regardless of the condition of the coatings. </w:t>
      </w:r>
      <w:r w:rsidRPr="007468C2">
        <w:t xml:space="preserve">Intact lead-based paint was found in this property in the following locations: </w:t>
      </w:r>
      <w:r w:rsidRPr="007468C2">
        <w:rPr>
          <w:color w:val="D7E8EA" w:themeColor="background1"/>
        </w:rPr>
        <w:t xml:space="preserve"> </w:t>
      </w:r>
    </w:p>
    <w:p w14:paraId="0C714EE4" w14:textId="71EC2F35" w:rsidR="00B425E7" w:rsidRDefault="00B425E7" w:rsidP="00DB3129">
      <w:pPr>
        <w:rPr>
          <w:color w:val="D7E8EA" w:themeColor="background1"/>
        </w:rPr>
      </w:pPr>
    </w:p>
    <w:p w14:paraId="0CDBEECE" w14:textId="0C258207" w:rsidR="00B425E7" w:rsidRPr="007468C2" w:rsidRDefault="002E693B" w:rsidP="00596E14">
      <w:pPr>
        <w:pStyle w:val="HazardDataHeading"/>
        <w:shd w:val="clear" w:color="auto" w:fill="003D78" w:themeFill="text1"/>
        <w:rPr>
          <w:color w:val="D7E8EA" w:themeColor="background1"/>
        </w:rPr>
      </w:pPr>
      <w:r>
        <w:rPr>
          <w:caps w:val="0"/>
        </w:rPr>
        <w:t>Intact lead-based paint</w:t>
      </w:r>
    </w:p>
    <w:tbl>
      <w:tblPr>
        <w:tblStyle w:val="GridTable6Colorful-Accent1"/>
        <w:tblW w:w="10075" w:type="dxa"/>
        <w:tblLayout w:type="fixed"/>
        <w:tblLook w:val="04A0" w:firstRow="1" w:lastRow="0" w:firstColumn="1" w:lastColumn="0" w:noHBand="0" w:noVBand="1"/>
      </w:tblPr>
      <w:tblGrid>
        <w:gridCol w:w="2520"/>
        <w:gridCol w:w="2070"/>
        <w:gridCol w:w="5485"/>
      </w:tblGrid>
      <w:tr w:rsidR="007468C2" w:rsidRPr="007803E2" w14:paraId="7C7E0641" w14:textId="77777777" w:rsidTr="00786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09FA35F6" w14:textId="3083B44D" w:rsidR="007468C2" w:rsidRPr="00786F3A" w:rsidRDefault="00786F3A" w:rsidP="00E240F7">
            <w:pPr>
              <w:ind w:left="-291" w:right="-201"/>
              <w:jc w:val="center"/>
              <w:rPr>
                <w:caps/>
              </w:rPr>
            </w:pPr>
            <w:r w:rsidRPr="00786F3A">
              <w:t xml:space="preserve">Room </w:t>
            </w:r>
            <w:r w:rsidR="002E693B">
              <w:t>e</w:t>
            </w:r>
            <w:r w:rsidRPr="00786F3A">
              <w:t>quivalent</w:t>
            </w:r>
          </w:p>
        </w:tc>
        <w:tc>
          <w:tcPr>
            <w:tcW w:w="2070" w:type="dxa"/>
          </w:tcPr>
          <w:p w14:paraId="5EF4E061" w14:textId="7732C1EB" w:rsidR="007468C2" w:rsidRPr="000002F7" w:rsidRDefault="00786F3A" w:rsidP="00E240F7">
            <w:pPr>
              <w:ind w:left="-291"/>
              <w:jc w:val="center"/>
              <w:cnfStyle w:val="100000000000" w:firstRow="1" w:lastRow="0" w:firstColumn="0" w:lastColumn="0" w:oddVBand="0" w:evenVBand="0" w:oddHBand="0" w:evenHBand="0" w:firstRowFirstColumn="0" w:firstRowLastColumn="0" w:lastRowFirstColumn="0" w:lastRowLastColumn="0"/>
              <w:rPr>
                <w:b w:val="0"/>
                <w:caps/>
              </w:rPr>
            </w:pPr>
            <w:r w:rsidRPr="000002F7">
              <w:t>Substrate</w:t>
            </w:r>
          </w:p>
        </w:tc>
        <w:tc>
          <w:tcPr>
            <w:tcW w:w="5485" w:type="dxa"/>
          </w:tcPr>
          <w:p w14:paraId="7350C40C" w14:textId="3D6A87BF" w:rsidR="007468C2" w:rsidRPr="000002F7" w:rsidRDefault="00786F3A" w:rsidP="00E240F7">
            <w:pPr>
              <w:cnfStyle w:val="100000000000" w:firstRow="1" w:lastRow="0" w:firstColumn="0" w:lastColumn="0" w:oddVBand="0" w:evenVBand="0" w:oddHBand="0" w:evenHBand="0" w:firstRowFirstColumn="0" w:firstRowLastColumn="0" w:lastRowFirstColumn="0" w:lastRowLastColumn="0"/>
              <w:rPr>
                <w:b w:val="0"/>
                <w:caps/>
              </w:rPr>
            </w:pPr>
            <w:commentRangeStart w:id="17"/>
            <w:r w:rsidRPr="000002F7">
              <w:t>Component</w:t>
            </w:r>
            <w:r w:rsidR="002E693B">
              <w:t xml:space="preserve"> and l</w:t>
            </w:r>
            <w:r w:rsidRPr="000002F7">
              <w:t>ocation</w:t>
            </w:r>
            <w:commentRangeEnd w:id="17"/>
            <w:r w:rsidR="003D67CE">
              <w:rPr>
                <w:rStyle w:val="CommentReference"/>
                <w:b w:val="0"/>
                <w:bCs w:val="0"/>
                <w:color w:val="auto"/>
              </w:rPr>
              <w:commentReference w:id="17"/>
            </w:r>
          </w:p>
        </w:tc>
      </w:tr>
      <w:sdt>
        <w:sdtPr>
          <w:rPr>
            <w:b w:val="0"/>
            <w:bCs w:val="0"/>
            <w:color w:val="auto"/>
          </w:rPr>
          <w:id w:val="-215824996"/>
          <w15:repeatingSection>
            <w15:sectionTitle w:val="Lead-Based Paint Hazard Summary Item"/>
          </w15:repeatingSection>
        </w:sdtPr>
        <w:sdtContent>
          <w:sdt>
            <w:sdtPr>
              <w:rPr>
                <w:b w:val="0"/>
                <w:bCs w:val="0"/>
                <w:color w:val="auto"/>
              </w:rPr>
              <w:id w:val="1775428628"/>
              <w:placeholder>
                <w:docPart w:val="FB6BD79849FF4C5C9265514445D2E8E2"/>
              </w:placeholder>
              <w15:repeatingSectionItem/>
            </w:sdtPr>
            <w:sdtContent>
              <w:tr w:rsidR="00750F5F" w:rsidRPr="007803E2" w14:paraId="38BF5E66"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09C2DC3C" w14:textId="078687EB" w:rsidR="00750F5F" w:rsidRPr="00D40DDC" w:rsidRDefault="00000000" w:rsidP="00645463">
                    <w:pPr>
                      <w:ind w:left="-22" w:right="79"/>
                      <w:jc w:val="center"/>
                    </w:pPr>
                    <w:sdt>
                      <w:sdtPr>
                        <w:rPr>
                          <w:rStyle w:val="FillableControlChar"/>
                          <w:shd w:val="clear" w:color="auto" w:fill="auto"/>
                        </w:rPr>
                        <w:id w:val="1023441402"/>
                        <w:placeholder>
                          <w:docPart w:val="25049BD4EE0B47788771BADB3A06EC95"/>
                        </w:placeholder>
                        <w:showingPlcHdr/>
                        <w:text/>
                      </w:sdtPr>
                      <w:sdtContent>
                        <w:r w:rsidR="00750F5F" w:rsidRPr="00D40DDC">
                          <w:rPr>
                            <w:rStyle w:val="FillableControlChar"/>
                            <w:b w:val="0"/>
                            <w:bCs w:val="0"/>
                            <w:color w:val="auto"/>
                          </w:rPr>
                          <w:t>Click or tap to enter room equivalent</w:t>
                        </w:r>
                      </w:sdtContent>
                    </w:sdt>
                  </w:p>
                </w:tc>
                <w:sdt>
                  <w:sdtPr>
                    <w:id w:val="811293636"/>
                    <w:placeholder>
                      <w:docPart w:val="3D177BBE9E0C4C4AA515D6EB7896D27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3879D93" w14:textId="718F64DE" w:rsidR="00750F5F" w:rsidRPr="00D40DDC" w:rsidRDefault="00775EBC" w:rsidP="00750F5F">
                        <w:pPr>
                          <w:cnfStyle w:val="000000100000" w:firstRow="0" w:lastRow="0" w:firstColumn="0" w:lastColumn="0" w:oddVBand="0" w:evenVBand="0" w:oddHBand="1" w:evenHBand="0" w:firstRowFirstColumn="0" w:firstRowLastColumn="0" w:lastRowFirstColumn="0" w:lastRowLastColumn="0"/>
                          <w:rPr>
                            <w:color w:val="auto"/>
                          </w:rPr>
                        </w:pPr>
                        <w:r w:rsidRPr="00261963">
                          <w:rPr>
                            <w:color w:val="auto"/>
                            <w:shd w:val="clear" w:color="auto" w:fill="FFED69"/>
                          </w:rPr>
                          <w:t>Select substrate</w:t>
                        </w:r>
                      </w:p>
                    </w:tc>
                  </w:sdtContent>
                </w:sdt>
                <w:sdt>
                  <w:sdtPr>
                    <w:id w:val="1322236359"/>
                    <w:placeholder>
                      <w:docPart w:val="46B51CF0C7EE4D11A1BE9E27E60BF0C4"/>
                    </w:placeholder>
                    <w:showingPlcHdr/>
                    <w:text/>
                  </w:sdtPr>
                  <w:sdtContent>
                    <w:tc>
                      <w:tcPr>
                        <w:tcW w:w="5485" w:type="dxa"/>
                      </w:tcPr>
                      <w:p w14:paraId="54B4D795" w14:textId="3184E266" w:rsidR="00750F5F" w:rsidRPr="00D40DDC" w:rsidRDefault="003271BE" w:rsidP="00750F5F">
                        <w:pPr>
                          <w:cnfStyle w:val="000000100000" w:firstRow="0" w:lastRow="0" w:firstColumn="0" w:lastColumn="0" w:oddVBand="0" w:evenVBand="0" w:oddHBand="1" w:evenHBand="0" w:firstRowFirstColumn="0" w:firstRowLastColumn="0" w:lastRowFirstColumn="0" w:lastRowLastColumn="0"/>
                          <w:rPr>
                            <w:color w:val="auto"/>
                          </w:rPr>
                        </w:pPr>
                        <w:r w:rsidRPr="00D40DDC">
                          <w:rPr>
                            <w:rStyle w:val="FillableControlChar"/>
                            <w:color w:val="auto"/>
                          </w:rPr>
                          <w:t>Click or tap to enter component(s)</w:t>
                        </w:r>
                        <w:r>
                          <w:rPr>
                            <w:rStyle w:val="FillableControlChar"/>
                            <w:color w:val="auto"/>
                          </w:rPr>
                          <w:t xml:space="preserve"> and </w:t>
                        </w:r>
                        <w:r w:rsidRPr="00D40DDC">
                          <w:rPr>
                            <w:rStyle w:val="FillableControlChar"/>
                            <w:color w:val="auto"/>
                          </w:rPr>
                          <w:t>location</w:t>
                        </w:r>
                      </w:p>
                    </w:tc>
                  </w:sdtContent>
                </w:sdt>
              </w:tr>
            </w:sdtContent>
          </w:sdt>
          <w:sdt>
            <w:sdtPr>
              <w:rPr>
                <w:b w:val="0"/>
                <w:bCs w:val="0"/>
                <w:color w:val="auto"/>
              </w:rPr>
              <w:id w:val="557970975"/>
              <w:placeholder>
                <w:docPart w:val="D3240AB07E7F499DB2151D7C27AFF64C"/>
              </w:placeholder>
              <w15:repeatingSectionItem/>
            </w:sdtPr>
            <w:sdtContent>
              <w:tr w:rsidR="00750F5F" w:rsidRPr="007803E2" w14:paraId="2D8B44B3"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20953EC8" w14:textId="0C73EDCF" w:rsidR="00750F5F" w:rsidRPr="00D40DDC" w:rsidRDefault="00000000" w:rsidP="00645463">
                    <w:pPr>
                      <w:ind w:left="-22" w:right="79"/>
                      <w:jc w:val="center"/>
                    </w:pPr>
                    <w:sdt>
                      <w:sdtPr>
                        <w:id w:val="1913741789"/>
                        <w:placeholder>
                          <w:docPart w:val="D2FE90F1F89C4C94A286AE324CD2407A"/>
                        </w:placeholder>
                        <w:showingPlcHdr/>
                        <w:text/>
                      </w:sdtPr>
                      <w:sdtContent>
                        <w:r w:rsidR="00750F5F" w:rsidRPr="00D40DDC">
                          <w:rPr>
                            <w:rStyle w:val="FillableControlChar"/>
                            <w:b w:val="0"/>
                            <w:bCs w:val="0"/>
                            <w:color w:val="auto"/>
                          </w:rPr>
                          <w:t>Click or tap to enter room equivalent</w:t>
                        </w:r>
                      </w:sdtContent>
                    </w:sdt>
                  </w:p>
                </w:tc>
                <w:sdt>
                  <w:sdtPr>
                    <w:id w:val="-795063469"/>
                    <w:placeholder>
                      <w:docPart w:val="1C374F884AA8420BA99795EFBA161D6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8963C53" w14:textId="0380A8DB" w:rsidR="00750F5F" w:rsidRPr="00D40DDC" w:rsidRDefault="00775EBC" w:rsidP="00750F5F">
                        <w:pP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261963">
                          <w:rPr>
                            <w:color w:val="auto"/>
                            <w:shd w:val="clear" w:color="auto" w:fill="FFED69"/>
                          </w:rPr>
                          <w:t>Select substrate</w:t>
                        </w:r>
                      </w:p>
                    </w:tc>
                  </w:sdtContent>
                </w:sdt>
                <w:sdt>
                  <w:sdtPr>
                    <w:id w:val="-1955403489"/>
                    <w:placeholder>
                      <w:docPart w:val="1F77DB094B204E84BE631EEA164C3D3B"/>
                    </w:placeholder>
                    <w:showingPlcHdr/>
                    <w:text/>
                  </w:sdtPr>
                  <w:sdtContent>
                    <w:tc>
                      <w:tcPr>
                        <w:tcW w:w="5485" w:type="dxa"/>
                      </w:tcPr>
                      <w:p w14:paraId="5695026F" w14:textId="0932A12F" w:rsidR="00750F5F" w:rsidRPr="00D40DDC" w:rsidRDefault="00750F5F" w:rsidP="00750F5F">
                        <w:pPr>
                          <w:cnfStyle w:val="000000000000" w:firstRow="0" w:lastRow="0" w:firstColumn="0" w:lastColumn="0" w:oddVBand="0" w:evenVBand="0" w:oddHBand="0" w:evenHBand="0" w:firstRowFirstColumn="0" w:firstRowLastColumn="0" w:lastRowFirstColumn="0" w:lastRowLastColumn="0"/>
                          <w:rPr>
                            <w:color w:val="auto"/>
                          </w:rPr>
                        </w:pPr>
                        <w:r w:rsidRPr="00D40DDC">
                          <w:rPr>
                            <w:rStyle w:val="FillableControlChar"/>
                            <w:color w:val="auto"/>
                          </w:rPr>
                          <w:t>Click or tap to enter component(s)</w:t>
                        </w:r>
                        <w:r w:rsidR="002E693B">
                          <w:rPr>
                            <w:rStyle w:val="FillableControlChar"/>
                            <w:color w:val="auto"/>
                          </w:rPr>
                          <w:t xml:space="preserve"> and </w:t>
                        </w:r>
                        <w:r w:rsidRPr="00D40DDC">
                          <w:rPr>
                            <w:rStyle w:val="FillableControlChar"/>
                            <w:color w:val="auto"/>
                          </w:rPr>
                          <w:t>location</w:t>
                        </w:r>
                      </w:p>
                    </w:tc>
                  </w:sdtContent>
                </w:sdt>
              </w:tr>
            </w:sdtContent>
          </w:sdt>
          <w:sdt>
            <w:sdtPr>
              <w:rPr>
                <w:b w:val="0"/>
                <w:bCs w:val="0"/>
                <w:color w:val="auto"/>
              </w:rPr>
              <w:id w:val="-1096011137"/>
              <w:placeholder>
                <w:docPart w:val="10DAF254FD4D4FDD9E067D940DEB0849"/>
              </w:placeholder>
              <w15:repeatingSectionItem/>
            </w:sdtPr>
            <w:sdtContent>
              <w:tr w:rsidR="00750F5F" w:rsidRPr="007803E2" w14:paraId="21E9A293"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52D761D7" w14:textId="26F2100C" w:rsidR="00750F5F" w:rsidRPr="00D40DDC" w:rsidRDefault="00000000" w:rsidP="00645463">
                    <w:pPr>
                      <w:ind w:left="-22" w:right="79"/>
                      <w:jc w:val="center"/>
                    </w:pPr>
                    <w:sdt>
                      <w:sdtPr>
                        <w:id w:val="-1921862841"/>
                        <w:placeholder>
                          <w:docPart w:val="3815F3AC92FA429AB071A72CBFE51638"/>
                        </w:placeholder>
                        <w:showingPlcHdr/>
                        <w:text/>
                      </w:sdtPr>
                      <w:sdtContent>
                        <w:r w:rsidR="00750F5F" w:rsidRPr="00D40DDC">
                          <w:rPr>
                            <w:rStyle w:val="FillableControlChar"/>
                            <w:b w:val="0"/>
                            <w:bCs w:val="0"/>
                            <w:color w:val="auto"/>
                          </w:rPr>
                          <w:t>Click or tap to enter room equivalent</w:t>
                        </w:r>
                      </w:sdtContent>
                    </w:sdt>
                  </w:p>
                </w:tc>
                <w:sdt>
                  <w:sdtPr>
                    <w:id w:val="1313368689"/>
                    <w:placeholder>
                      <w:docPart w:val="81D6DE0AE3464651A71DF9BC06F0F4A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2BD154A4" w14:textId="5DC1ABC5" w:rsidR="00750F5F" w:rsidRPr="00D40DDC" w:rsidRDefault="00775EBC" w:rsidP="00750F5F">
                        <w:pP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261963">
                          <w:rPr>
                            <w:color w:val="auto"/>
                            <w:shd w:val="clear" w:color="auto" w:fill="FFED69"/>
                          </w:rPr>
                          <w:t>Select substrate</w:t>
                        </w:r>
                      </w:p>
                    </w:tc>
                  </w:sdtContent>
                </w:sdt>
                <w:sdt>
                  <w:sdtPr>
                    <w:id w:val="-1434129886"/>
                    <w:placeholder>
                      <w:docPart w:val="5A32B7341DC34C4C86540BC018132331"/>
                    </w:placeholder>
                    <w:showingPlcHdr/>
                    <w:text/>
                  </w:sdtPr>
                  <w:sdtContent>
                    <w:tc>
                      <w:tcPr>
                        <w:tcW w:w="5485" w:type="dxa"/>
                      </w:tcPr>
                      <w:p w14:paraId="18A8E1C3" w14:textId="18A494CB" w:rsidR="00750F5F" w:rsidRPr="00D40DDC" w:rsidRDefault="00750F5F" w:rsidP="00750F5F">
                        <w:pPr>
                          <w:cnfStyle w:val="000000100000" w:firstRow="0" w:lastRow="0" w:firstColumn="0" w:lastColumn="0" w:oddVBand="0" w:evenVBand="0" w:oddHBand="1" w:evenHBand="0" w:firstRowFirstColumn="0" w:firstRowLastColumn="0" w:lastRowFirstColumn="0" w:lastRowLastColumn="0"/>
                          <w:rPr>
                            <w:color w:val="auto"/>
                          </w:rPr>
                        </w:pPr>
                        <w:r w:rsidRPr="00D40DDC">
                          <w:rPr>
                            <w:rStyle w:val="FillableControlChar"/>
                            <w:color w:val="auto"/>
                          </w:rPr>
                          <w:t>Click or tap to enter component(s)</w:t>
                        </w:r>
                        <w:r w:rsidR="002E693B">
                          <w:rPr>
                            <w:rStyle w:val="FillableControlChar"/>
                            <w:color w:val="auto"/>
                          </w:rPr>
                          <w:t xml:space="preserve"> and </w:t>
                        </w:r>
                        <w:r w:rsidRPr="00D40DDC">
                          <w:rPr>
                            <w:rStyle w:val="FillableControlChar"/>
                            <w:color w:val="auto"/>
                          </w:rPr>
                          <w:t>location</w:t>
                        </w:r>
                      </w:p>
                    </w:tc>
                  </w:sdtContent>
                </w:sdt>
              </w:tr>
            </w:sdtContent>
          </w:sdt>
          <w:sdt>
            <w:sdtPr>
              <w:rPr>
                <w:b w:val="0"/>
                <w:bCs w:val="0"/>
                <w:color w:val="auto"/>
              </w:rPr>
              <w:id w:val="-1877066694"/>
              <w:placeholder>
                <w:docPart w:val="C03063C71F3F44F5A8D450BBAA1D1B33"/>
              </w:placeholder>
              <w15:repeatingSectionItem/>
            </w:sdtPr>
            <w:sdtContent>
              <w:tr w:rsidR="00750F5F" w:rsidRPr="007803E2" w14:paraId="694B699D"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1B0EA5BD" w14:textId="547684E2" w:rsidR="00750F5F" w:rsidRPr="00D40DDC" w:rsidRDefault="00000000" w:rsidP="00645463">
                    <w:pPr>
                      <w:ind w:left="-22" w:right="79"/>
                      <w:jc w:val="center"/>
                    </w:pPr>
                    <w:sdt>
                      <w:sdtPr>
                        <w:id w:val="-504285440"/>
                        <w:placeholder>
                          <w:docPart w:val="E1C091D785F1408DB446226CE7A058A1"/>
                        </w:placeholder>
                        <w:showingPlcHdr/>
                        <w:text/>
                      </w:sdtPr>
                      <w:sdtContent>
                        <w:r w:rsidR="00750F5F" w:rsidRPr="00D40DDC">
                          <w:rPr>
                            <w:rStyle w:val="FillableControlChar"/>
                            <w:b w:val="0"/>
                            <w:bCs w:val="0"/>
                            <w:color w:val="auto"/>
                          </w:rPr>
                          <w:t>Click or tap to enter room equivalent</w:t>
                        </w:r>
                      </w:sdtContent>
                    </w:sdt>
                  </w:p>
                </w:tc>
                <w:sdt>
                  <w:sdtPr>
                    <w:id w:val="81185996"/>
                    <w:placeholder>
                      <w:docPart w:val="A195DE0C6A9A496AAD179C9C4459E59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BF91050" w14:textId="0ECDE973" w:rsidR="00750F5F" w:rsidRPr="00D40DDC" w:rsidRDefault="00775EBC" w:rsidP="00750F5F">
                        <w:pP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261963">
                          <w:rPr>
                            <w:color w:val="auto"/>
                            <w:shd w:val="clear" w:color="auto" w:fill="FFED69"/>
                          </w:rPr>
                          <w:t>Select substrate</w:t>
                        </w:r>
                      </w:p>
                    </w:tc>
                  </w:sdtContent>
                </w:sdt>
                <w:sdt>
                  <w:sdtPr>
                    <w:id w:val="-896666154"/>
                    <w:placeholder>
                      <w:docPart w:val="A91C01F001D54D879066D9239E8EC633"/>
                    </w:placeholder>
                    <w:showingPlcHdr/>
                    <w:text/>
                  </w:sdtPr>
                  <w:sdtContent>
                    <w:tc>
                      <w:tcPr>
                        <w:tcW w:w="5485" w:type="dxa"/>
                      </w:tcPr>
                      <w:p w14:paraId="3CF39FEF" w14:textId="6A0E4C21" w:rsidR="00750F5F" w:rsidRPr="00D40DDC" w:rsidRDefault="00750F5F" w:rsidP="00750F5F">
                        <w:pPr>
                          <w:cnfStyle w:val="000000000000" w:firstRow="0" w:lastRow="0" w:firstColumn="0" w:lastColumn="0" w:oddVBand="0" w:evenVBand="0" w:oddHBand="0" w:evenHBand="0" w:firstRowFirstColumn="0" w:firstRowLastColumn="0" w:lastRowFirstColumn="0" w:lastRowLastColumn="0"/>
                          <w:rPr>
                            <w:color w:val="auto"/>
                          </w:rPr>
                        </w:pPr>
                        <w:r w:rsidRPr="00D40DDC">
                          <w:rPr>
                            <w:rStyle w:val="FillableControlChar"/>
                            <w:color w:val="auto"/>
                          </w:rPr>
                          <w:t>Click or tap to enter component(s)</w:t>
                        </w:r>
                        <w:r w:rsidR="002E693B">
                          <w:rPr>
                            <w:rStyle w:val="FillableControlChar"/>
                            <w:color w:val="auto"/>
                          </w:rPr>
                          <w:t xml:space="preserve"> and </w:t>
                        </w:r>
                        <w:r w:rsidRPr="00D40DDC">
                          <w:rPr>
                            <w:rStyle w:val="FillableControlChar"/>
                            <w:color w:val="auto"/>
                          </w:rPr>
                          <w:t>location</w:t>
                        </w:r>
                      </w:p>
                    </w:tc>
                  </w:sdtContent>
                </w:sdt>
              </w:tr>
            </w:sdtContent>
          </w:sdt>
          <w:sdt>
            <w:sdtPr>
              <w:rPr>
                <w:b w:val="0"/>
                <w:bCs w:val="0"/>
                <w:color w:val="auto"/>
              </w:rPr>
              <w:id w:val="-1914077404"/>
              <w:placeholder>
                <w:docPart w:val="8D544D6E2AD64FC8B6175CF0A70CEE45"/>
              </w:placeholder>
              <w15:repeatingSectionItem/>
            </w:sdtPr>
            <w:sdtContent>
              <w:tr w:rsidR="00750F5F" w:rsidRPr="007803E2" w14:paraId="045ACE91"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0D1FAB6B" w14:textId="35F1F871" w:rsidR="00750F5F" w:rsidRPr="00D40DDC" w:rsidRDefault="00000000" w:rsidP="00645463">
                    <w:pPr>
                      <w:ind w:left="-22" w:right="79"/>
                      <w:jc w:val="center"/>
                    </w:pPr>
                    <w:sdt>
                      <w:sdtPr>
                        <w:id w:val="-640500215"/>
                        <w:placeholder>
                          <w:docPart w:val="F6F7D746E5864BC98C5A84652FE992A2"/>
                        </w:placeholder>
                        <w:showingPlcHdr/>
                        <w:text/>
                      </w:sdtPr>
                      <w:sdtContent>
                        <w:r w:rsidR="00750F5F" w:rsidRPr="00D40DDC">
                          <w:rPr>
                            <w:rStyle w:val="FillableControlChar"/>
                            <w:b w:val="0"/>
                            <w:bCs w:val="0"/>
                            <w:color w:val="auto"/>
                          </w:rPr>
                          <w:t>Click or tap to enter room equivalent</w:t>
                        </w:r>
                      </w:sdtContent>
                    </w:sdt>
                  </w:p>
                </w:tc>
                <w:sdt>
                  <w:sdtPr>
                    <w:id w:val="727570228"/>
                    <w:placeholder>
                      <w:docPart w:val="26AE3E3AEF8B476CA7E2F9DE5E12212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2FFD342" w14:textId="24C7BDE8" w:rsidR="00750F5F" w:rsidRPr="00D40DDC" w:rsidRDefault="00775EBC" w:rsidP="00750F5F">
                        <w:pP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261963">
                          <w:rPr>
                            <w:color w:val="auto"/>
                            <w:shd w:val="clear" w:color="auto" w:fill="FFED69"/>
                          </w:rPr>
                          <w:t>Select substrate</w:t>
                        </w:r>
                      </w:p>
                    </w:tc>
                  </w:sdtContent>
                </w:sdt>
                <w:sdt>
                  <w:sdtPr>
                    <w:id w:val="1102995836"/>
                    <w:placeholder>
                      <w:docPart w:val="481BD745C72E4A42BF8C6F099C1FDF3F"/>
                    </w:placeholder>
                    <w:showingPlcHdr/>
                    <w:text/>
                  </w:sdtPr>
                  <w:sdtContent>
                    <w:tc>
                      <w:tcPr>
                        <w:tcW w:w="5485" w:type="dxa"/>
                      </w:tcPr>
                      <w:p w14:paraId="7B5844F8" w14:textId="7677B82D" w:rsidR="00750F5F" w:rsidRPr="00D40DDC" w:rsidRDefault="00750F5F" w:rsidP="00750F5F">
                        <w:pPr>
                          <w:cnfStyle w:val="000000100000" w:firstRow="0" w:lastRow="0" w:firstColumn="0" w:lastColumn="0" w:oddVBand="0" w:evenVBand="0" w:oddHBand="1" w:evenHBand="0" w:firstRowFirstColumn="0" w:firstRowLastColumn="0" w:lastRowFirstColumn="0" w:lastRowLastColumn="0"/>
                          <w:rPr>
                            <w:color w:val="auto"/>
                          </w:rPr>
                        </w:pPr>
                        <w:r w:rsidRPr="00D40DDC">
                          <w:rPr>
                            <w:rStyle w:val="FillableControlChar"/>
                            <w:color w:val="auto"/>
                          </w:rPr>
                          <w:t>Click or tap to enter component(s)</w:t>
                        </w:r>
                        <w:r w:rsidR="002E693B">
                          <w:rPr>
                            <w:rStyle w:val="FillableControlChar"/>
                            <w:color w:val="auto"/>
                          </w:rPr>
                          <w:t xml:space="preserve"> and </w:t>
                        </w:r>
                        <w:r w:rsidRPr="00D40DDC">
                          <w:rPr>
                            <w:rStyle w:val="FillableControlChar"/>
                            <w:color w:val="auto"/>
                          </w:rPr>
                          <w:t>location</w:t>
                        </w:r>
                      </w:p>
                    </w:tc>
                  </w:sdtContent>
                </w:sdt>
              </w:tr>
            </w:sdtContent>
          </w:sdt>
          <w:sdt>
            <w:sdtPr>
              <w:rPr>
                <w:b w:val="0"/>
                <w:bCs w:val="0"/>
                <w:color w:val="auto"/>
              </w:rPr>
              <w:id w:val="449520379"/>
              <w:placeholder>
                <w:docPart w:val="C6E9A19E1806408E9CBFDD40141AEA65"/>
              </w:placeholder>
              <w15:repeatingSectionItem/>
            </w:sdtPr>
            <w:sdtContent>
              <w:tr w:rsidR="00750F5F" w:rsidRPr="007803E2" w14:paraId="60D00375"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2AB33684" w14:textId="64BF1F49" w:rsidR="00750F5F" w:rsidRPr="00D40DDC" w:rsidRDefault="00000000" w:rsidP="00645463">
                    <w:pPr>
                      <w:ind w:left="-22" w:right="79"/>
                      <w:jc w:val="center"/>
                    </w:pPr>
                    <w:sdt>
                      <w:sdtPr>
                        <w:id w:val="997453218"/>
                        <w:placeholder>
                          <w:docPart w:val="0B94252723844BB0A277ECA2D38758BD"/>
                        </w:placeholder>
                        <w:showingPlcHdr/>
                        <w:text/>
                      </w:sdtPr>
                      <w:sdtContent>
                        <w:r w:rsidR="00750F5F" w:rsidRPr="00D40DDC">
                          <w:rPr>
                            <w:rStyle w:val="FillableControlChar"/>
                            <w:b w:val="0"/>
                            <w:bCs w:val="0"/>
                            <w:color w:val="auto"/>
                          </w:rPr>
                          <w:t>Click or tap to enter room equivalent</w:t>
                        </w:r>
                      </w:sdtContent>
                    </w:sdt>
                  </w:p>
                </w:tc>
                <w:sdt>
                  <w:sdtPr>
                    <w:id w:val="1277138954"/>
                    <w:placeholder>
                      <w:docPart w:val="F86DB99EF6384E24AC3C25368454C05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383F3561" w14:textId="07A3A208" w:rsidR="00750F5F" w:rsidRPr="00D40DDC" w:rsidRDefault="00775EBC" w:rsidP="00750F5F">
                        <w:pP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261963">
                          <w:rPr>
                            <w:color w:val="auto"/>
                            <w:shd w:val="clear" w:color="auto" w:fill="FFED69"/>
                          </w:rPr>
                          <w:t>Select substrate</w:t>
                        </w:r>
                      </w:p>
                    </w:tc>
                  </w:sdtContent>
                </w:sdt>
                <w:sdt>
                  <w:sdtPr>
                    <w:id w:val="653027922"/>
                    <w:placeholder>
                      <w:docPart w:val="7A2DEAF519744A4580CAFF0029ECCA6F"/>
                    </w:placeholder>
                    <w:showingPlcHdr/>
                    <w:text/>
                  </w:sdtPr>
                  <w:sdtContent>
                    <w:tc>
                      <w:tcPr>
                        <w:tcW w:w="5485" w:type="dxa"/>
                      </w:tcPr>
                      <w:p w14:paraId="6BEF9264" w14:textId="408B50BE" w:rsidR="00750F5F" w:rsidRPr="00D40DDC" w:rsidRDefault="00750F5F" w:rsidP="00750F5F">
                        <w:pPr>
                          <w:cnfStyle w:val="000000000000" w:firstRow="0" w:lastRow="0" w:firstColumn="0" w:lastColumn="0" w:oddVBand="0" w:evenVBand="0" w:oddHBand="0" w:evenHBand="0" w:firstRowFirstColumn="0" w:firstRowLastColumn="0" w:lastRowFirstColumn="0" w:lastRowLastColumn="0"/>
                          <w:rPr>
                            <w:color w:val="auto"/>
                          </w:rPr>
                        </w:pPr>
                        <w:r w:rsidRPr="00D40DDC">
                          <w:rPr>
                            <w:rStyle w:val="FillableControlChar"/>
                            <w:color w:val="auto"/>
                          </w:rPr>
                          <w:t>Click or tap to enter component(s)</w:t>
                        </w:r>
                        <w:r w:rsidR="002E693B">
                          <w:rPr>
                            <w:rStyle w:val="FillableControlChar"/>
                            <w:color w:val="auto"/>
                          </w:rPr>
                          <w:t xml:space="preserve"> and </w:t>
                        </w:r>
                        <w:r w:rsidRPr="00D40DDC">
                          <w:rPr>
                            <w:rStyle w:val="FillableControlChar"/>
                            <w:color w:val="auto"/>
                          </w:rPr>
                          <w:t>location</w:t>
                        </w:r>
                      </w:p>
                    </w:tc>
                  </w:sdtContent>
                </w:sdt>
              </w:tr>
            </w:sdtContent>
          </w:sdt>
          <w:sdt>
            <w:sdtPr>
              <w:rPr>
                <w:b w:val="0"/>
                <w:bCs w:val="0"/>
                <w:color w:val="auto"/>
              </w:rPr>
              <w:id w:val="867258809"/>
              <w:placeholder>
                <w:docPart w:val="3D9B586FDE194E95A2DEA6F14C64B7EC"/>
              </w:placeholder>
              <w15:repeatingSectionItem/>
            </w:sdtPr>
            <w:sdtContent>
              <w:tr w:rsidR="00750F5F" w:rsidRPr="007803E2" w14:paraId="28A07E02"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27218688" w14:textId="54C37982" w:rsidR="00750F5F" w:rsidRPr="00D40DDC" w:rsidRDefault="00000000" w:rsidP="00645463">
                    <w:pPr>
                      <w:ind w:left="-22" w:right="79"/>
                      <w:jc w:val="center"/>
                    </w:pPr>
                    <w:sdt>
                      <w:sdtPr>
                        <w:id w:val="1784992966"/>
                        <w:placeholder>
                          <w:docPart w:val="A209CF72C1C349879F40D929DAB1D937"/>
                        </w:placeholder>
                        <w:showingPlcHdr/>
                        <w:text/>
                      </w:sdtPr>
                      <w:sdtContent>
                        <w:r w:rsidR="00750F5F" w:rsidRPr="00D40DDC">
                          <w:rPr>
                            <w:rStyle w:val="FillableControlChar"/>
                            <w:b w:val="0"/>
                            <w:bCs w:val="0"/>
                            <w:color w:val="auto"/>
                          </w:rPr>
                          <w:t>Click or tap to enter room equivalent</w:t>
                        </w:r>
                      </w:sdtContent>
                    </w:sdt>
                  </w:p>
                </w:tc>
                <w:sdt>
                  <w:sdtPr>
                    <w:id w:val="-1952778713"/>
                    <w:placeholder>
                      <w:docPart w:val="0FB164768E084613BA6202EC070CEA4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C32DFE1" w14:textId="4E25BFA4" w:rsidR="00750F5F" w:rsidRPr="00D40DDC" w:rsidRDefault="00775EBC" w:rsidP="00750F5F">
                        <w:pP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261963">
                          <w:rPr>
                            <w:color w:val="auto"/>
                            <w:shd w:val="clear" w:color="auto" w:fill="FFED69"/>
                          </w:rPr>
                          <w:t>Select substrate</w:t>
                        </w:r>
                      </w:p>
                    </w:tc>
                  </w:sdtContent>
                </w:sdt>
                <w:sdt>
                  <w:sdtPr>
                    <w:id w:val="1849598622"/>
                    <w:placeholder>
                      <w:docPart w:val="CEBD0B94E51B417EAB68789539B032E2"/>
                    </w:placeholder>
                    <w:showingPlcHdr/>
                    <w:text/>
                  </w:sdtPr>
                  <w:sdtContent>
                    <w:tc>
                      <w:tcPr>
                        <w:tcW w:w="5485" w:type="dxa"/>
                      </w:tcPr>
                      <w:p w14:paraId="56C397B9" w14:textId="0D9A3EA1" w:rsidR="00750F5F" w:rsidRPr="00D40DDC" w:rsidRDefault="00750F5F" w:rsidP="00750F5F">
                        <w:pPr>
                          <w:cnfStyle w:val="000000100000" w:firstRow="0" w:lastRow="0" w:firstColumn="0" w:lastColumn="0" w:oddVBand="0" w:evenVBand="0" w:oddHBand="1" w:evenHBand="0" w:firstRowFirstColumn="0" w:firstRowLastColumn="0" w:lastRowFirstColumn="0" w:lastRowLastColumn="0"/>
                          <w:rPr>
                            <w:color w:val="auto"/>
                          </w:rPr>
                        </w:pPr>
                        <w:r w:rsidRPr="00D40DDC">
                          <w:rPr>
                            <w:rStyle w:val="FillableControlChar"/>
                            <w:color w:val="auto"/>
                          </w:rPr>
                          <w:t>Click or tap to enter component(s)</w:t>
                        </w:r>
                        <w:r w:rsidR="002E693B">
                          <w:rPr>
                            <w:rStyle w:val="FillableControlChar"/>
                            <w:color w:val="auto"/>
                          </w:rPr>
                          <w:t xml:space="preserve"> and </w:t>
                        </w:r>
                        <w:r w:rsidRPr="00D40DDC">
                          <w:rPr>
                            <w:rStyle w:val="FillableControlChar"/>
                            <w:color w:val="auto"/>
                          </w:rPr>
                          <w:t>location</w:t>
                        </w:r>
                      </w:p>
                    </w:tc>
                  </w:sdtContent>
                </w:sdt>
              </w:tr>
            </w:sdtContent>
          </w:sdt>
          <w:sdt>
            <w:sdtPr>
              <w:rPr>
                <w:b w:val="0"/>
                <w:bCs w:val="0"/>
                <w:color w:val="auto"/>
              </w:rPr>
              <w:id w:val="-506513190"/>
              <w:placeholder>
                <w:docPart w:val="5F3556740DE14967AB9B673B74A853E9"/>
              </w:placeholder>
              <w15:repeatingSectionItem/>
            </w:sdtPr>
            <w:sdtContent>
              <w:tr w:rsidR="00750F5F" w:rsidRPr="007803E2" w14:paraId="42E82C17"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300ED87C" w14:textId="691B4A3F" w:rsidR="00750F5F" w:rsidRPr="00D40DDC" w:rsidRDefault="00000000" w:rsidP="00645463">
                    <w:pPr>
                      <w:ind w:left="-22" w:right="79"/>
                      <w:jc w:val="center"/>
                    </w:pPr>
                    <w:sdt>
                      <w:sdtPr>
                        <w:id w:val="1408577304"/>
                        <w:placeholder>
                          <w:docPart w:val="553A05D7596F40D9829FB7F5E76579B9"/>
                        </w:placeholder>
                        <w:showingPlcHdr/>
                        <w:text/>
                      </w:sdtPr>
                      <w:sdtContent>
                        <w:r w:rsidR="00750F5F" w:rsidRPr="00D40DDC">
                          <w:rPr>
                            <w:rStyle w:val="FillableControlChar"/>
                            <w:b w:val="0"/>
                            <w:bCs w:val="0"/>
                            <w:color w:val="auto"/>
                          </w:rPr>
                          <w:t>Click or tap to enter room equivalent</w:t>
                        </w:r>
                      </w:sdtContent>
                    </w:sdt>
                  </w:p>
                </w:tc>
                <w:sdt>
                  <w:sdtPr>
                    <w:id w:val="1364021410"/>
                    <w:placeholder>
                      <w:docPart w:val="A7351AB2CBC6481FA7158A0B5B96779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493EB02" w14:textId="4F145BB1" w:rsidR="00750F5F" w:rsidRPr="00D40DDC" w:rsidRDefault="00775EBC" w:rsidP="00750F5F">
                        <w:pP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261963">
                          <w:rPr>
                            <w:color w:val="auto"/>
                            <w:shd w:val="clear" w:color="auto" w:fill="FFED69"/>
                          </w:rPr>
                          <w:t>Select substrate</w:t>
                        </w:r>
                      </w:p>
                    </w:tc>
                  </w:sdtContent>
                </w:sdt>
                <w:sdt>
                  <w:sdtPr>
                    <w:id w:val="368657724"/>
                    <w:placeholder>
                      <w:docPart w:val="28BA26827FC04BD0B0A8C20560E63104"/>
                    </w:placeholder>
                    <w:showingPlcHdr/>
                    <w:text/>
                  </w:sdtPr>
                  <w:sdtContent>
                    <w:tc>
                      <w:tcPr>
                        <w:tcW w:w="5485" w:type="dxa"/>
                      </w:tcPr>
                      <w:p w14:paraId="79AB7D05" w14:textId="1A5B3BB7" w:rsidR="00750F5F" w:rsidRPr="00D40DDC" w:rsidRDefault="00750F5F" w:rsidP="00750F5F">
                        <w:pPr>
                          <w:cnfStyle w:val="000000000000" w:firstRow="0" w:lastRow="0" w:firstColumn="0" w:lastColumn="0" w:oddVBand="0" w:evenVBand="0" w:oddHBand="0" w:evenHBand="0" w:firstRowFirstColumn="0" w:firstRowLastColumn="0" w:lastRowFirstColumn="0" w:lastRowLastColumn="0"/>
                          <w:rPr>
                            <w:color w:val="auto"/>
                          </w:rPr>
                        </w:pPr>
                        <w:r w:rsidRPr="00D40DDC">
                          <w:rPr>
                            <w:rStyle w:val="FillableControlChar"/>
                            <w:color w:val="auto"/>
                          </w:rPr>
                          <w:t>Click or tap to enter component(s)</w:t>
                        </w:r>
                        <w:r w:rsidR="002E693B">
                          <w:rPr>
                            <w:rStyle w:val="FillableControlChar"/>
                            <w:color w:val="auto"/>
                          </w:rPr>
                          <w:t xml:space="preserve"> and </w:t>
                        </w:r>
                        <w:r w:rsidRPr="00D40DDC">
                          <w:rPr>
                            <w:rStyle w:val="FillableControlChar"/>
                            <w:color w:val="auto"/>
                          </w:rPr>
                          <w:t>location</w:t>
                        </w:r>
                      </w:p>
                    </w:tc>
                  </w:sdtContent>
                </w:sdt>
              </w:tr>
            </w:sdtContent>
          </w:sdt>
        </w:sdtContent>
      </w:sdt>
    </w:tbl>
    <w:p w14:paraId="0E0DBB7C" w14:textId="79759787" w:rsidR="006E18EC" w:rsidRDefault="006E18EC" w:rsidP="00A746A7"/>
    <w:p w14:paraId="1997C00F" w14:textId="33FFC1AA" w:rsidR="009B4E6B" w:rsidRDefault="0D8CDCC5" w:rsidP="009B4E6B">
      <w:r>
        <w:t xml:space="preserve">For full lead inspection results, including a list of surfaces classified as negative for lead-based paint, see </w:t>
      </w:r>
      <w:r w:rsidR="009B4E6B" w:rsidRPr="00B31762">
        <w:rPr>
          <w:color w:val="0000FF"/>
          <w:u w:val="single"/>
        </w:rPr>
        <w:fldChar w:fldCharType="begin"/>
      </w:r>
      <w:r w:rsidR="009B4E6B" w:rsidRPr="00B31762">
        <w:rPr>
          <w:color w:val="0000FF"/>
          <w:u w:val="single"/>
        </w:rPr>
        <w:instrText xml:space="preserve"> REF _Ref85442357 \h </w:instrText>
      </w:r>
      <w:r w:rsidR="009B4E6B">
        <w:rPr>
          <w:color w:val="0000FF"/>
          <w:u w:val="single"/>
        </w:rPr>
        <w:instrText xml:space="preserve"> \* MERGEFORMAT </w:instrText>
      </w:r>
      <w:r w:rsidR="009B4E6B" w:rsidRPr="00B31762">
        <w:rPr>
          <w:color w:val="0000FF"/>
          <w:u w:val="single"/>
        </w:rPr>
      </w:r>
      <w:r w:rsidR="009B4E6B" w:rsidRPr="00B31762">
        <w:rPr>
          <w:color w:val="0000FF"/>
          <w:u w:val="single"/>
        </w:rPr>
        <w:fldChar w:fldCharType="separate"/>
      </w:r>
      <w:r w:rsidR="015B07CD" w:rsidRPr="00436D94">
        <w:rPr>
          <w:color w:val="0000FF"/>
          <w:u w:val="single"/>
        </w:rPr>
        <w:t xml:space="preserve"> Results</w:t>
      </w:r>
      <w:r w:rsidR="009B4E6B" w:rsidRPr="00B31762">
        <w:rPr>
          <w:color w:val="0000FF"/>
          <w:u w:val="single"/>
        </w:rPr>
        <w:fldChar w:fldCharType="end"/>
      </w:r>
      <w:r>
        <w:t xml:space="preserve">. </w:t>
      </w:r>
    </w:p>
    <w:p w14:paraId="0334D668" w14:textId="532FFC41" w:rsidR="001E4FA6" w:rsidRDefault="001E4FA6">
      <w:pPr>
        <w:spacing w:after="200"/>
        <w:rPr>
          <w:rFonts w:eastAsia="Corbel"/>
        </w:rPr>
      </w:pPr>
      <w:r>
        <w:rPr>
          <w:rFonts w:eastAsia="Corbel"/>
        </w:rPr>
        <w:br w:type="page"/>
      </w:r>
    </w:p>
    <w:p w14:paraId="3DF7E824" w14:textId="17A50CA0" w:rsidR="00F81C35" w:rsidRDefault="79D9812F" w:rsidP="410D7481">
      <w:pPr>
        <w:pStyle w:val="Heading1"/>
        <w:numPr>
          <w:ilvl w:val="0"/>
          <w:numId w:val="0"/>
        </w:numPr>
      </w:pPr>
      <w:bookmarkStart w:id="18" w:name="_Toc86230788"/>
      <w:bookmarkStart w:id="19" w:name="_Ref109918876"/>
      <w:bookmarkStart w:id="20" w:name="_Toc204249109"/>
      <w:r>
        <w:lastRenderedPageBreak/>
        <w:t>2.0</w:t>
      </w:r>
      <w:r w:rsidR="00951B97">
        <w:tab/>
      </w:r>
      <w:r w:rsidR="27CD134B">
        <w:t xml:space="preserve">Property </w:t>
      </w:r>
      <w:r w:rsidR="00A77FE6">
        <w:t>owner’s next actions</w:t>
      </w:r>
      <w:bookmarkEnd w:id="18"/>
      <w:bookmarkEnd w:id="19"/>
      <w:bookmarkEnd w:id="20"/>
    </w:p>
    <w:p w14:paraId="77BE806B" w14:textId="51F24CD3" w:rsidR="009B4E6B" w:rsidRDefault="003372BB" w:rsidP="009B4E6B">
      <w:pPr>
        <w:pStyle w:val="ListParagraph"/>
        <w:ind w:left="270"/>
      </w:pPr>
      <w:r>
        <w:rPr>
          <w:rFonts w:ascii="MS Gothic" w:eastAsia="MS Gothic" w:hAnsi="MS Gothic" w:hint="eastAsia"/>
          <w:sz w:val="28"/>
        </w:rPr>
        <w:t xml:space="preserve">☐ </w:t>
      </w:r>
      <w:r w:rsidR="009B4E6B" w:rsidRPr="00675FCB">
        <w:rPr>
          <w:b/>
        </w:rPr>
        <w:t>Review the report</w:t>
      </w:r>
      <w:r w:rsidR="009B4E6B">
        <w:t xml:space="preserve"> and </w:t>
      </w:r>
      <w:r w:rsidR="009B4E6B" w:rsidRPr="00675FCB">
        <w:rPr>
          <w:b/>
        </w:rPr>
        <w:t>call the risk assessor</w:t>
      </w:r>
      <w:r w:rsidR="009B4E6B">
        <w:t xml:space="preserve"> </w:t>
      </w:r>
      <w:r w:rsidR="009B4E6B" w:rsidRPr="00427F94">
        <w:t>if you have questions</w:t>
      </w:r>
      <w:r w:rsidR="009B4E6B">
        <w:t>.</w:t>
      </w:r>
    </w:p>
    <w:p w14:paraId="6251827A" w14:textId="7DB9D1CD" w:rsidR="009B4E6B" w:rsidRDefault="77467122" w:rsidP="009B4E6B">
      <w:pPr>
        <w:pStyle w:val="ListParagraph"/>
        <w:ind w:left="270"/>
      </w:pPr>
      <w:bookmarkStart w:id="21" w:name="_Hlk124861388"/>
      <w:commentRangeStart w:id="22"/>
      <w:r w:rsidRPr="410D7481">
        <w:rPr>
          <w:rFonts w:ascii="MS Gothic" w:eastAsia="MS Gothic" w:hAnsi="MS Gothic"/>
          <w:sz w:val="28"/>
          <w:szCs w:val="28"/>
        </w:rPr>
        <w:t xml:space="preserve">☐ </w:t>
      </w:r>
      <w:r w:rsidR="0D8CDCC5" w:rsidRPr="410D7481">
        <w:rPr>
          <w:b/>
          <w:bCs/>
        </w:rPr>
        <w:t xml:space="preserve">Give </w:t>
      </w:r>
      <w:r w:rsidR="5923EDF0" w:rsidRPr="410D7481">
        <w:rPr>
          <w:b/>
          <w:bCs/>
        </w:rPr>
        <w:t xml:space="preserve">current and future </w:t>
      </w:r>
      <w:r w:rsidR="0D8CDCC5" w:rsidRPr="410D7481">
        <w:rPr>
          <w:b/>
          <w:bCs/>
        </w:rPr>
        <w:t>residents a copy</w:t>
      </w:r>
      <w:r w:rsidR="0D8CDCC5">
        <w:t xml:space="preserve"> of this report.</w:t>
      </w:r>
      <w:commentRangeEnd w:id="22"/>
      <w:r w:rsidR="003372BB">
        <w:rPr>
          <w:rStyle w:val="CommentReference"/>
        </w:rPr>
        <w:commentReference w:id="22"/>
      </w:r>
    </w:p>
    <w:bookmarkEnd w:id="21"/>
    <w:p w14:paraId="0261F0BF" w14:textId="72273C96" w:rsidR="00EB74D9" w:rsidRPr="00EB74D9" w:rsidRDefault="00EB74D9" w:rsidP="006E6A27">
      <w:pPr>
        <w:ind w:left="720" w:hanging="450"/>
      </w:pPr>
      <w:r w:rsidRPr="00EB74D9">
        <w:rPr>
          <w:rFonts w:ascii="MS Gothic" w:eastAsia="MS Gothic" w:hAnsi="MS Gothic"/>
          <w:sz w:val="28"/>
          <w:szCs w:val="28"/>
        </w:rPr>
        <w:t xml:space="preserve">☐ </w:t>
      </w:r>
      <w:r>
        <w:rPr>
          <w:b/>
          <w:bCs/>
        </w:rPr>
        <w:t>S</w:t>
      </w:r>
      <w:r w:rsidR="00A1623B">
        <w:rPr>
          <w:b/>
          <w:bCs/>
        </w:rPr>
        <w:t xml:space="preserve">ave a copy </w:t>
      </w:r>
      <w:r w:rsidR="00EE7FAA">
        <w:rPr>
          <w:b/>
          <w:bCs/>
        </w:rPr>
        <w:t xml:space="preserve">of this report </w:t>
      </w:r>
      <w:r w:rsidR="00A1623B">
        <w:rPr>
          <w:b/>
          <w:bCs/>
        </w:rPr>
        <w:t xml:space="preserve">for future </w:t>
      </w:r>
      <w:r w:rsidR="0040345B">
        <w:rPr>
          <w:b/>
          <w:bCs/>
        </w:rPr>
        <w:t>purchasers</w:t>
      </w:r>
      <w:r w:rsidR="00BD241A">
        <w:rPr>
          <w:b/>
          <w:bCs/>
        </w:rPr>
        <w:t xml:space="preserve"> of this property</w:t>
      </w:r>
      <w:r w:rsidR="00A1623B">
        <w:rPr>
          <w:b/>
          <w:bCs/>
        </w:rPr>
        <w:t xml:space="preserve">. </w:t>
      </w:r>
      <w:r w:rsidR="0040345B">
        <w:t xml:space="preserve">This report must be disclosed </w:t>
      </w:r>
      <w:r w:rsidR="00EE0510">
        <w:t>prior to the sale.</w:t>
      </w:r>
      <w:r w:rsidR="0002529C">
        <w:t xml:space="preserve"> </w:t>
      </w:r>
    </w:p>
    <w:p w14:paraId="6C077B07" w14:textId="31C054A9" w:rsidR="009B4E6B" w:rsidRPr="00614296" w:rsidRDefault="003372BB" w:rsidP="002F5C24">
      <w:pPr>
        <w:ind w:left="720" w:hanging="450"/>
      </w:pPr>
      <w:r>
        <w:rPr>
          <w:rFonts w:ascii="MS Gothic" w:eastAsia="MS Gothic" w:hAnsi="MS Gothic" w:hint="eastAsia"/>
          <w:sz w:val="28"/>
        </w:rPr>
        <w:t xml:space="preserve">☐ </w:t>
      </w:r>
      <w:r w:rsidR="009B4E6B" w:rsidRPr="00675FCB">
        <w:rPr>
          <w:b/>
        </w:rPr>
        <w:t>Keep kids away from hazards.</w:t>
      </w:r>
      <w:r w:rsidR="009B4E6B" w:rsidRPr="00614296">
        <w:t xml:space="preserve"> </w:t>
      </w:r>
      <w:sdt>
        <w:sdtPr>
          <w:id w:val="753945716"/>
          <w:placeholder>
            <w:docPart w:val="3B5A69A557834A499D54CCFF55712099"/>
          </w:placeholder>
          <w:showingPlcHdr/>
        </w:sdtPr>
        <w:sdtEndPr>
          <w:rPr>
            <w:rStyle w:val="FillableControlChar"/>
          </w:rPr>
        </w:sdtEndPr>
        <w:sdtContent>
          <w:r w:rsidR="00356FB5" w:rsidRPr="00BB20A2">
            <w:rPr>
              <w:rStyle w:val="FillableControlChar"/>
            </w:rPr>
            <w:t xml:space="preserve">Click or tap to </w:t>
          </w:r>
          <w:r w:rsidR="00356FB5" w:rsidRPr="00356FB5">
            <w:rPr>
              <w:rStyle w:val="FillableControlChar"/>
            </w:rPr>
            <w:t>provide directions for immediate actions to take now, such as to HEPA vacuum and wet clean if dust lead hazards are present, or to use duct tape, furniture, or other barriers to keep kids from chewing painted surfaces.</w:t>
          </w:r>
        </w:sdtContent>
      </w:sdt>
      <w:r w:rsidR="009B4E6B" w:rsidRPr="00614296">
        <w:t xml:space="preserve"> </w:t>
      </w:r>
    </w:p>
    <w:p w14:paraId="62F3E3C1" w14:textId="280D6B65" w:rsidR="009B4E6B" w:rsidRDefault="003372BB" w:rsidP="002F5C24">
      <w:pPr>
        <w:pStyle w:val="ListParagraph"/>
        <w:ind w:right="158" w:hanging="446"/>
      </w:pPr>
      <w:commentRangeStart w:id="23"/>
      <w:r>
        <w:rPr>
          <w:rFonts w:ascii="MS Gothic" w:eastAsia="MS Gothic" w:hAnsi="MS Gothic" w:hint="eastAsia"/>
          <w:sz w:val="28"/>
        </w:rPr>
        <w:t xml:space="preserve">☐ </w:t>
      </w:r>
      <w:r w:rsidR="005E075C" w:rsidRPr="005E075C">
        <w:rPr>
          <w:b/>
          <w:bCs/>
        </w:rPr>
        <w:t>Address underlying conditions.</w:t>
      </w:r>
      <w:commentRangeEnd w:id="23"/>
      <w:r w:rsidR="002F5C24">
        <w:rPr>
          <w:rStyle w:val="CommentReference"/>
        </w:rPr>
        <w:commentReference w:id="23"/>
      </w:r>
      <w:r w:rsidR="005E075C">
        <w:rPr>
          <w:sz w:val="28"/>
          <w:szCs w:val="28"/>
        </w:rPr>
        <w:t xml:space="preserve"> </w:t>
      </w:r>
      <w:sdt>
        <w:sdtPr>
          <w:id w:val="-1286579556"/>
          <w:placeholder>
            <w:docPart w:val="978C74C319FD46B4A1F418E3625D8D14"/>
          </w:placeholder>
          <w:showingPlcHdr/>
        </w:sdtPr>
        <w:sdtEndPr>
          <w:rPr>
            <w:rStyle w:val="FillableControlChar"/>
          </w:rPr>
        </w:sdtEndPr>
        <w:sdtContent>
          <w:r w:rsidR="00952555" w:rsidRPr="00BB20A2">
            <w:rPr>
              <w:rStyle w:val="FillableControlChar"/>
            </w:rPr>
            <w:t xml:space="preserve">Click or tap to </w:t>
          </w:r>
          <w:r w:rsidR="00952555">
            <w:rPr>
              <w:rStyle w:val="FillableControlChar"/>
            </w:rPr>
            <w:t xml:space="preserve">describe conditions that will affect substrate stability, causing paint failure, if not </w:t>
          </w:r>
          <w:proofErr w:type="gramStart"/>
          <w:r w:rsidR="00952555">
            <w:rPr>
              <w:rStyle w:val="FillableControlChar"/>
            </w:rPr>
            <w:t>corrected</w:t>
          </w:r>
          <w:proofErr w:type="gramEnd"/>
          <w:r w:rsidR="00952555">
            <w:rPr>
              <w:rStyle w:val="FillableControlChar"/>
            </w:rPr>
            <w:t xml:space="preserve"> prior to implementing controls (e.g. leaking roof, bathroom ventilation)</w:t>
          </w:r>
          <w:r w:rsidR="00952555" w:rsidRPr="00952555">
            <w:rPr>
              <w:rStyle w:val="FillableControlChar"/>
              <w:shd w:val="clear" w:color="auto" w:fill="auto"/>
            </w:rPr>
            <w:t>.</w:t>
          </w:r>
        </w:sdtContent>
      </w:sdt>
    </w:p>
    <w:p w14:paraId="41755AD9" w14:textId="3F457D69" w:rsidR="009B4E6B" w:rsidRDefault="003372BB" w:rsidP="009B4E6B">
      <w:pPr>
        <w:pStyle w:val="ListParagraph"/>
        <w:ind w:hanging="450"/>
      </w:pPr>
      <w:r>
        <w:rPr>
          <w:rFonts w:ascii="MS Gothic" w:eastAsia="MS Gothic" w:hAnsi="MS Gothic" w:hint="eastAsia"/>
          <w:sz w:val="28"/>
        </w:rPr>
        <w:t xml:space="preserve">☐ </w:t>
      </w:r>
      <w:r w:rsidR="009B4E6B" w:rsidRPr="52439F36">
        <w:rPr>
          <w:b/>
          <w:bCs/>
        </w:rPr>
        <w:t xml:space="preserve">Hire a Wisconsin-certified lead company to control the hazards. </w:t>
      </w:r>
      <w:r w:rsidR="009B4E6B">
        <w:t xml:space="preserve">You can find a certified company in your area using the </w:t>
      </w:r>
      <w:r w:rsidR="008676D1">
        <w:t xml:space="preserve">Wisconsin </w:t>
      </w:r>
      <w:r w:rsidR="009B4E6B">
        <w:t>Departmen</w:t>
      </w:r>
      <w:r w:rsidR="009B4E6B" w:rsidRPr="00667D80">
        <w:rPr>
          <w:rFonts w:cs="Tahoma"/>
        </w:rPr>
        <w:t xml:space="preserve">t of Health Services’ online </w:t>
      </w:r>
      <w:hyperlink r:id="rId18" w:history="1">
        <w:r w:rsidR="009B4E6B" w:rsidRPr="00590E86">
          <w:rPr>
            <w:rStyle w:val="Hyperlink"/>
            <w:rFonts w:ascii="Tahoma" w:hAnsi="Tahoma" w:cs="Tahoma"/>
            <w:sz w:val="22"/>
          </w:rPr>
          <w:t>search tool</w:t>
        </w:r>
      </w:hyperlink>
      <w:r w:rsidR="00987E8A">
        <w:rPr>
          <w:rStyle w:val="Hyperlink"/>
          <w:rFonts w:ascii="Tahoma" w:hAnsi="Tahoma" w:cs="Tahoma"/>
          <w:sz w:val="22"/>
        </w:rPr>
        <w:t>.</w:t>
      </w:r>
    </w:p>
    <w:p w14:paraId="5907CDD8" w14:textId="02F84D85" w:rsidR="009B4E6B" w:rsidRPr="00E328E3" w:rsidRDefault="6473168D" w:rsidP="410D7481">
      <w:pPr>
        <w:pStyle w:val="Heading2"/>
        <w:numPr>
          <w:ilvl w:val="0"/>
          <w:numId w:val="0"/>
        </w:numPr>
        <w:ind w:left="720"/>
      </w:pPr>
      <w:bookmarkStart w:id="24" w:name="_Ref85671830"/>
      <w:bookmarkStart w:id="25" w:name="_Toc85712153"/>
      <w:bookmarkStart w:id="26" w:name="_Toc86230789"/>
      <w:bookmarkStart w:id="27" w:name="_Toc204249110"/>
      <w:commentRangeStart w:id="28"/>
      <w:r>
        <w:t>2.1</w:t>
      </w:r>
      <w:r w:rsidR="009B4E6B">
        <w:tab/>
      </w:r>
      <w:r w:rsidR="0D8CDCC5">
        <w:t>Control th</w:t>
      </w:r>
      <w:r w:rsidR="00A77FE6">
        <w:t>e hazards</w:t>
      </w:r>
      <w:bookmarkEnd w:id="24"/>
      <w:bookmarkEnd w:id="25"/>
      <w:bookmarkEnd w:id="26"/>
      <w:commentRangeEnd w:id="28"/>
      <w:r w:rsidR="003408B5">
        <w:rPr>
          <w:rStyle w:val="CommentReference"/>
          <w:rFonts w:ascii="Tahoma" w:eastAsiaTheme="minorHAnsi" w:hAnsi="Tahoma" w:cstheme="minorBidi"/>
          <w:b w:val="0"/>
          <w:color w:val="auto"/>
        </w:rPr>
        <w:commentReference w:id="28"/>
      </w:r>
      <w:bookmarkEnd w:id="27"/>
    </w:p>
    <w:p w14:paraId="2B947975" w14:textId="20DEEFCA" w:rsidR="00B70502" w:rsidRDefault="002F5C24" w:rsidP="00B70502">
      <w:pPr>
        <w:spacing w:before="120"/>
        <w:ind w:right="158"/>
      </w:pPr>
      <w:r>
        <w:t>There</w:t>
      </w:r>
      <w:r w:rsidR="009B4E6B" w:rsidRPr="009B4E6B">
        <w:t xml:space="preserve"> are a range of control options for addressing the lead hazards identified </w:t>
      </w:r>
      <w:r>
        <w:t>through</w:t>
      </w:r>
      <w:r w:rsidR="009B4E6B" w:rsidRPr="009B4E6B">
        <w:t xml:space="preserve"> this investigation. </w:t>
      </w:r>
    </w:p>
    <w:p w14:paraId="1F29585E" w14:textId="3389970F" w:rsidR="00B70502" w:rsidRDefault="006F3CE9" w:rsidP="00B70502">
      <w:pPr>
        <w:spacing w:before="120"/>
        <w:ind w:right="158"/>
      </w:pPr>
      <w:r>
        <w:rPr>
          <w:rFonts w:ascii="Segoe UI Symbol" w:eastAsia="MS Gothic" w:hAnsi="Segoe UI Symbol" w:cs="Segoe UI Symbol"/>
          <w:noProof/>
          <w:color w:val="00B050"/>
          <w:position w:val="-10"/>
          <w:sz w:val="100"/>
        </w:rPr>
        <w:drawing>
          <wp:anchor distT="0" distB="0" distL="114300" distR="114300" simplePos="0" relativeHeight="251658241" behindDoc="1" locked="0" layoutInCell="1" allowOverlap="1" wp14:anchorId="29CE97C3" wp14:editId="5F848EF4">
            <wp:simplePos x="0" y="0"/>
            <wp:positionH relativeFrom="column">
              <wp:posOffset>-38100</wp:posOffset>
            </wp:positionH>
            <wp:positionV relativeFrom="paragraph">
              <wp:posOffset>3810</wp:posOffset>
            </wp:positionV>
            <wp:extent cx="292608" cy="292608"/>
            <wp:effectExtent l="0" t="0" r="0" b="0"/>
            <wp:wrapTight wrapText="bothSides">
              <wp:wrapPolygon edited="0">
                <wp:start x="1409" y="1409"/>
                <wp:lineTo x="1409" y="18313"/>
                <wp:lineTo x="18313" y="18313"/>
                <wp:lineTo x="18313" y="1409"/>
                <wp:lineTo x="1409" y="1409"/>
              </wp:wrapPolygon>
            </wp:wrapTight>
            <wp:docPr id="5" name="Graphic 5" descr="Checkbox Checked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descr="Checkbox Checked with solid fill"/>
                    <pic:cNvPicPr/>
                  </pic:nvPicPr>
                  <pic:blipFill>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292608" cy="292608"/>
                    </a:xfrm>
                    <a:prstGeom prst="rect">
                      <a:avLst/>
                    </a:prstGeom>
                  </pic:spPr>
                </pic:pic>
              </a:graphicData>
            </a:graphic>
            <wp14:sizeRelH relativeFrom="margin">
              <wp14:pctWidth>0</wp14:pctWidth>
            </wp14:sizeRelH>
            <wp14:sizeRelV relativeFrom="margin">
              <wp14:pctHeight>0</wp14:pctHeight>
            </wp14:sizeRelV>
          </wp:anchor>
        </w:drawing>
      </w:r>
      <w:r w:rsidR="00B70502">
        <w:t>The check</w:t>
      </w:r>
      <w:r w:rsidR="56C50A12">
        <w:t xml:space="preserve">ed </w:t>
      </w:r>
      <w:r w:rsidR="00B70502">
        <w:t xml:space="preserve">box marks the recommended control, where applicable. </w:t>
      </w:r>
    </w:p>
    <w:p w14:paraId="526578ED" w14:textId="4F8694E4" w:rsidR="00447A57" w:rsidRDefault="00447A57" w:rsidP="00A1669A">
      <w:pPr>
        <w:spacing w:before="240"/>
      </w:pPr>
      <w:r w:rsidRPr="00D52438">
        <w:rPr>
          <w:b/>
        </w:rPr>
        <w:t>Interim controls</w:t>
      </w:r>
      <w:r>
        <w:t xml:space="preserve"> may be more affordable in the short-term, but are only temporary, so will be an ongoing expense. These can be performed by a certified company with a lead-safe renovator, abatement worker, or abatement supervisor overseeing the job. </w:t>
      </w:r>
    </w:p>
    <w:p w14:paraId="19DCF09F" w14:textId="77777777" w:rsidR="00447A57" w:rsidRPr="00F27041" w:rsidRDefault="00447A57" w:rsidP="00447A57">
      <w:pPr>
        <w:rPr>
          <w:sz w:val="6"/>
        </w:rPr>
      </w:pPr>
    </w:p>
    <w:p w14:paraId="4C07B30B" w14:textId="0727EE9A" w:rsidR="00447A57" w:rsidRDefault="00447A57" w:rsidP="00A1669A">
      <w:pPr>
        <w:spacing w:before="240"/>
      </w:pPr>
      <w:r w:rsidRPr="00D52438">
        <w:rPr>
          <w:b/>
        </w:rPr>
        <w:t>Abatement</w:t>
      </w:r>
      <w:r>
        <w:t xml:space="preserve"> may be more expensive initially, but these measures are expected to last at least 20 years. Abatement must be conducted by a certified company with a full crew of abatement-certified staff working on the job. </w:t>
      </w:r>
    </w:p>
    <w:p w14:paraId="5E6C7813" w14:textId="613ECFFB" w:rsidR="00447A57" w:rsidRPr="00F27041" w:rsidRDefault="00447A57" w:rsidP="00447A57">
      <w:pPr>
        <w:rPr>
          <w:sz w:val="6"/>
        </w:rPr>
      </w:pPr>
    </w:p>
    <w:p w14:paraId="6E76208F" w14:textId="1BC800CE" w:rsidR="004C084C" w:rsidRDefault="00447A57" w:rsidP="00447A57">
      <w:r w:rsidRPr="0077104A">
        <w:t xml:space="preserve">If you want to keep it simple, a lead company with abatement crew can do </w:t>
      </w:r>
      <w:r w:rsidRPr="00D60E28">
        <w:rPr>
          <w:i/>
        </w:rPr>
        <w:t>all</w:t>
      </w:r>
      <w:r w:rsidRPr="0077104A">
        <w:t xml:space="preserve"> the work.</w:t>
      </w:r>
      <w:r>
        <w:t xml:space="preserve"> </w:t>
      </w:r>
      <w:r w:rsidR="00395F1D">
        <w:t xml:space="preserve">You can find a Wisconsin-certified company using the Wisconsin Department of Health Services’ online </w:t>
      </w:r>
      <w:hyperlink r:id="rId21" w:history="1">
        <w:r w:rsidR="00395F1D">
          <w:rPr>
            <w:rStyle w:val="Hyperlink"/>
            <w:rFonts w:ascii="Tahoma" w:hAnsi="Tahoma"/>
            <w:sz w:val="22"/>
          </w:rPr>
          <w:t>search tool</w:t>
        </w:r>
      </w:hyperlink>
      <w:r w:rsidR="00395F1D">
        <w:t>.</w:t>
      </w:r>
    </w:p>
    <w:p w14:paraId="5A72FF90" w14:textId="77777777" w:rsidR="00395F1D" w:rsidRDefault="00395F1D" w:rsidP="00447A57"/>
    <w:p w14:paraId="47F9F5B3" w14:textId="21F9504E" w:rsidR="004C084C" w:rsidRDefault="00BD6AF9" w:rsidP="00447A57">
      <w:r>
        <w:t xml:space="preserve">Note: </w:t>
      </w:r>
      <w:r>
        <w:rPr>
          <w:rStyle w:val="ui-provider"/>
        </w:rPr>
        <w:t>The hazard control options listed below are for the identified lead hazards only and require W</w:t>
      </w:r>
      <w:r w:rsidR="009F324F">
        <w:rPr>
          <w:rStyle w:val="ui-provider"/>
        </w:rPr>
        <w:t xml:space="preserve">isconsin </w:t>
      </w:r>
      <w:r>
        <w:rPr>
          <w:rStyle w:val="ui-provider"/>
        </w:rPr>
        <w:t>lead</w:t>
      </w:r>
      <w:r w:rsidR="00F511AB">
        <w:rPr>
          <w:rStyle w:val="ui-provider"/>
        </w:rPr>
        <w:t>-</w:t>
      </w:r>
      <w:r>
        <w:rPr>
          <w:rStyle w:val="ui-provider"/>
        </w:rPr>
        <w:t xml:space="preserve">discipline trained and certified </w:t>
      </w:r>
      <w:r w:rsidR="00CF52FB">
        <w:rPr>
          <w:rStyle w:val="ui-provider"/>
        </w:rPr>
        <w:t xml:space="preserve">contractors </w:t>
      </w:r>
      <w:r>
        <w:rPr>
          <w:rStyle w:val="ui-provider"/>
        </w:rPr>
        <w:t>to perform the remediation work</w:t>
      </w:r>
      <w:r w:rsidR="00CF52FB">
        <w:rPr>
          <w:rStyle w:val="ui-provider"/>
        </w:rPr>
        <w:t xml:space="preserve"> properly</w:t>
      </w:r>
      <w:r>
        <w:rPr>
          <w:rStyle w:val="ui-provider"/>
        </w:rPr>
        <w:t xml:space="preserve">. The identified lead hazards may </w:t>
      </w:r>
      <w:r w:rsidR="00CF52FB">
        <w:rPr>
          <w:rStyle w:val="ui-provider"/>
        </w:rPr>
        <w:t xml:space="preserve">be </w:t>
      </w:r>
      <w:r>
        <w:rPr>
          <w:rStyle w:val="ui-provider"/>
        </w:rPr>
        <w:t xml:space="preserve">associated with asbestos containing materials that require proper </w:t>
      </w:r>
      <w:r w:rsidR="009F324F">
        <w:rPr>
          <w:rStyle w:val="ui-provider"/>
        </w:rPr>
        <w:t>Wisc</w:t>
      </w:r>
      <w:r w:rsidR="00BA5238">
        <w:rPr>
          <w:rStyle w:val="ui-provider"/>
        </w:rPr>
        <w:t>onsin</w:t>
      </w:r>
      <w:r>
        <w:rPr>
          <w:rStyle w:val="ui-provider"/>
        </w:rPr>
        <w:t xml:space="preserve"> </w:t>
      </w:r>
      <w:r w:rsidR="00CF52FB">
        <w:rPr>
          <w:rStyle w:val="ui-provider"/>
        </w:rPr>
        <w:t xml:space="preserve">asbestos </w:t>
      </w:r>
      <w:r>
        <w:rPr>
          <w:rStyle w:val="ui-provider"/>
        </w:rPr>
        <w:t>certifications to properly perform the remediation work, in addition to the W</w:t>
      </w:r>
      <w:r w:rsidR="00BA5238">
        <w:rPr>
          <w:rStyle w:val="ui-provider"/>
        </w:rPr>
        <w:t>isconsin</w:t>
      </w:r>
      <w:r>
        <w:rPr>
          <w:rStyle w:val="ui-provider"/>
        </w:rPr>
        <w:t xml:space="preserve"> lead certifications.</w:t>
      </w:r>
    </w:p>
    <w:p w14:paraId="0AC0A49F" w14:textId="67812444" w:rsidR="005346C4" w:rsidRDefault="005346C4" w:rsidP="22E74366">
      <w:pPr>
        <w:rPr>
          <w:b/>
          <w:bCs/>
        </w:rPr>
      </w:pPr>
    </w:p>
    <w:p w14:paraId="5A743243" w14:textId="77934313" w:rsidR="0053264A" w:rsidRPr="0053264A" w:rsidRDefault="00447A57" w:rsidP="00501B6C">
      <w:pPr>
        <w:pStyle w:val="callout"/>
        <w:ind w:left="1260" w:right="1260"/>
        <w:jc w:val="center"/>
        <w:rPr>
          <w:sz w:val="36"/>
          <w:szCs w:val="36"/>
        </w:rPr>
      </w:pPr>
      <w:r w:rsidRPr="0053264A">
        <w:rPr>
          <w:sz w:val="36"/>
          <w:szCs w:val="36"/>
        </w:rPr>
        <w:t>Lead-safe work practices are always required!</w:t>
      </w:r>
    </w:p>
    <w:p w14:paraId="718FB23B" w14:textId="77777777" w:rsidR="0053264A" w:rsidRPr="0053264A" w:rsidRDefault="0053264A" w:rsidP="0053264A"/>
    <w:tbl>
      <w:tblPr>
        <w:tblStyle w:val="GridTable6Colorful-Accent1"/>
        <w:tblW w:w="10135" w:type="dxa"/>
        <w:tblLook w:val="04A0" w:firstRow="1" w:lastRow="0" w:firstColumn="1" w:lastColumn="0" w:noHBand="0" w:noVBand="1"/>
      </w:tblPr>
      <w:tblGrid>
        <w:gridCol w:w="2808"/>
        <w:gridCol w:w="7327"/>
      </w:tblGrid>
      <w:tr w:rsidR="00F46E82" w:rsidRPr="009B4E6B" w14:paraId="1EA10F94" w14:textId="77777777" w:rsidTr="0013644B">
        <w:trPr>
          <w:cnfStyle w:val="100000000000" w:firstRow="1" w:lastRow="0" w:firstColumn="0" w:lastColumn="0" w:oddVBand="0" w:evenVBand="0" w:oddHBand="0" w:evenHBand="0" w:firstRowFirstColumn="0" w:firstRowLastColumn="0" w:lastRowFirstColumn="0" w:lastRowLastColumn="0"/>
          <w:trHeight w:val="623"/>
        </w:trPr>
        <w:tc>
          <w:tcPr>
            <w:cnfStyle w:val="001000000000" w:firstRow="0" w:lastRow="0" w:firstColumn="1" w:lastColumn="0" w:oddVBand="0" w:evenVBand="0" w:oddHBand="0" w:evenHBand="0" w:firstRowFirstColumn="0" w:firstRowLastColumn="0" w:lastRowFirstColumn="0" w:lastRowLastColumn="0"/>
            <w:tcW w:w="10135" w:type="dxa"/>
            <w:gridSpan w:val="2"/>
          </w:tcPr>
          <w:p w14:paraId="2C1AE3C7" w14:textId="2FD346D0" w:rsidR="00F46E82" w:rsidRPr="00F46E82" w:rsidRDefault="00000000" w:rsidP="002057E7">
            <w:pPr>
              <w:pStyle w:val="ListParagraph"/>
              <w:numPr>
                <w:ilvl w:val="0"/>
                <w:numId w:val="10"/>
              </w:numPr>
              <w:ind w:left="338"/>
              <w:rPr>
                <w:noProof/>
              </w:rPr>
            </w:pPr>
            <w:sdt>
              <w:sdtPr>
                <w:rPr>
                  <w:rStyle w:val="FillableControlChar"/>
                  <w:shd w:val="clear" w:color="auto" w:fill="auto"/>
                </w:rPr>
                <w:id w:val="1463074884"/>
                <w:placeholder>
                  <w:docPart w:val="DCEF447CB787487A94DFAFCDEF7A07FE"/>
                </w:placeholder>
              </w:sdtPr>
              <w:sdtContent>
                <w:r w:rsidR="00825C22" w:rsidRPr="00E41AF3">
                  <w:rPr>
                    <w:rStyle w:val="FillableControlChar"/>
                    <w:color w:val="auto"/>
                  </w:rPr>
                  <w:t xml:space="preserve">Paste </w:t>
                </w:r>
                <w:r w:rsidR="00D60634" w:rsidRPr="00E41AF3">
                  <w:rPr>
                    <w:rStyle w:val="FillableControlChar"/>
                    <w:color w:val="auto"/>
                  </w:rPr>
                  <w:t xml:space="preserve">component and </w:t>
                </w:r>
                <w:r w:rsidR="004C7DF9">
                  <w:rPr>
                    <w:rStyle w:val="FillableControlChar"/>
                    <w:color w:val="auto"/>
                  </w:rPr>
                  <w:t>a</w:t>
                </w:r>
                <w:r w:rsidR="004C7DF9" w:rsidRPr="00E41AF3">
                  <w:rPr>
                    <w:rStyle w:val="FillableControlChar"/>
                    <w:color w:val="auto"/>
                  </w:rPr>
                  <w:t xml:space="preserve">ffected </w:t>
                </w:r>
                <w:r w:rsidR="007272BB" w:rsidRPr="00E41AF3">
                  <w:rPr>
                    <w:rStyle w:val="FillableControlChar"/>
                    <w:color w:val="auto"/>
                  </w:rPr>
                  <w:t>room equivalent(s)</w:t>
                </w:r>
                <w:r w:rsidR="00825C22" w:rsidRPr="00E41AF3">
                  <w:rPr>
                    <w:rStyle w:val="FillableControlChar"/>
                    <w:color w:val="auto"/>
                  </w:rPr>
                  <w:t xml:space="preserve"> for this hazard number from the </w:t>
                </w:r>
                <w:r w:rsidR="00F25FF5" w:rsidRPr="00E41AF3">
                  <w:rPr>
                    <w:rStyle w:val="FillableControlChar"/>
                  </w:rPr>
                  <w:fldChar w:fldCharType="begin"/>
                </w:r>
                <w:r w:rsidR="00F25FF5" w:rsidRPr="00E41AF3">
                  <w:rPr>
                    <w:rStyle w:val="FillableControlChar"/>
                    <w:color w:val="auto"/>
                  </w:rPr>
                  <w:instrText xml:space="preserve"> REF _Ref101804968 \h  \* MERGEFORMAT </w:instrText>
                </w:r>
                <w:r w:rsidR="00F25FF5" w:rsidRPr="00E41AF3">
                  <w:rPr>
                    <w:rStyle w:val="FillableControlChar"/>
                  </w:rPr>
                </w:r>
                <w:r w:rsidR="00F25FF5" w:rsidRPr="00E41AF3">
                  <w:rPr>
                    <w:rStyle w:val="FillableControlChar"/>
                  </w:rPr>
                  <w:fldChar w:fldCharType="separate"/>
                </w:r>
                <w:r w:rsidR="00F25FF5" w:rsidRPr="00E41AF3">
                  <w:rPr>
                    <w:rStyle w:val="FillableControlChar"/>
                    <w:color w:val="auto"/>
                  </w:rPr>
                  <w:t>Lead Risk Assessment</w:t>
                </w:r>
                <w:r w:rsidR="00F25FF5" w:rsidRPr="00E41AF3">
                  <w:rPr>
                    <w:rStyle w:val="FillableControlChar"/>
                  </w:rPr>
                  <w:fldChar w:fldCharType="end"/>
                </w:r>
                <w:r w:rsidR="00F25FF5" w:rsidRPr="00E41AF3">
                  <w:rPr>
                    <w:rStyle w:val="FillableControlChar"/>
                    <w:color w:val="auto"/>
                  </w:rPr>
                  <w:t xml:space="preserve"> key findings table</w:t>
                </w:r>
                <w:r w:rsidR="004E698A" w:rsidRPr="00E41AF3">
                  <w:rPr>
                    <w:rStyle w:val="FillableControlChar"/>
                    <w:color w:val="auto"/>
                  </w:rPr>
                  <w:t>s</w:t>
                </w:r>
                <w:r w:rsidR="00702012" w:rsidRPr="00E41AF3">
                  <w:rPr>
                    <w:rStyle w:val="FillableControlChar"/>
                    <w:color w:val="auto"/>
                  </w:rPr>
                  <w:t>.</w:t>
                </w:r>
              </w:sdtContent>
            </w:sdt>
            <w:r w:rsidR="00F46E82" w:rsidRPr="00BB20A2">
              <w:rPr>
                <w:rStyle w:val="FillableControlChar"/>
              </w:rPr>
              <w:t xml:space="preserve"> </w:t>
            </w:r>
            <w:r w:rsidR="00F46E82" w:rsidRPr="00F46E82">
              <w:rPr>
                <w:rFonts w:ascii="Calibri" w:hAnsi="Calibri"/>
                <w:color w:val="738A4C" w:themeColor="accent6" w:themeShade="80"/>
              </w:rPr>
              <w:t xml:space="preserve">              </w:t>
            </w:r>
          </w:p>
        </w:tc>
      </w:tr>
      <w:tr w:rsidR="009B4E6B" w:rsidRPr="009B4E6B" w14:paraId="554FC729" w14:textId="77777777" w:rsidTr="0013644B">
        <w:trPr>
          <w:cnfStyle w:val="000000100000" w:firstRow="0" w:lastRow="0" w:firstColumn="0" w:lastColumn="0" w:oddVBand="0" w:evenVBand="0" w:oddHBand="1" w:evenHBand="0" w:firstRowFirstColumn="0" w:firstRowLastColumn="0" w:lastRowFirstColumn="0" w:lastRowLastColumn="0"/>
          <w:trHeight w:val="4145"/>
        </w:trPr>
        <w:tc>
          <w:tcPr>
            <w:cnfStyle w:val="001000000000" w:firstRow="0" w:lastRow="0" w:firstColumn="1" w:lastColumn="0" w:oddVBand="0" w:evenVBand="0" w:oddHBand="0" w:evenHBand="0" w:firstRowFirstColumn="0" w:firstRowLastColumn="0" w:lastRowFirstColumn="0" w:lastRowLastColumn="0"/>
            <w:tcW w:w="2808" w:type="dxa"/>
          </w:tcPr>
          <w:p w14:paraId="798520AD" w14:textId="77777777" w:rsidR="00F46E82" w:rsidRDefault="00F46E82" w:rsidP="00F46E82">
            <w:pPr>
              <w:ind w:left="72"/>
              <w:rPr>
                <w:b w:val="0"/>
              </w:rPr>
            </w:pPr>
          </w:p>
          <w:p w14:paraId="7D956E3C" w14:textId="642F8CA5" w:rsidR="009B4E6B" w:rsidRPr="003F6342" w:rsidRDefault="009B4E6B" w:rsidP="00F46E82">
            <w:pPr>
              <w:ind w:left="72"/>
            </w:pPr>
            <w:r w:rsidRPr="003F6342">
              <w:t xml:space="preserve">Interim </w:t>
            </w:r>
            <w:r w:rsidR="00A77FE6">
              <w:t>c</w:t>
            </w:r>
            <w:r w:rsidRPr="003F6342">
              <w:t xml:space="preserve">ontrol </w:t>
            </w:r>
          </w:p>
          <w:p w14:paraId="75554F24" w14:textId="57506637" w:rsidR="00A138BB" w:rsidRPr="003F6342" w:rsidRDefault="00000000" w:rsidP="00A138BB">
            <w:pPr>
              <w:rPr>
                <w:b w:val="0"/>
                <w:bCs w:val="0"/>
              </w:rPr>
            </w:pPr>
            <w:sdt>
              <w:sdtPr>
                <w:id w:val="-2137706440"/>
                <w:placeholder>
                  <w:docPart w:val="D66FD3D2DAF14E1C9FAC4DF8BB5D1417"/>
                </w:placeholder>
                <w:showingPlcHdr/>
              </w:sdtPr>
              <w:sdtContent>
                <w:r w:rsidR="00F5306B" w:rsidRPr="003F6342">
                  <w:rPr>
                    <w:rStyle w:val="FillableControlChar"/>
                    <w:b w:val="0"/>
                    <w:bCs w:val="0"/>
                    <w:color w:val="auto"/>
                  </w:rPr>
                  <w:t>Click or tap to enter text to describe interim control option(s). For example: “Repair or replace all areas of damaged or rotten wood. Wet scrape all loose, peeling, cracked, or blistered paint. Repaint to smooth and cleanable condition.”</w:t>
                </w:r>
              </w:sdtContent>
            </w:sdt>
          </w:p>
          <w:p w14:paraId="68B2DDBE" w14:textId="64C9FFED" w:rsidR="009B4E6B" w:rsidRPr="006A6DA1" w:rsidRDefault="009B4E6B" w:rsidP="00F46E82">
            <w:pPr>
              <w:ind w:left="72"/>
              <w:rPr>
                <w:b w:val="0"/>
                <w:bCs w:val="0"/>
              </w:rPr>
            </w:pPr>
          </w:p>
        </w:tc>
        <w:tc>
          <w:tcPr>
            <w:tcW w:w="7327" w:type="dxa"/>
          </w:tcPr>
          <w:p w14:paraId="460A157E" w14:textId="1409EED7" w:rsidR="00F46E82" w:rsidRDefault="00F25FF5" w:rsidP="009B4E6B">
            <w:pPr>
              <w:cnfStyle w:val="000000100000" w:firstRow="0" w:lastRow="0" w:firstColumn="0" w:lastColumn="0" w:oddVBand="0" w:evenVBand="0" w:oddHBand="1" w:evenHBand="0" w:firstRowFirstColumn="0" w:firstRowLastColumn="0" w:lastRowFirstColumn="0" w:lastRowLastColumn="0"/>
              <w:rPr>
                <w:b/>
              </w:rPr>
            </w:pPr>
            <w:commentRangeStart w:id="29"/>
            <w:commentRangeEnd w:id="29"/>
            <w:r>
              <w:rPr>
                <w:rStyle w:val="CommentReference"/>
              </w:rPr>
              <w:commentReference w:id="29"/>
            </w:r>
            <w:r w:rsidR="006F3CE9" w:rsidRPr="00667E65">
              <w:rPr>
                <w:noProof/>
              </w:rPr>
              <mc:AlternateContent>
                <mc:Choice Requires="wps">
                  <w:drawing>
                    <wp:anchor distT="0" distB="0" distL="114300" distR="114300" simplePos="0" relativeHeight="251658240" behindDoc="0" locked="0" layoutInCell="1" allowOverlap="1" wp14:anchorId="2B2B19A5" wp14:editId="6C3F685D">
                      <wp:simplePos x="0" y="0"/>
                      <wp:positionH relativeFrom="column">
                        <wp:posOffset>2255520</wp:posOffset>
                      </wp:positionH>
                      <wp:positionV relativeFrom="paragraph">
                        <wp:posOffset>164465</wp:posOffset>
                      </wp:positionV>
                      <wp:extent cx="2030730" cy="2409825"/>
                      <wp:effectExtent l="0" t="0" r="26670" b="28575"/>
                      <wp:wrapSquare wrapText="bothSides"/>
                      <wp:docPr id="18" name="Rectangle: Rounded Corners 18"/>
                      <wp:cNvGraphicFramePr/>
                      <a:graphic xmlns:a="http://schemas.openxmlformats.org/drawingml/2006/main">
                        <a:graphicData uri="http://schemas.microsoft.com/office/word/2010/wordprocessingShape">
                          <wps:wsp>
                            <wps:cNvSpPr/>
                            <wps:spPr>
                              <a:xfrm>
                                <a:off x="0" y="0"/>
                                <a:ext cx="2030730" cy="2409825"/>
                              </a:xfrm>
                              <a:prstGeom prst="roundRect">
                                <a:avLst/>
                              </a:prstGeom>
                              <a:solidFill>
                                <a:sysClr val="window" lastClr="FFFFFF"/>
                              </a:solidFill>
                              <a:ln w="25400" cap="flat" cmpd="sng" algn="ctr">
                                <a:solidFill>
                                  <a:schemeClr val="tx1"/>
                                </a:solidFill>
                                <a:prstDash val="solid"/>
                              </a:ln>
                              <a:effectLst/>
                            </wps:spPr>
                            <wps:txbx>
                              <w:txbxContent>
                                <w:sdt>
                                  <w:sdtPr>
                                    <w:id w:val="-1958712249"/>
                                    <w:placeholder>
                                      <w:docPart w:val="3E2C11485D9D469EB8F656A64870ACBC"/>
                                    </w:placeholder>
                                    <w:showingPlcHdr/>
                                    <w:text/>
                                  </w:sdtPr>
                                  <w:sdtContent>
                                    <w:p w14:paraId="2957BDB5" w14:textId="328277B6" w:rsidR="00881864" w:rsidRDefault="00881864" w:rsidP="00881864">
                                      <w:r w:rsidRPr="00070AFF">
                                        <w:rPr>
                                          <w:rStyle w:val="FillableControlChar"/>
                                        </w:rPr>
                                        <w:t xml:space="preserve">Click or tap to enter text </w:t>
                                      </w:r>
                                      <w:r w:rsidR="009B6937">
                                        <w:rPr>
                                          <w:rStyle w:val="FillableControlChar"/>
                                        </w:rPr>
                                        <w:t xml:space="preserve">to describe </w:t>
                                      </w:r>
                                      <w:r>
                                        <w:rPr>
                                          <w:rStyle w:val="FillableControlChar"/>
                                        </w:rPr>
                                        <w:t>why you recommend one control over another or delete this text box. For example, “Abatement is recommended because the interim control option will be a lot of work and won’t last long due to friction and moisture.”</w:t>
                                      </w:r>
                                    </w:p>
                                  </w:sdtContent>
                                </w:sdt>
                                <w:p w14:paraId="48CFBB95" w14:textId="66318FD6" w:rsidR="00582F4D" w:rsidRPr="00D40DDC" w:rsidRDefault="00582F4D" w:rsidP="0096795B">
                                  <w:pPr>
                                    <w:rPr>
                                      <w:rFonts w:ascii="Ebrima" w:hAnsi="Ebrima"/>
                                      <w:b/>
                                      <w:sz w:val="20"/>
                                    </w:rPr>
                                  </w:pPr>
                                </w:p>
                              </w:txbxContent>
                            </wps:txbx>
                            <wps:bodyPr rot="0" spcFirstLastPara="0" vertOverflow="overflow" horzOverflow="overflow" vert="horz" wrap="square" lIns="45720" tIns="0" rIns="4572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2B19A5" id="Rectangle: Rounded Corners 18" o:spid="_x0000_s1026" style="position:absolute;margin-left:177.6pt;margin-top:12.95pt;width:159.9pt;height:18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" fillcolor="window" strokecolor="#003d78 [3213]" strokeweight="2pt">
                      <v:textbox inset="3.6pt,0,3.6pt,0">
                        <w:txbxContent>
                          <w:sdt>
                            <w:sdtPr>
                              <w:id w:val="-1958712249"/>
                              <w:placeholder>
                                <w:docPart w:val="3E2C11485D9D469EB8F656A64870ACBC"/>
                              </w:placeholder>
                              <w:showingPlcHdr/>
                              <w:text/>
                            </w:sdtPr>
                            <w:sdtContent>
                              <w:p w14:paraId="2957BDB5" w14:textId="328277B6" w:rsidR="00881864" w:rsidRDefault="00881864" w:rsidP="00881864">
                                <w:r w:rsidRPr="00070AFF">
                                  <w:rPr>
                                    <w:rStyle w:val="FillableControlChar"/>
                                  </w:rPr>
                                  <w:t xml:space="preserve">Click or tap to enter text </w:t>
                                </w:r>
                                <w:r w:rsidR="009B6937">
                                  <w:rPr>
                                    <w:rStyle w:val="FillableControlChar"/>
                                  </w:rPr>
                                  <w:t xml:space="preserve">to describe </w:t>
                                </w:r>
                                <w:r>
                                  <w:rPr>
                                    <w:rStyle w:val="FillableControlChar"/>
                                  </w:rPr>
                                  <w:t>why you recommend one control over another or delete this text box. For example, “Abatement is recommended because the interim control option will be a lot of work and won’t last long due to friction and moisture.”</w:t>
                                </w:r>
                              </w:p>
                            </w:sdtContent>
                          </w:sdt>
                          <w:p w14:paraId="48CFBB95" w14:textId="66318FD6" w:rsidR="00582F4D" w:rsidRPr="00D40DDC" w:rsidRDefault="00582F4D" w:rsidP="0096795B">
                            <w:pPr>
                              <w:rPr>
                                <w:rFonts w:ascii="Ebrima" w:hAnsi="Ebrima"/>
                                <w:b/>
                                <w:sz w:val="20"/>
                              </w:rPr>
                            </w:pPr>
                          </w:p>
                        </w:txbxContent>
                      </v:textbox>
                      <w10:wrap type="square"/>
                    </v:roundrect>
                  </w:pict>
                </mc:Fallback>
              </mc:AlternateContent>
            </w:r>
          </w:p>
          <w:p w14:paraId="30F1BC3C" w14:textId="2B30E989" w:rsidR="009B4E6B" w:rsidRPr="009B4E6B" w:rsidRDefault="009B4E6B" w:rsidP="009B4E6B">
            <w:pPr>
              <w:cnfStyle w:val="000000100000" w:firstRow="0" w:lastRow="0" w:firstColumn="0" w:lastColumn="0" w:oddVBand="0" w:evenVBand="0" w:oddHBand="1" w:evenHBand="0" w:firstRowFirstColumn="0" w:firstRowLastColumn="0" w:lastRowFirstColumn="0" w:lastRowLastColumn="0"/>
              <w:rPr>
                <w:b/>
              </w:rPr>
            </w:pPr>
            <w:r w:rsidRPr="009B4E6B">
              <w:rPr>
                <w:b/>
              </w:rPr>
              <w:t>Abatement</w:t>
            </w:r>
            <w:r w:rsidRPr="009B4E6B">
              <w:rPr>
                <w:b/>
                <w:color w:val="00B050"/>
              </w:rPr>
              <w:t xml:space="preserve"> </w:t>
            </w:r>
            <w:r w:rsidRPr="00F46E82">
              <w:rPr>
                <w:rFonts w:ascii="Segoe UI Symbol" w:eastAsia="MS Gothic" w:hAnsi="Segoe UI Symbol" w:cs="Segoe UI Symbol"/>
                <w:b/>
                <w:color w:val="00B050"/>
              </w:rPr>
              <w:t>☑</w:t>
            </w:r>
          </w:p>
          <w:sdt>
            <w:sdtPr>
              <w:id w:val="-1734688956"/>
              <w:placeholder>
                <w:docPart w:val="AFED8B3962E94995B042C2ADE8D3D689"/>
              </w:placeholder>
              <w:showingPlcHdr/>
              <w:text/>
            </w:sdtPr>
            <w:sdtContent>
              <w:p w14:paraId="44CF0717" w14:textId="3E932EE7" w:rsidR="009B4E6B" w:rsidRPr="009B4E6B" w:rsidRDefault="005F623B" w:rsidP="00F46E82">
                <w:pPr>
                  <w:cnfStyle w:val="000000100000" w:firstRow="0" w:lastRow="0" w:firstColumn="0" w:lastColumn="0" w:oddVBand="0" w:evenVBand="0" w:oddHBand="1" w:evenHBand="0" w:firstRowFirstColumn="0" w:firstRowLastColumn="0" w:lastRowFirstColumn="0" w:lastRowLastColumn="0"/>
                </w:pPr>
                <w:r w:rsidRPr="00D40DDC">
                  <w:rPr>
                    <w:rStyle w:val="FillableControlChar"/>
                    <w:color w:val="auto"/>
                  </w:rPr>
                  <w:t>Click or tap to enter text</w:t>
                </w:r>
                <w:r w:rsidR="00D217BD">
                  <w:rPr>
                    <w:rStyle w:val="FillableControlChar"/>
                    <w:color w:val="auto"/>
                  </w:rPr>
                  <w:t xml:space="preserve"> to</w:t>
                </w:r>
                <w:r w:rsidRPr="00D40DDC">
                  <w:rPr>
                    <w:rStyle w:val="FillableControlChar"/>
                    <w:color w:val="auto"/>
                  </w:rPr>
                  <w:t xml:space="preserve"> d</w:t>
                </w:r>
                <w:r w:rsidR="00F46E82" w:rsidRPr="00D40DDC">
                  <w:rPr>
                    <w:rStyle w:val="FillableControlChar"/>
                    <w:color w:val="auto"/>
                  </w:rPr>
                  <w:t>escribe abatement control option(s). For example, “Remove and replace existing window with new vinyl replacement window unit sized to fit the existing opening. Outer stops, trim, and stools are to be replaced with new or wrapped with aluminum cladding.”</w:t>
                </w:r>
              </w:p>
            </w:sdtContent>
          </w:sdt>
        </w:tc>
      </w:tr>
    </w:tbl>
    <w:p w14:paraId="70984682" w14:textId="5A5B1766" w:rsidR="009B4E6B" w:rsidRDefault="009B4E6B" w:rsidP="009B4E6B"/>
    <w:p w14:paraId="61F65100" w14:textId="77777777" w:rsidR="004B2754" w:rsidRPr="00225B0C" w:rsidRDefault="004B2754" w:rsidP="00225B0C">
      <w:pPr>
        <w:ind w:left="72"/>
        <w:rPr>
          <w:color w:val="437C83" w:themeColor="accent1" w:themeShade="80"/>
          <w:shd w:val="clear" w:color="auto" w:fill="FFED69"/>
        </w:rPr>
      </w:pPr>
    </w:p>
    <w:tbl>
      <w:tblPr>
        <w:tblStyle w:val="ListTable1Light-Accent1"/>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6"/>
        <w:gridCol w:w="3420"/>
        <w:gridCol w:w="3239"/>
      </w:tblGrid>
      <w:tr w:rsidR="00331C21" w:rsidRPr="003607B2" w14:paraId="07674872" w14:textId="77777777" w:rsidTr="00217AF0">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75" w:type="dxa"/>
            <w:gridSpan w:val="3"/>
          </w:tcPr>
          <w:p w14:paraId="3A8D9B96" w14:textId="30B8B7F1" w:rsidR="00331C21" w:rsidRPr="00F1439F" w:rsidRDefault="00331C21" w:rsidP="00CC057B">
            <w:pPr>
              <w:spacing w:line="276" w:lineRule="auto"/>
              <w:ind w:left="72"/>
              <w:rPr>
                <w:b w:val="0"/>
                <w:bCs w:val="0"/>
                <w:color w:val="437C83" w:themeColor="accent1" w:themeShade="80"/>
                <w:sz w:val="24"/>
                <w:szCs w:val="24"/>
              </w:rPr>
            </w:pPr>
            <w:commentRangeStart w:id="30"/>
            <w:r w:rsidRPr="003C2FFA">
              <w:rPr>
                <w:color w:val="003D78" w:themeColor="text1"/>
                <w:sz w:val="24"/>
                <w:szCs w:val="24"/>
              </w:rPr>
              <w:t>Room</w:t>
            </w:r>
            <w:commentRangeEnd w:id="30"/>
            <w:r w:rsidR="000D7DF1" w:rsidRPr="003C2FFA">
              <w:rPr>
                <w:rStyle w:val="CommentReference"/>
                <w:b w:val="0"/>
                <w:bCs w:val="0"/>
                <w:color w:val="003D78" w:themeColor="text1"/>
                <w:sz w:val="24"/>
                <w:szCs w:val="24"/>
              </w:rPr>
              <w:commentReference w:id="30"/>
            </w:r>
            <w:r w:rsidRPr="00F1439F">
              <w:rPr>
                <w:color w:val="437C83" w:themeColor="accent1" w:themeShade="80"/>
                <w:sz w:val="24"/>
                <w:szCs w:val="24"/>
              </w:rPr>
              <w:t xml:space="preserve">:  </w:t>
            </w:r>
            <w:sdt>
              <w:sdtPr>
                <w:rPr>
                  <w:rStyle w:val="FillableControlChar"/>
                  <w:color w:val="437C83" w:themeColor="accent1" w:themeShade="80"/>
                  <w:sz w:val="24"/>
                  <w:szCs w:val="24"/>
                  <w:shd w:val="clear" w:color="auto" w:fill="auto"/>
                </w:rPr>
                <w:id w:val="-1510441058"/>
                <w:placeholder>
                  <w:docPart w:val="6F86943D1388457D8ED49DDFA000A119"/>
                </w:placeholder>
                <w:text/>
              </w:sdtPr>
              <w:sdtContent>
                <w:r w:rsidR="003B4328" w:rsidRPr="00D217BD">
                  <w:rPr>
                    <w:rStyle w:val="FillableControlChar"/>
                    <w:b w:val="0"/>
                    <w:bCs w:val="0"/>
                    <w:sz w:val="24"/>
                    <w:szCs w:val="24"/>
                  </w:rPr>
                  <w:t>Click or tap to enter room equivalent</w:t>
                </w:r>
              </w:sdtContent>
            </w:sdt>
          </w:p>
          <w:p w14:paraId="4AFDD87E" w14:textId="3B093DA2" w:rsidR="00331C21" w:rsidRPr="00CC057B" w:rsidRDefault="00331C21" w:rsidP="005B1D53">
            <w:pPr>
              <w:spacing w:line="276" w:lineRule="auto"/>
              <w:ind w:left="72"/>
              <w:rPr>
                <w:color w:val="437C83" w:themeColor="accent1" w:themeShade="80"/>
              </w:rPr>
            </w:pPr>
          </w:p>
        </w:tc>
      </w:tr>
      <w:tr w:rsidR="00331C21" w:rsidRPr="003607B2" w14:paraId="5B9A26D0" w14:textId="77777777" w:rsidTr="00331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6" w:type="dxa"/>
          </w:tcPr>
          <w:p w14:paraId="44059B31" w14:textId="4639A112" w:rsidR="00331C21" w:rsidRPr="005908F8" w:rsidRDefault="00331C21" w:rsidP="00CC057B">
            <w:pPr>
              <w:ind w:left="72"/>
              <w:rPr>
                <w:b w:val="0"/>
                <w:bCs w:val="0"/>
                <w:color w:val="437C83" w:themeColor="accent1" w:themeShade="80"/>
              </w:rPr>
            </w:pPr>
            <w:r w:rsidRPr="00500A8B">
              <w:rPr>
                <w:color w:val="003D78" w:themeColor="text1"/>
              </w:rPr>
              <w:t>Component</w:t>
            </w:r>
          </w:p>
        </w:tc>
        <w:tc>
          <w:tcPr>
            <w:tcW w:w="3420" w:type="dxa"/>
          </w:tcPr>
          <w:p w14:paraId="261F91CD" w14:textId="52B15280" w:rsidR="00331C21" w:rsidRPr="00F1439F" w:rsidRDefault="00D217BD" w:rsidP="00CC057B">
            <w:pPr>
              <w:ind w:left="72"/>
              <w:cnfStyle w:val="000000100000" w:firstRow="0" w:lastRow="0" w:firstColumn="0" w:lastColumn="0" w:oddVBand="0" w:evenVBand="0" w:oddHBand="1" w:evenHBand="0" w:firstRowFirstColumn="0" w:firstRowLastColumn="0" w:lastRowFirstColumn="0" w:lastRowLastColumn="0"/>
              <w:rPr>
                <w:b/>
                <w:bCs/>
                <w:color w:val="437C83" w:themeColor="accent1" w:themeShade="80"/>
              </w:rPr>
            </w:pPr>
            <w:r w:rsidRPr="003C2FFA">
              <w:rPr>
                <w:b/>
                <w:bCs/>
                <w:color w:val="003D78" w:themeColor="text1"/>
              </w:rPr>
              <w:t xml:space="preserve">Hazard control option </w:t>
            </w:r>
            <w:commentRangeStart w:id="31"/>
            <w:commentRangeEnd w:id="31"/>
            <w:r w:rsidR="00A45692" w:rsidRPr="003C2FFA">
              <w:rPr>
                <w:rStyle w:val="CommentReference"/>
                <w:b/>
                <w:bCs/>
                <w:color w:val="003D78" w:themeColor="text1"/>
              </w:rPr>
              <w:commentReference w:id="31"/>
            </w:r>
            <w:r w:rsidR="00331C21" w:rsidRPr="003C2FFA">
              <w:rPr>
                <w:b/>
                <w:bCs/>
                <w:color w:val="003D78" w:themeColor="text1"/>
              </w:rPr>
              <w:t>(</w:t>
            </w:r>
            <w:r w:rsidRPr="003C2FFA">
              <w:rPr>
                <w:b/>
                <w:bCs/>
                <w:color w:val="003D78" w:themeColor="text1"/>
              </w:rPr>
              <w:t>interim control</w:t>
            </w:r>
            <w:r w:rsidR="00331C21" w:rsidRPr="003C2FFA">
              <w:rPr>
                <w:b/>
                <w:bCs/>
                <w:color w:val="003D78" w:themeColor="text1"/>
              </w:rPr>
              <w:t>)</w:t>
            </w:r>
          </w:p>
        </w:tc>
        <w:tc>
          <w:tcPr>
            <w:tcW w:w="3239" w:type="dxa"/>
            <w:tcBorders>
              <w:bottom w:val="single" w:sz="4" w:space="0" w:color="auto"/>
            </w:tcBorders>
          </w:tcPr>
          <w:p w14:paraId="2429331A" w14:textId="28306A53" w:rsidR="00331C21" w:rsidRPr="00F1439F" w:rsidRDefault="00D217BD" w:rsidP="00CC057B">
            <w:pPr>
              <w:ind w:left="72"/>
              <w:cnfStyle w:val="000000100000" w:firstRow="0" w:lastRow="0" w:firstColumn="0" w:lastColumn="0" w:oddVBand="0" w:evenVBand="0" w:oddHBand="1" w:evenHBand="0" w:firstRowFirstColumn="0" w:firstRowLastColumn="0" w:lastRowFirstColumn="0" w:lastRowLastColumn="0"/>
              <w:rPr>
                <w:b/>
                <w:bCs/>
                <w:color w:val="437C83" w:themeColor="accent1" w:themeShade="80"/>
              </w:rPr>
            </w:pPr>
            <w:r w:rsidRPr="003C2FFA">
              <w:rPr>
                <w:b/>
                <w:bCs/>
                <w:color w:val="003D78" w:themeColor="text1"/>
              </w:rPr>
              <w:t>Hazard control option (abatement)</w:t>
            </w:r>
            <w:r w:rsidR="00F11021" w:rsidRPr="003C2FFA">
              <w:rPr>
                <w:rFonts w:ascii="Segoe UI Symbol" w:eastAsia="MS Gothic" w:hAnsi="Segoe UI Symbol" w:cs="Segoe UI Symbol"/>
                <w:b/>
                <w:color w:val="003D78" w:themeColor="text1"/>
              </w:rPr>
              <w:t>☑</w:t>
            </w:r>
          </w:p>
        </w:tc>
      </w:tr>
      <w:tr w:rsidR="004E37B8" w:rsidRPr="003607B2" w14:paraId="5E237D74" w14:textId="77777777" w:rsidTr="00331C21">
        <w:sdt>
          <w:sdtPr>
            <w:rPr>
              <w:rStyle w:val="FillableControlChar"/>
              <w:shd w:val="clear" w:color="auto" w:fill="auto"/>
            </w:rPr>
            <w:id w:val="-1139645536"/>
            <w:placeholder>
              <w:docPart w:val="97876CC61D164A8F8D75746BAE6C4418"/>
            </w:placeholder>
            <w:showingPlcHdr/>
            <w:text/>
          </w:sdtPr>
          <w:sdtEndPr>
            <w:rPr>
              <w:rStyle w:val="DefaultParagraphFont"/>
            </w:rPr>
          </w:sdtEndPr>
          <w:sdtContent>
            <w:tc>
              <w:tcPr>
                <w:cnfStyle w:val="001000000000" w:firstRow="0" w:lastRow="0" w:firstColumn="1" w:lastColumn="0" w:oddVBand="0" w:evenVBand="0" w:oddHBand="0" w:evenHBand="0" w:firstRowFirstColumn="0" w:firstRowLastColumn="0" w:lastRowFirstColumn="0" w:lastRowLastColumn="0"/>
                <w:tcW w:w="3416" w:type="dxa"/>
              </w:tcPr>
              <w:p w14:paraId="2052FBC2" w14:textId="7A911FD4" w:rsidR="004E37B8" w:rsidRPr="0014129F" w:rsidRDefault="00B2484D" w:rsidP="004E37B8">
                <w:pPr>
                  <w:spacing w:line="276" w:lineRule="auto"/>
                  <w:ind w:left="72"/>
                  <w:rPr>
                    <w:rStyle w:val="FillableControlChar"/>
                    <w:b w:val="0"/>
                    <w:bCs w:val="0"/>
                  </w:rPr>
                </w:pPr>
                <w:r w:rsidRPr="0014129F">
                  <w:rPr>
                    <w:b w:val="0"/>
                    <w:bCs w:val="0"/>
                    <w:shd w:val="clear" w:color="auto" w:fill="FFED69"/>
                  </w:rPr>
                  <w:t xml:space="preserve">Click or tap to enter </w:t>
                </w:r>
                <w:r w:rsidR="00902E05" w:rsidRPr="0014129F">
                  <w:rPr>
                    <w:b w:val="0"/>
                    <w:bCs w:val="0"/>
                    <w:shd w:val="clear" w:color="auto" w:fill="FFED69"/>
                  </w:rPr>
                  <w:t xml:space="preserve"> component</w:t>
                </w:r>
              </w:p>
            </w:tc>
          </w:sdtContent>
        </w:sdt>
        <w:tc>
          <w:tcPr>
            <w:tcW w:w="3420" w:type="dxa"/>
          </w:tcPr>
          <w:p w14:paraId="19211419" w14:textId="33244C52" w:rsidR="004E37B8" w:rsidRPr="0014129F" w:rsidRDefault="00000000" w:rsidP="004E37B8">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048343697"/>
                <w:placeholder>
                  <w:docPart w:val="53A12E44A1204D55BC4F2AF563BDC44F"/>
                </w:placeholder>
                <w:showingPlcHdr/>
                <w:comboBox>
                  <w:listItem w:value="Choose an item."/>
                  <w:listItem w:displayText="stabilize, prep, &amp; paint " w:value="stabilize, prep, &amp; paint "/>
                  <w:listItem w:displayText="sealing of hard surfaces" w:value="sealing of hard surfaces"/>
                  <w:listItem w:displayText="additional cleaning &amp; HEPA vacuuming" w:value="additional cleaning &amp; HEPA vacuuming"/>
                  <w:listItem w:displayText="soil: clean and mulch/plantings" w:value="soil: clean and mulch/plantings"/>
                  <w:listItem w:displayText="other" w:value="other"/>
                </w:comboBox>
              </w:sdtPr>
              <w:sdtContent>
                <w:r w:rsidR="00B46F35" w:rsidRPr="00042E6E">
                  <w:rPr>
                    <w:rStyle w:val="FillableControlChar"/>
                  </w:rPr>
                  <w:t>Click or tap to choose hazard control option</w:t>
                </w:r>
              </w:sdtContent>
            </w:sdt>
          </w:p>
        </w:tc>
        <w:tc>
          <w:tcPr>
            <w:tcW w:w="3239" w:type="dxa"/>
          </w:tcPr>
          <w:p w14:paraId="16C9FE0A" w14:textId="6673AE7B" w:rsidR="004E37B8" w:rsidRPr="0014129F" w:rsidRDefault="00000000" w:rsidP="004E37B8">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013493530"/>
                <w:placeholder>
                  <w:docPart w:val="A6FEB821754646B487855C7E817F08EA"/>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Content>
                <w:r w:rsidR="00A753B1" w:rsidRPr="00042E6E">
                  <w:rPr>
                    <w:rStyle w:val="FillableControlChar"/>
                  </w:rPr>
                  <w:t xml:space="preserve">Click or tap to choose hazard control </w:t>
                </w:r>
                <w:r w:rsidR="00A753B1">
                  <w:rPr>
                    <w:rStyle w:val="FillableControlChar"/>
                  </w:rPr>
                  <w:t xml:space="preserve"> option</w:t>
                </w:r>
              </w:sdtContent>
            </w:sdt>
          </w:p>
        </w:tc>
      </w:tr>
      <w:tr w:rsidR="00451037" w:rsidRPr="003607B2" w14:paraId="12F53DF6" w14:textId="77777777" w:rsidTr="00331C21">
        <w:trPr>
          <w:cnfStyle w:val="000000100000" w:firstRow="0" w:lastRow="0" w:firstColumn="0" w:lastColumn="0" w:oddVBand="0" w:evenVBand="0" w:oddHBand="1" w:evenHBand="0" w:firstRowFirstColumn="0" w:firstRowLastColumn="0" w:lastRowFirstColumn="0" w:lastRowLastColumn="0"/>
        </w:trPr>
        <w:sdt>
          <w:sdtPr>
            <w:rPr>
              <w:rStyle w:val="FillableControlChar"/>
              <w:shd w:val="clear" w:color="auto" w:fill="auto"/>
            </w:rPr>
            <w:id w:val="-42293011"/>
            <w:placeholder>
              <w:docPart w:val="810DFEF9EE3146EDAA0DDBCB5F216AC8"/>
            </w:placeholder>
            <w:showingPlcHdr/>
            <w:text/>
          </w:sdtPr>
          <w:sdtEndPr>
            <w:rPr>
              <w:rStyle w:val="DefaultParagraphFont"/>
            </w:rPr>
          </w:sdtEndPr>
          <w:sdtContent>
            <w:tc>
              <w:tcPr>
                <w:cnfStyle w:val="001000000000" w:firstRow="0" w:lastRow="0" w:firstColumn="1" w:lastColumn="0" w:oddVBand="0" w:evenVBand="0" w:oddHBand="0" w:evenHBand="0" w:firstRowFirstColumn="0" w:firstRowLastColumn="0" w:lastRowFirstColumn="0" w:lastRowLastColumn="0"/>
                <w:tcW w:w="3416" w:type="dxa"/>
              </w:tcPr>
              <w:p w14:paraId="1290B159" w14:textId="722DBCB0" w:rsidR="00451037" w:rsidRPr="005908F8" w:rsidRDefault="00C90421" w:rsidP="00451037">
                <w:pPr>
                  <w:spacing w:line="276" w:lineRule="auto"/>
                  <w:ind w:left="72"/>
                  <w:rPr>
                    <w:rStyle w:val="FillableControlChar"/>
                    <w:b w:val="0"/>
                    <w:bCs w:val="0"/>
                  </w:rPr>
                </w:pPr>
                <w:r w:rsidRPr="0014129F">
                  <w:rPr>
                    <w:b w:val="0"/>
                    <w:bCs w:val="0"/>
                    <w:shd w:val="clear" w:color="auto" w:fill="FFED69"/>
                  </w:rPr>
                  <w:t>Click or tap to enter  component</w:t>
                </w:r>
              </w:p>
            </w:tc>
          </w:sdtContent>
        </w:sdt>
        <w:tc>
          <w:tcPr>
            <w:tcW w:w="3420" w:type="dxa"/>
          </w:tcPr>
          <w:p w14:paraId="53F04D84" w14:textId="37DB1852" w:rsidR="00451037" w:rsidRPr="00F1439F" w:rsidRDefault="00000000" w:rsidP="00451037">
            <w:pPr>
              <w:spacing w:line="276" w:lineRule="auto"/>
              <w:ind w:left="72"/>
              <w:cnfStyle w:val="000000100000" w:firstRow="0" w:lastRow="0" w:firstColumn="0" w:lastColumn="0" w:oddVBand="0" w:evenVBand="0" w:oddHBand="1" w:evenHBand="0" w:firstRowFirstColumn="0" w:firstRowLastColumn="0" w:lastRowFirstColumn="0" w:lastRowLastColumn="0"/>
              <w:rPr>
                <w:rStyle w:val="FillableControlChar"/>
                <w:color w:val="437C83" w:themeColor="accent1" w:themeShade="80"/>
              </w:rPr>
            </w:pPr>
            <w:sdt>
              <w:sdtPr>
                <w:rPr>
                  <w:shd w:val="clear" w:color="auto" w:fill="FFED69"/>
                </w:rPr>
                <w:id w:val="-14924657"/>
                <w:placeholder>
                  <w:docPart w:val="4BDA0D691C3F4DD8AD1D65901ADA13FA"/>
                </w:placeholder>
                <w:showingPlcHdr/>
                <w:comboBox>
                  <w:listItem w:value="Choose an item."/>
                  <w:listItem w:displayText="stabilize, prep, &amp; paint " w:value="stabilize, prep, &amp; paint "/>
                  <w:listItem w:displayText="sealing of hard surfaces" w:value="sealing of hard surfaces"/>
                  <w:listItem w:displayText="additional cleaning &amp; HEPA vacuuming" w:value="additional cleaning &amp; HEPA vacuuming"/>
                  <w:listItem w:displayText="soil: clean and mulch/plantings" w:value="soil: clean and mulch/plantings"/>
                  <w:listItem w:displayText="other" w:value="other"/>
                </w:comboBox>
              </w:sdtPr>
              <w:sdtEndPr>
                <w:rPr>
                  <w:shd w:val="clear" w:color="auto" w:fill="auto"/>
                </w:rPr>
              </w:sdtEndPr>
              <w:sdtContent>
                <w:r w:rsidR="00B46F35" w:rsidRPr="00042E6E">
                  <w:rPr>
                    <w:rStyle w:val="FillableControlChar"/>
                  </w:rPr>
                  <w:t>Click or tap to choose hazard control option</w:t>
                </w:r>
              </w:sdtContent>
            </w:sdt>
          </w:p>
        </w:tc>
        <w:tc>
          <w:tcPr>
            <w:tcW w:w="3239" w:type="dxa"/>
          </w:tcPr>
          <w:p w14:paraId="44DAA4E8" w14:textId="4AEBB017" w:rsidR="00451037" w:rsidRPr="00225B0C" w:rsidRDefault="00000000" w:rsidP="00451037">
            <w:pPr>
              <w:spacing w:line="276" w:lineRule="auto"/>
              <w:ind w:left="72"/>
              <w:cnfStyle w:val="000000100000" w:firstRow="0" w:lastRow="0" w:firstColumn="0" w:lastColumn="0" w:oddVBand="0" w:evenVBand="0" w:oddHBand="1" w:evenHBand="0" w:firstRowFirstColumn="0" w:firstRowLastColumn="0" w:lastRowFirstColumn="0" w:lastRowLastColumn="0"/>
            </w:pPr>
            <w:sdt>
              <w:sdtPr>
                <w:id w:val="-47152413"/>
                <w:placeholder>
                  <w:docPart w:val="6C05A8692C364D4AB0091A65174D98E8"/>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Content>
                <w:r w:rsidR="00A753B1" w:rsidRPr="00042E6E">
                  <w:rPr>
                    <w:rStyle w:val="FillableControlChar"/>
                  </w:rPr>
                  <w:t xml:space="preserve">Click or tap to choose hazard control </w:t>
                </w:r>
                <w:r w:rsidR="00A753B1">
                  <w:rPr>
                    <w:rStyle w:val="FillableControlChar"/>
                  </w:rPr>
                  <w:t xml:space="preserve"> option</w:t>
                </w:r>
              </w:sdtContent>
            </w:sdt>
          </w:p>
        </w:tc>
      </w:tr>
      <w:tr w:rsidR="00451037" w:rsidRPr="003607B2" w14:paraId="14519F50" w14:textId="77777777" w:rsidTr="00331C21">
        <w:sdt>
          <w:sdtPr>
            <w:rPr>
              <w:rStyle w:val="FillableControlChar"/>
              <w:shd w:val="clear" w:color="auto" w:fill="auto"/>
            </w:rPr>
            <w:id w:val="-1833979364"/>
            <w:placeholder>
              <w:docPart w:val="DE2AB9C6014C4A2D9D307547A3E52AB5"/>
            </w:placeholder>
            <w:showingPlcHdr/>
            <w:text/>
          </w:sdtPr>
          <w:sdtEndPr>
            <w:rPr>
              <w:rStyle w:val="DefaultParagraphFont"/>
            </w:rPr>
          </w:sdtEndPr>
          <w:sdtContent>
            <w:tc>
              <w:tcPr>
                <w:cnfStyle w:val="001000000000" w:firstRow="0" w:lastRow="0" w:firstColumn="1" w:lastColumn="0" w:oddVBand="0" w:evenVBand="0" w:oddHBand="0" w:evenHBand="0" w:firstRowFirstColumn="0" w:firstRowLastColumn="0" w:lastRowFirstColumn="0" w:lastRowLastColumn="0"/>
                <w:tcW w:w="3416" w:type="dxa"/>
              </w:tcPr>
              <w:p w14:paraId="6556CC80" w14:textId="1A6AFBB7" w:rsidR="00451037" w:rsidRPr="005908F8" w:rsidRDefault="00C90421" w:rsidP="00451037">
                <w:pPr>
                  <w:spacing w:line="276" w:lineRule="auto"/>
                  <w:ind w:left="72"/>
                  <w:rPr>
                    <w:rStyle w:val="FillableControlChar"/>
                    <w:b w:val="0"/>
                    <w:bCs w:val="0"/>
                  </w:rPr>
                </w:pPr>
                <w:r w:rsidRPr="0014129F">
                  <w:rPr>
                    <w:b w:val="0"/>
                    <w:bCs w:val="0"/>
                    <w:shd w:val="clear" w:color="auto" w:fill="FFED69"/>
                  </w:rPr>
                  <w:t>Click or tap to enter  component</w:t>
                </w:r>
              </w:p>
            </w:tc>
          </w:sdtContent>
        </w:sdt>
        <w:tc>
          <w:tcPr>
            <w:tcW w:w="3420" w:type="dxa"/>
          </w:tcPr>
          <w:p w14:paraId="2C763D1D" w14:textId="6C7B43F7" w:rsidR="00451037" w:rsidRPr="00F1439F" w:rsidRDefault="00000000" w:rsidP="00451037">
            <w:pPr>
              <w:spacing w:line="276" w:lineRule="auto"/>
              <w:ind w:left="72"/>
              <w:cnfStyle w:val="000000000000" w:firstRow="0" w:lastRow="0" w:firstColumn="0" w:lastColumn="0" w:oddVBand="0" w:evenVBand="0" w:oddHBand="0" w:evenHBand="0" w:firstRowFirstColumn="0" w:firstRowLastColumn="0" w:lastRowFirstColumn="0" w:lastRowLastColumn="0"/>
              <w:rPr>
                <w:color w:val="437C83" w:themeColor="accent1" w:themeShade="80"/>
                <w:shd w:val="clear" w:color="auto" w:fill="FFED69"/>
              </w:rPr>
            </w:pPr>
            <w:sdt>
              <w:sdtPr>
                <w:id w:val="1231268470"/>
                <w:placeholder>
                  <w:docPart w:val="83588D4ACA134A82BCDB815AB2F77C4B"/>
                </w:placeholder>
                <w:showingPlcHdr/>
                <w:comboBox>
                  <w:listItem w:value="Choose an item."/>
                  <w:listItem w:displayText="stabilize, prep, &amp; paint " w:value="stabilize, prep, &amp; paint "/>
                  <w:listItem w:displayText="sealing of hard surfaces" w:value="sealing of hard surfaces"/>
                  <w:listItem w:displayText="additional cleaning &amp; HEPA vacuuming" w:value="additional cleaning &amp; HEPA vacuuming"/>
                  <w:listItem w:displayText="soil: clean and mulch/plantings" w:value="soil: clean and mulch/plantings"/>
                  <w:listItem w:displayText="other" w:value="other"/>
                </w:comboBox>
              </w:sdtPr>
              <w:sdtContent>
                <w:r w:rsidR="00B46F35" w:rsidRPr="00042E6E">
                  <w:rPr>
                    <w:rStyle w:val="FillableControlChar"/>
                  </w:rPr>
                  <w:t>Click or tap to choose hazard control option</w:t>
                </w:r>
              </w:sdtContent>
            </w:sdt>
          </w:p>
        </w:tc>
        <w:tc>
          <w:tcPr>
            <w:tcW w:w="3239" w:type="dxa"/>
            <w:tcBorders>
              <w:bottom w:val="single" w:sz="4" w:space="0" w:color="auto"/>
            </w:tcBorders>
          </w:tcPr>
          <w:p w14:paraId="10C5EE3F" w14:textId="656C28D7" w:rsidR="00451037" w:rsidRPr="00225B0C" w:rsidRDefault="00000000" w:rsidP="00451037">
            <w:pPr>
              <w:spacing w:line="276" w:lineRule="auto"/>
              <w:ind w:left="72"/>
              <w:cnfStyle w:val="000000000000" w:firstRow="0" w:lastRow="0" w:firstColumn="0" w:lastColumn="0" w:oddVBand="0" w:evenVBand="0" w:oddHBand="0" w:evenHBand="0" w:firstRowFirstColumn="0" w:firstRowLastColumn="0" w:lastRowFirstColumn="0" w:lastRowLastColumn="0"/>
            </w:pPr>
            <w:sdt>
              <w:sdtPr>
                <w:id w:val="-1973362007"/>
                <w:placeholder>
                  <w:docPart w:val="0CABB305EDAF4C1DB138AB2FDB6A971B"/>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Content>
                <w:r w:rsidR="00A753B1" w:rsidRPr="00042E6E">
                  <w:rPr>
                    <w:rStyle w:val="FillableControlChar"/>
                  </w:rPr>
                  <w:t xml:space="preserve">Click or tap to choose hazard control </w:t>
                </w:r>
                <w:r w:rsidR="00A753B1">
                  <w:rPr>
                    <w:rStyle w:val="FillableControlChar"/>
                  </w:rPr>
                  <w:t xml:space="preserve"> option</w:t>
                </w:r>
              </w:sdtContent>
            </w:sdt>
          </w:p>
        </w:tc>
      </w:tr>
    </w:tbl>
    <w:p w14:paraId="7E4F9AB8" w14:textId="7E130785" w:rsidR="00C872D5" w:rsidRPr="00095248" w:rsidRDefault="003408B5" w:rsidP="004B2754">
      <w:pPr>
        <w:ind w:left="72"/>
      </w:pPr>
      <w:r w:rsidRPr="00095248">
        <w:t xml:space="preserve">Notes: </w:t>
      </w:r>
      <w:sdt>
        <w:sdtPr>
          <w:rPr>
            <w:rStyle w:val="FillableControlChar"/>
            <w:color w:val="437C83" w:themeColor="accent1" w:themeShade="80"/>
            <w:shd w:val="clear" w:color="auto" w:fill="auto"/>
          </w:rPr>
          <w:id w:val="-1409303798"/>
          <w:placeholder>
            <w:docPart w:val="EFDE6395873F4BEDA43E99479E91E3F5"/>
          </w:placeholder>
          <w:showingPlcHdr/>
          <w:text/>
        </w:sdtPr>
        <w:sdtContent>
          <w:r w:rsidRPr="0014129F">
            <w:rPr>
              <w:rStyle w:val="FillableControlChar"/>
            </w:rPr>
            <w:t>Click or tap here to enter hazard control options not listed in the table</w:t>
          </w:r>
        </w:sdtContent>
      </w:sdt>
    </w:p>
    <w:tbl>
      <w:tblPr>
        <w:tblStyle w:val="List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3636"/>
        <w:gridCol w:w="3216"/>
      </w:tblGrid>
      <w:tr w:rsidR="00CC057B" w:rsidRPr="003607B2" w14:paraId="57604868" w14:textId="77777777" w:rsidTr="005908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8" w:type="dxa"/>
            <w:tcBorders>
              <w:top w:val="nil"/>
              <w:left w:val="nil"/>
              <w:bottom w:val="nil"/>
              <w:right w:val="nil"/>
            </w:tcBorders>
          </w:tcPr>
          <w:p w14:paraId="4D38F161" w14:textId="7FB774E0" w:rsidR="004B2754" w:rsidRPr="003607B2" w:rsidRDefault="004B2754">
            <w:pPr>
              <w:spacing w:line="276" w:lineRule="auto"/>
              <w:ind w:left="72"/>
              <w:rPr>
                <w:color w:val="437C83" w:themeColor="accent1" w:themeShade="80"/>
              </w:rPr>
            </w:pPr>
          </w:p>
        </w:tc>
        <w:tc>
          <w:tcPr>
            <w:tcW w:w="3636" w:type="dxa"/>
            <w:tcBorders>
              <w:top w:val="nil"/>
              <w:left w:val="nil"/>
              <w:bottom w:val="nil"/>
              <w:right w:val="nil"/>
            </w:tcBorders>
          </w:tcPr>
          <w:p w14:paraId="1C90F70C" w14:textId="32F83B36" w:rsidR="004B2754" w:rsidRPr="005908F8" w:rsidRDefault="004B2754">
            <w:pPr>
              <w:spacing w:line="276" w:lineRule="auto"/>
              <w:ind w:left="72"/>
              <w:cnfStyle w:val="100000000000" w:firstRow="1" w:lastRow="0" w:firstColumn="0" w:lastColumn="0" w:oddVBand="0" w:evenVBand="0" w:oddHBand="0" w:evenHBand="0" w:firstRowFirstColumn="0" w:firstRowLastColumn="0" w:lastRowFirstColumn="0" w:lastRowLastColumn="0"/>
              <w:rPr>
                <w:b w:val="0"/>
                <w:bCs w:val="0"/>
                <w:color w:val="437C83" w:themeColor="accent1" w:themeShade="80"/>
              </w:rPr>
            </w:pPr>
          </w:p>
        </w:tc>
        <w:tc>
          <w:tcPr>
            <w:tcW w:w="3216" w:type="dxa"/>
            <w:tcBorders>
              <w:top w:val="nil"/>
              <w:left w:val="nil"/>
              <w:bottom w:val="nil"/>
              <w:right w:val="nil"/>
            </w:tcBorders>
          </w:tcPr>
          <w:p w14:paraId="006254EA" w14:textId="373F21DE" w:rsidR="00DB7CA0" w:rsidRPr="005908F8" w:rsidRDefault="00DB7CA0">
            <w:pPr>
              <w:spacing w:line="276" w:lineRule="auto"/>
              <w:ind w:left="72"/>
              <w:cnfStyle w:val="100000000000" w:firstRow="1" w:lastRow="0" w:firstColumn="0" w:lastColumn="0" w:oddVBand="0" w:evenVBand="0" w:oddHBand="0" w:evenHBand="0" w:firstRowFirstColumn="0" w:firstRowLastColumn="0" w:lastRowFirstColumn="0" w:lastRowLastColumn="0"/>
              <w:rPr>
                <w:b w:val="0"/>
                <w:bCs w:val="0"/>
                <w:color w:val="437C83" w:themeColor="accent1" w:themeShade="80"/>
              </w:rPr>
            </w:pPr>
          </w:p>
        </w:tc>
      </w:tr>
    </w:tbl>
    <w:p w14:paraId="50A47DB3" w14:textId="77777777" w:rsidR="00BF6661" w:rsidRPr="00CC057B" w:rsidRDefault="00BF6661" w:rsidP="00AD501D">
      <w:pPr>
        <w:ind w:left="72"/>
        <w:rPr>
          <w:b/>
          <w:bCs/>
        </w:rPr>
      </w:pPr>
    </w:p>
    <w:p w14:paraId="03164E29" w14:textId="6D2D0F84" w:rsidR="00424B8A" w:rsidRDefault="1E1153C1" w:rsidP="410D7481">
      <w:pPr>
        <w:pStyle w:val="Heading2"/>
        <w:numPr>
          <w:ilvl w:val="0"/>
          <w:numId w:val="0"/>
        </w:numPr>
        <w:ind w:left="720"/>
      </w:pPr>
      <w:bookmarkStart w:id="32" w:name="_Toc86230790"/>
      <w:bookmarkStart w:id="33" w:name="_Toc204249111"/>
      <w:r>
        <w:t>2.2</w:t>
      </w:r>
      <w:r w:rsidR="00424B8A">
        <w:tab/>
      </w:r>
      <w:r w:rsidR="40AE7A66">
        <w:t xml:space="preserve">Monitor and </w:t>
      </w:r>
      <w:r w:rsidR="00680332">
        <w:t>m</w:t>
      </w:r>
      <w:r w:rsidR="40AE7A66">
        <w:t>aintain</w:t>
      </w:r>
      <w:bookmarkEnd w:id="32"/>
      <w:bookmarkEnd w:id="33"/>
    </w:p>
    <w:p w14:paraId="579F0F5A" w14:textId="7582867B" w:rsidR="00694499" w:rsidRPr="00694499" w:rsidRDefault="00694499" w:rsidP="00694499">
      <w:commentRangeStart w:id="34"/>
      <w:r w:rsidRPr="00614296">
        <w:rPr>
          <w:rFonts w:cs="Calibri"/>
        </w:rPr>
        <w:t xml:space="preserve">Since </w:t>
      </w:r>
      <w:r>
        <w:rPr>
          <w:rFonts w:cs="Calibri"/>
        </w:rPr>
        <w:t>l</w:t>
      </w:r>
      <w:r w:rsidRPr="00614296">
        <w:rPr>
          <w:rFonts w:cs="Calibri"/>
        </w:rPr>
        <w:t>ead</w:t>
      </w:r>
      <w:r>
        <w:rPr>
          <w:rFonts w:cs="Calibri"/>
        </w:rPr>
        <w:t>-b</w:t>
      </w:r>
      <w:r w:rsidRPr="00614296">
        <w:rPr>
          <w:rFonts w:cs="Calibri"/>
        </w:rPr>
        <w:t xml:space="preserve">ased </w:t>
      </w:r>
      <w:r>
        <w:rPr>
          <w:rFonts w:cs="Calibri"/>
        </w:rPr>
        <w:t>p</w:t>
      </w:r>
      <w:r w:rsidRPr="00614296">
        <w:rPr>
          <w:rFonts w:cs="Calibri"/>
        </w:rPr>
        <w:t>aint is present</w:t>
      </w:r>
      <w:commentRangeEnd w:id="34"/>
      <w:r w:rsidR="00824F8C">
        <w:rPr>
          <w:rStyle w:val="CommentReference"/>
        </w:rPr>
        <w:commentReference w:id="34"/>
      </w:r>
      <w:r>
        <w:rPr>
          <w:rFonts w:cs="Calibri"/>
        </w:rPr>
        <w:t>,</w:t>
      </w:r>
      <w:r w:rsidRPr="00614296">
        <w:rPr>
          <w:rFonts w:cs="Calibri"/>
        </w:rPr>
        <w:t xml:space="preserve"> </w:t>
      </w:r>
      <w:r>
        <w:rPr>
          <w:rFonts w:cs="Calibri"/>
        </w:rPr>
        <w:t xml:space="preserve">lead-based paint hazards could develop. </w:t>
      </w:r>
      <w:r>
        <w:t>Surfaces with lead-based paint should be regularly monitored. This may be done by an owner occupant,</w:t>
      </w:r>
      <w:r w:rsidRPr="00304E60">
        <w:t xml:space="preserve"> a certified risk assessor or hazard investigator</w:t>
      </w:r>
      <w:r>
        <w:t xml:space="preserve"> by looking for a</w:t>
      </w:r>
      <w:r w:rsidRPr="00304E60">
        <w:t>ny area</w:t>
      </w:r>
      <w:r>
        <w:t>s</w:t>
      </w:r>
      <w:r w:rsidRPr="00304E60">
        <w:t xml:space="preserve"> of new deterioration, rot, substrate or component failure due to leaking gutters, missing downspouts, leaking roofs or pipes</w:t>
      </w:r>
      <w:r>
        <w:t xml:space="preserve">. If any are found, a certified company with properly trained and certified staff can make needed repairs using lead-safe methods. </w:t>
      </w:r>
      <w:r w:rsidR="002E70A0">
        <w:t xml:space="preserve">Find a contractor using the Wisconsin Department of Health Services’ online </w:t>
      </w:r>
      <w:hyperlink r:id="rId22" w:history="1">
        <w:r w:rsidR="00DD4EFC">
          <w:rPr>
            <w:rStyle w:val="Hyperlink"/>
            <w:rFonts w:ascii="Tahoma" w:hAnsi="Tahoma"/>
            <w:sz w:val="22"/>
          </w:rPr>
          <w:t>directory</w:t>
        </w:r>
      </w:hyperlink>
      <w:r w:rsidRPr="00667D80">
        <w:rPr>
          <w:rFonts w:cs="Tahoma"/>
        </w:rPr>
        <w:t xml:space="preserve">. For a detailed maintenance and monitoring schedule, see </w:t>
      </w:r>
      <w:r w:rsidR="0018190C" w:rsidRPr="00A722F1">
        <w:rPr>
          <w:rFonts w:cs="Tahoma"/>
          <w:color w:val="0000FF"/>
          <w:u w:val="single"/>
        </w:rPr>
        <w:fldChar w:fldCharType="begin"/>
      </w:r>
      <w:r w:rsidR="0018190C" w:rsidRPr="00A722F1">
        <w:rPr>
          <w:rFonts w:cs="Tahoma"/>
          <w:color w:val="0000FF"/>
          <w:u w:val="single"/>
        </w:rPr>
        <w:instrText xml:space="preserve"> REF  _Toc154752694 \h  \* MERGEFORMAT </w:instrText>
      </w:r>
      <w:r w:rsidR="0018190C" w:rsidRPr="00A722F1">
        <w:rPr>
          <w:rFonts w:cs="Tahoma"/>
          <w:color w:val="0000FF"/>
          <w:u w:val="single"/>
        </w:rPr>
      </w:r>
      <w:r w:rsidR="0018190C" w:rsidRPr="00A722F1">
        <w:rPr>
          <w:rFonts w:cs="Tahoma"/>
          <w:color w:val="0000FF"/>
          <w:u w:val="single"/>
        </w:rPr>
        <w:fldChar w:fldCharType="separate"/>
      </w:r>
      <w:r w:rsidR="0018190C" w:rsidRPr="00A722F1">
        <w:rPr>
          <w:color w:val="0000FF"/>
          <w:u w:val="single"/>
        </w:rPr>
        <w:t>APPENDIX E: Ongoing Monitoring</w:t>
      </w:r>
      <w:r w:rsidR="0018190C" w:rsidRPr="00A722F1">
        <w:rPr>
          <w:rFonts w:cs="Tahoma"/>
          <w:color w:val="0000FF"/>
          <w:u w:val="single"/>
        </w:rPr>
        <w:fldChar w:fldCharType="end"/>
      </w:r>
      <w:r w:rsidRPr="00667D80">
        <w:rPr>
          <w:rFonts w:cs="Tahoma"/>
        </w:rPr>
        <w:t>.</w:t>
      </w:r>
    </w:p>
    <w:p w14:paraId="4FD94ACE" w14:textId="3D96D7B7" w:rsidR="00424B8A" w:rsidRPr="00424B8A" w:rsidRDefault="7176EECC" w:rsidP="410D7481">
      <w:pPr>
        <w:pStyle w:val="Heading2"/>
        <w:numPr>
          <w:ilvl w:val="0"/>
          <w:numId w:val="0"/>
        </w:numPr>
        <w:ind w:left="720"/>
      </w:pPr>
      <w:bookmarkStart w:id="35" w:name="_Toc86230791"/>
      <w:bookmarkStart w:id="36" w:name="_Toc204249112"/>
      <w:r>
        <w:t>2.3</w:t>
      </w:r>
      <w:r w:rsidR="00424B8A">
        <w:tab/>
      </w:r>
      <w:r w:rsidR="40AE7A66">
        <w:t xml:space="preserve">Take </w:t>
      </w:r>
      <w:r w:rsidR="00710ED1">
        <w:t>p</w:t>
      </w:r>
      <w:r w:rsidR="22B607E8">
        <w:t xml:space="preserve">recautions </w:t>
      </w:r>
      <w:r w:rsidR="00710ED1">
        <w:t>d</w:t>
      </w:r>
      <w:r w:rsidR="22B607E8">
        <w:t xml:space="preserve">uring </w:t>
      </w:r>
      <w:r w:rsidR="00710ED1">
        <w:t>f</w:t>
      </w:r>
      <w:r w:rsidR="22B607E8">
        <w:t xml:space="preserve">uture </w:t>
      </w:r>
      <w:r w:rsidR="00DE75A8">
        <w:t>r</w:t>
      </w:r>
      <w:r w:rsidR="22B607E8">
        <w:t>emodeling</w:t>
      </w:r>
      <w:bookmarkEnd w:id="35"/>
      <w:bookmarkEnd w:id="36"/>
    </w:p>
    <w:p w14:paraId="5E179009" w14:textId="2A52B9A4" w:rsidR="00424B8A" w:rsidRPr="00424B8A" w:rsidRDefault="00424B8A" w:rsidP="00424B8A">
      <w:pPr>
        <w:rPr>
          <w:b/>
          <w:u w:val="single"/>
        </w:rPr>
      </w:pPr>
      <w:r>
        <w:t xml:space="preserve">Now that you know where lead-based paint is present, it’s important to </w:t>
      </w:r>
      <w:r w:rsidR="003E171C">
        <w:t>deal</w:t>
      </w:r>
      <w:r>
        <w:t xml:space="preserve"> with it safely in any </w:t>
      </w:r>
      <w:r w:rsidRPr="00614296">
        <w:t xml:space="preserve">future remodeling or </w:t>
      </w:r>
      <w:r>
        <w:t>repairs</w:t>
      </w:r>
      <w:r w:rsidRPr="00614296">
        <w:t xml:space="preserve">. </w:t>
      </w:r>
      <w:r>
        <w:t>Remodeling or repair w</w:t>
      </w:r>
      <w:r w:rsidRPr="00614296">
        <w:t xml:space="preserve">ork </w:t>
      </w:r>
      <w:r w:rsidR="00C02916">
        <w:t xml:space="preserve">on </w:t>
      </w:r>
      <w:r w:rsidR="00547FEF">
        <w:t>surfaces with</w:t>
      </w:r>
      <w:r>
        <w:t xml:space="preserve"> lead-based paint </w:t>
      </w:r>
      <w:r w:rsidR="00C02916">
        <w:t xml:space="preserve">can </w:t>
      </w:r>
      <w:r w:rsidRPr="00614296">
        <w:t xml:space="preserve">create </w:t>
      </w:r>
      <w:r w:rsidR="00547FEF">
        <w:t xml:space="preserve">dangerous </w:t>
      </w:r>
      <w:r w:rsidRPr="00614296">
        <w:t>lead hazard</w:t>
      </w:r>
      <w:r w:rsidR="00547FEF">
        <w:t>s</w:t>
      </w:r>
      <w:r w:rsidRPr="00614296">
        <w:t xml:space="preserve"> </w:t>
      </w:r>
      <w:r w:rsidR="00547FEF">
        <w:t>if not done safely.</w:t>
      </w:r>
      <w:r w:rsidR="003E171C">
        <w:t xml:space="preserve"> To protect the occupants</w:t>
      </w:r>
      <w:r>
        <w:t xml:space="preserve">, use a certified company for </w:t>
      </w:r>
      <w:r w:rsidR="00951B97">
        <w:lastRenderedPageBreak/>
        <w:t>repairs</w:t>
      </w:r>
      <w:r>
        <w:t xml:space="preserve"> that will </w:t>
      </w:r>
      <w:r w:rsidRPr="00667D80">
        <w:rPr>
          <w:rFonts w:cs="Tahoma"/>
        </w:rPr>
        <w:t xml:space="preserve">disturb </w:t>
      </w:r>
      <w:r w:rsidR="00951B97" w:rsidRPr="00667D80">
        <w:rPr>
          <w:rFonts w:cs="Tahoma"/>
        </w:rPr>
        <w:t xml:space="preserve">paint not classified as negative for lead-based paint in this report. </w:t>
      </w:r>
      <w:r w:rsidR="002E70A0">
        <w:t xml:space="preserve">Find a contractor using the Wisconsin Department of Health Services’ online </w:t>
      </w:r>
      <w:hyperlink r:id="rId23" w:history="1">
        <w:r w:rsidR="00DD4EFC">
          <w:rPr>
            <w:rStyle w:val="Hyperlink"/>
            <w:rFonts w:ascii="Tahoma" w:hAnsi="Tahoma"/>
            <w:sz w:val="22"/>
          </w:rPr>
          <w:t>directory</w:t>
        </w:r>
      </w:hyperlink>
      <w:r w:rsidR="002E70A0">
        <w:t>.</w:t>
      </w:r>
      <w:r w:rsidR="00951B97">
        <w:t xml:space="preserve"> </w:t>
      </w:r>
      <w:r w:rsidRPr="00614296">
        <w:t xml:space="preserve">  </w:t>
      </w:r>
    </w:p>
    <w:p w14:paraId="2455BCF3" w14:textId="6813E906" w:rsidR="00424B8A" w:rsidRDefault="5429D1BB" w:rsidP="410D7481">
      <w:pPr>
        <w:pStyle w:val="Heading2"/>
        <w:numPr>
          <w:ilvl w:val="0"/>
          <w:numId w:val="0"/>
        </w:numPr>
        <w:ind w:left="720"/>
      </w:pPr>
      <w:bookmarkStart w:id="37" w:name="_Toc86230792"/>
      <w:bookmarkStart w:id="38" w:name="_Toc204249113"/>
      <w:r>
        <w:t>2.4</w:t>
      </w:r>
      <w:r w:rsidR="00951B97">
        <w:tab/>
      </w:r>
      <w:r w:rsidR="5A7DBC12">
        <w:t xml:space="preserve">Disclose </w:t>
      </w:r>
      <w:r w:rsidR="00DE75A8">
        <w:t>this report to future purchasers and renters of this property</w:t>
      </w:r>
      <w:bookmarkEnd w:id="37"/>
      <w:bookmarkEnd w:id="38"/>
    </w:p>
    <w:p w14:paraId="2E49AB73" w14:textId="0DD8E6D4" w:rsidR="008A6A15" w:rsidRPr="007A543B" w:rsidRDefault="00951B97" w:rsidP="00951B97">
      <w:pPr>
        <w:rPr>
          <w:rFonts w:cs="Tahoma"/>
        </w:rPr>
      </w:pPr>
      <w:r>
        <w:t>Provide a copy of this report</w:t>
      </w:r>
      <w:r w:rsidR="003E171C">
        <w:t>, along with a copy of the educational pamphlet</w:t>
      </w:r>
      <w:r w:rsidR="003E171C" w:rsidRPr="007A543B">
        <w:rPr>
          <w:rFonts w:cs="Tahoma"/>
        </w:rPr>
        <w:t xml:space="preserve">, </w:t>
      </w:r>
      <w:hyperlink r:id="rId24" w:history="1">
        <w:r w:rsidR="003E171C" w:rsidRPr="00590E86">
          <w:rPr>
            <w:rStyle w:val="Hyperlink"/>
            <w:rFonts w:ascii="Tahoma" w:hAnsi="Tahoma" w:cs="Tahoma"/>
            <w:sz w:val="22"/>
          </w:rPr>
          <w:t xml:space="preserve">Protect Your Family </w:t>
        </w:r>
        <w:r w:rsidR="005C0F1B" w:rsidRPr="00590E86">
          <w:rPr>
            <w:rStyle w:val="Hyperlink"/>
            <w:rFonts w:ascii="Tahoma" w:hAnsi="Tahoma" w:cs="Tahoma"/>
            <w:sz w:val="22"/>
          </w:rPr>
          <w:t>f</w:t>
        </w:r>
        <w:r w:rsidR="003E171C" w:rsidRPr="00590E86">
          <w:rPr>
            <w:rStyle w:val="Hyperlink"/>
            <w:rFonts w:ascii="Tahoma" w:hAnsi="Tahoma" w:cs="Tahoma"/>
            <w:sz w:val="22"/>
          </w:rPr>
          <w:t>rom Lead in Your Home</w:t>
        </w:r>
      </w:hyperlink>
      <w:r w:rsidR="009F6177" w:rsidRPr="007A543B">
        <w:rPr>
          <w:rStyle w:val="EndnoteReference"/>
          <w:rFonts w:cs="Tahoma"/>
        </w:rPr>
        <w:endnoteReference w:id="4"/>
      </w:r>
      <w:r w:rsidR="003E171C" w:rsidRPr="007A543B">
        <w:rPr>
          <w:rFonts w:cs="Tahoma"/>
        </w:rPr>
        <w:t>,</w:t>
      </w:r>
      <w:r w:rsidRPr="007A543B">
        <w:rPr>
          <w:rFonts w:cs="Tahoma"/>
        </w:rPr>
        <w:t xml:space="preserve"> to potential tenants or purchasers of this property before they become obligated under a sales contract or lease. </w:t>
      </w:r>
      <w:r w:rsidR="003E171C" w:rsidRPr="007A543B">
        <w:rPr>
          <w:rFonts w:cs="Tahoma"/>
        </w:rPr>
        <w:t xml:space="preserve">More information on complying with this federal regulation is available </w:t>
      </w:r>
      <w:r w:rsidR="00F321CD" w:rsidRPr="007A543B">
        <w:rPr>
          <w:rFonts w:cs="Tahoma"/>
        </w:rPr>
        <w:t xml:space="preserve">at </w:t>
      </w:r>
      <w:hyperlink r:id="rId25" w:history="1">
        <w:r w:rsidR="0054460E">
          <w:rPr>
            <w:rStyle w:val="Hyperlink"/>
            <w:rFonts w:ascii="Tahoma" w:hAnsi="Tahoma"/>
            <w:sz w:val="22"/>
          </w:rPr>
          <w:t>Lead-Based Paint Disclosure Rule (Section 1018 of Title X)</w:t>
        </w:r>
      </w:hyperlink>
      <w:r w:rsidR="003E171C" w:rsidRPr="007A543B">
        <w:rPr>
          <w:rFonts w:cs="Tahoma"/>
        </w:rPr>
        <w:t xml:space="preserve">. </w:t>
      </w:r>
    </w:p>
    <w:p w14:paraId="1D414AAD" w14:textId="37EC9A0D" w:rsidR="00E56530" w:rsidRDefault="479E91BD" w:rsidP="410D7481">
      <w:pPr>
        <w:pStyle w:val="Heading1"/>
        <w:numPr>
          <w:ilvl w:val="0"/>
          <w:numId w:val="0"/>
        </w:numPr>
      </w:pPr>
      <w:bookmarkStart w:id="39" w:name="_Ref85450585"/>
      <w:bookmarkStart w:id="40" w:name="_Toc86230793"/>
      <w:bookmarkStart w:id="41" w:name="_Toc204249114"/>
      <w:r>
        <w:t>3.0</w:t>
      </w:r>
      <w:r w:rsidR="00E504FF">
        <w:tab/>
      </w:r>
      <w:r w:rsidR="0F75F6AE">
        <w:t>Methods</w:t>
      </w:r>
      <w:bookmarkEnd w:id="39"/>
      <w:bookmarkEnd w:id="40"/>
      <w:bookmarkEnd w:id="41"/>
      <w:r w:rsidR="0F75F6AE">
        <w:t xml:space="preserve"> </w:t>
      </w:r>
    </w:p>
    <w:p w14:paraId="6C940314" w14:textId="72313A75" w:rsidR="00694499" w:rsidRDefault="6A508A24" w:rsidP="410D7481">
      <w:pPr>
        <w:pStyle w:val="Heading2"/>
        <w:numPr>
          <w:ilvl w:val="0"/>
          <w:numId w:val="0"/>
        </w:numPr>
        <w:ind w:left="720"/>
        <w:rPr>
          <w:sz w:val="32"/>
          <w:szCs w:val="32"/>
        </w:rPr>
      </w:pPr>
      <w:bookmarkStart w:id="42" w:name="_Toc85712158"/>
      <w:bookmarkStart w:id="43" w:name="_Toc86230794"/>
      <w:bookmarkStart w:id="44" w:name="_Toc204249115"/>
      <w:r>
        <w:t>3.1</w:t>
      </w:r>
      <w:r w:rsidR="00694499">
        <w:tab/>
      </w:r>
      <w:r w:rsidR="45A5621F">
        <w:t xml:space="preserve">Visual </w:t>
      </w:r>
      <w:r w:rsidR="0054460E">
        <w:rPr>
          <w:sz w:val="32"/>
          <w:szCs w:val="32"/>
        </w:rPr>
        <w:t>a</w:t>
      </w:r>
      <w:r w:rsidR="45A5621F" w:rsidRPr="410D7481">
        <w:rPr>
          <w:sz w:val="32"/>
          <w:szCs w:val="32"/>
        </w:rPr>
        <w:t>ssessment</w:t>
      </w:r>
      <w:bookmarkEnd w:id="42"/>
      <w:bookmarkEnd w:id="43"/>
      <w:bookmarkEnd w:id="44"/>
    </w:p>
    <w:p w14:paraId="63082335" w14:textId="77777777" w:rsidR="00563A97" w:rsidRDefault="00563A97" w:rsidP="00563A97">
      <w:bookmarkStart w:id="45" w:name="_Toc85712159"/>
      <w:bookmarkStart w:id="46" w:name="_Toc86230795"/>
      <w:r>
        <w:t>Before any testing was done, the risk assessor carefully looked at the property to find any potential lead hazards. The risk assessor developed a list of each instance of a painted or coated surface with:</w:t>
      </w:r>
    </w:p>
    <w:p w14:paraId="4A3B8DA2" w14:textId="77777777" w:rsidR="00563A97" w:rsidRDefault="00563A97" w:rsidP="00563A97">
      <w:pPr>
        <w:pStyle w:val="ListParagraph"/>
        <w:numPr>
          <w:ilvl w:val="0"/>
          <w:numId w:val="8"/>
        </w:numPr>
      </w:pPr>
      <w:r>
        <w:t>Deteriorated paint (for example, paint that is chipping, peeling, or cracking).</w:t>
      </w:r>
    </w:p>
    <w:p w14:paraId="69B55079" w14:textId="77777777" w:rsidR="00563A97" w:rsidRDefault="00563A97" w:rsidP="00563A97">
      <w:pPr>
        <w:pStyle w:val="ListParagraph"/>
        <w:numPr>
          <w:ilvl w:val="0"/>
          <w:numId w:val="8"/>
        </w:numPr>
      </w:pPr>
      <w:r>
        <w:t xml:space="preserve">Friction forces (for example, a window sash sliding up and down against jambs and stops). </w:t>
      </w:r>
    </w:p>
    <w:p w14:paraId="6BDD1CE1" w14:textId="77777777" w:rsidR="00563A97" w:rsidRDefault="00563A97" w:rsidP="00563A97">
      <w:pPr>
        <w:pStyle w:val="ListParagraph"/>
        <w:numPr>
          <w:ilvl w:val="0"/>
          <w:numId w:val="8"/>
        </w:numPr>
      </w:pPr>
      <w:r>
        <w:t xml:space="preserve">Impact forces (for example, a door panel striking a door stop). </w:t>
      </w:r>
    </w:p>
    <w:p w14:paraId="1CA9C54C" w14:textId="77777777" w:rsidR="00563A97" w:rsidRDefault="00563A97" w:rsidP="00563A97">
      <w:pPr>
        <w:pStyle w:val="ListParagraph"/>
        <w:numPr>
          <w:ilvl w:val="0"/>
          <w:numId w:val="8"/>
        </w:numPr>
      </w:pPr>
      <w:r>
        <w:t xml:space="preserve">Evidence of chewing (for example, teeth marks on a </w:t>
      </w:r>
      <w:proofErr w:type="gramStart"/>
      <w:r>
        <w:t>window sill</w:t>
      </w:r>
      <w:proofErr w:type="gramEnd"/>
      <w:r>
        <w:t>).</w:t>
      </w:r>
    </w:p>
    <w:p w14:paraId="3802BB44" w14:textId="77777777" w:rsidR="00563A97" w:rsidRDefault="00563A97" w:rsidP="00563A97">
      <w:pPr>
        <w:pStyle w:val="ListParagraph"/>
        <w:numPr>
          <w:ilvl w:val="0"/>
          <w:numId w:val="8"/>
        </w:numPr>
      </w:pPr>
      <w:r>
        <w:t xml:space="preserve">A failing substrate (for example, rotted wood from moisture). </w:t>
      </w:r>
    </w:p>
    <w:p w14:paraId="5BD7048E" w14:textId="77777777" w:rsidR="00563A97" w:rsidRDefault="00563A97" w:rsidP="00563A97">
      <w:pPr>
        <w:pStyle w:val="ListParagraph"/>
      </w:pPr>
    </w:p>
    <w:p w14:paraId="62D6A828" w14:textId="048031F4" w:rsidR="00563A97" w:rsidRDefault="00563A97" w:rsidP="00563A97">
      <w:r>
        <w:t xml:space="preserve">Surfaces identified as potential lead hazards through the visual assessment process are identified as “deteriorated” in the </w:t>
      </w:r>
      <w:r w:rsidRPr="00BA5390">
        <w:fldChar w:fldCharType="begin"/>
      </w:r>
      <w:r w:rsidRPr="00E328E3">
        <w:instrText xml:space="preserve"> REF _Ref85442357 \h  \* MERGEFORMAT </w:instrText>
      </w:r>
      <w:r w:rsidRPr="00BA5390">
        <w:fldChar w:fldCharType="separate"/>
      </w:r>
      <w:r w:rsidRPr="00BA5390">
        <w:rPr>
          <w:color w:val="0000FF"/>
          <w:u w:val="single"/>
        </w:rPr>
        <w:t>Results</w:t>
      </w:r>
      <w:r w:rsidRPr="00BA5390">
        <w:rPr>
          <w:color w:val="0000FF"/>
          <w:u w:val="single"/>
        </w:rPr>
        <w:fldChar w:fldCharType="end"/>
      </w:r>
      <w:r w:rsidRPr="00D16DE3">
        <w:t xml:space="preserve"> table </w:t>
      </w:r>
      <w:r>
        <w:t xml:space="preserve">under the Condition heading. The risk assessor also evaluated the building’s condition to determine the root cause of any major substrate failure and/or paint deterioration. See the </w:t>
      </w:r>
      <w:hyperlink w:anchor="_5.4_Building_condition" w:history="1">
        <w:r w:rsidRPr="00BA5390">
          <w:rPr>
            <w:rStyle w:val="Hyperlink"/>
            <w:rFonts w:ascii="Tahoma" w:hAnsi="Tahoma"/>
            <w:sz w:val="22"/>
          </w:rPr>
          <w:fldChar w:fldCharType="begin"/>
        </w:r>
        <w:r w:rsidRPr="00BA5390">
          <w:rPr>
            <w:rStyle w:val="Hyperlink"/>
            <w:rFonts w:ascii="Tahoma" w:hAnsi="Tahoma"/>
            <w:sz w:val="22"/>
          </w:rPr>
          <w:instrText xml:space="preserve"> REF _Ref101806154 \h </w:instrText>
        </w:r>
        <w:r w:rsidRPr="00BA5390">
          <w:rPr>
            <w:rStyle w:val="Hyperlink"/>
            <w:rFonts w:ascii="Tahoma" w:hAnsi="Tahoma"/>
            <w:sz w:val="22"/>
          </w:rPr>
        </w:r>
        <w:r w:rsidRPr="00BA5390">
          <w:rPr>
            <w:rStyle w:val="Hyperlink"/>
            <w:rFonts w:ascii="Tahoma" w:hAnsi="Tahoma"/>
            <w:sz w:val="22"/>
          </w:rPr>
          <w:fldChar w:fldCharType="separate"/>
        </w:r>
        <w:r w:rsidRPr="00BA5390">
          <w:rPr>
            <w:color w:val="0000FF"/>
            <w:u w:val="single"/>
          </w:rPr>
          <w:t>Building condition assessment</w:t>
        </w:r>
        <w:r w:rsidRPr="00BA5390">
          <w:rPr>
            <w:rStyle w:val="Hyperlink"/>
            <w:rFonts w:ascii="Tahoma" w:hAnsi="Tahoma"/>
            <w:sz w:val="22"/>
          </w:rPr>
          <w:fldChar w:fldCharType="end"/>
        </w:r>
      </w:hyperlink>
      <w:r>
        <w:t xml:space="preserve"> for additional details. The risk assessor inspected the grounds on the property’s exterior for any instances of bare soil. </w:t>
      </w:r>
    </w:p>
    <w:p w14:paraId="58ECC116" w14:textId="00B0A3E3" w:rsidR="00694499" w:rsidRDefault="39D93DC8" w:rsidP="410D7481">
      <w:pPr>
        <w:pStyle w:val="Heading2"/>
        <w:numPr>
          <w:ilvl w:val="0"/>
          <w:numId w:val="0"/>
        </w:numPr>
        <w:ind w:left="720"/>
      </w:pPr>
      <w:bookmarkStart w:id="47" w:name="_Toc204249116"/>
      <w:r>
        <w:t>3.2</w:t>
      </w:r>
      <w:r w:rsidR="00694499">
        <w:tab/>
      </w:r>
      <w:r w:rsidR="45A5621F">
        <w:t>Pain</w:t>
      </w:r>
      <w:r w:rsidR="00DE75A8">
        <w:t>t inventory</w:t>
      </w:r>
      <w:bookmarkEnd w:id="45"/>
      <w:bookmarkEnd w:id="46"/>
      <w:bookmarkEnd w:id="47"/>
    </w:p>
    <w:p w14:paraId="7E54DFE9" w14:textId="77777777" w:rsidR="00EC2D9C" w:rsidRDefault="00EC2D9C" w:rsidP="00EC2D9C">
      <w:r>
        <w:t>Before testing, the risk assessor prepared an inventory of painted or coated surfaces. For each “room equivalent” in the dwelling, including all interior and exterior common areas, the risk assessor listed each painted component, grouping together (</w:t>
      </w:r>
      <w:r w:rsidRPr="00A4356F">
        <w:rPr>
          <w:rFonts w:cs="Tahoma"/>
        </w:rPr>
        <w:t xml:space="preserve">following the </w:t>
      </w:r>
      <w:hyperlink r:id="rId26" w:history="1">
        <w:r w:rsidRPr="00ED7DF7">
          <w:rPr>
            <w:rStyle w:val="Hyperlink"/>
            <w:rFonts w:ascii="Tahoma" w:hAnsi="Tahoma" w:cs="Tahoma"/>
            <w:sz w:val="22"/>
          </w:rPr>
          <w:t>HUD Guidelines</w:t>
        </w:r>
      </w:hyperlink>
      <w:r>
        <w:rPr>
          <w:rStyle w:val="EndnoteReference"/>
        </w:rPr>
        <w:endnoteReference w:id="5"/>
      </w:r>
      <w:r>
        <w:rPr>
          <w:rStyle w:val="Hyperlink"/>
          <w:rFonts w:ascii="Tahoma" w:hAnsi="Tahoma" w:cs="Tahoma"/>
          <w:sz w:val="22"/>
        </w:rPr>
        <w:t>)</w:t>
      </w:r>
      <w:r>
        <w:t xml:space="preserve"> any surfaces with the same substrate (</w:t>
      </w:r>
      <w:r w:rsidRPr="00A4356F">
        <w:rPr>
          <w:rFonts w:cs="Tahoma"/>
        </w:rPr>
        <w:t>brick, concrete, drywall, metal, plaster</w:t>
      </w:r>
      <w:r>
        <w:rPr>
          <w:rFonts w:cs="Tahoma"/>
        </w:rPr>
        <w:t>,</w:t>
      </w:r>
      <w:r w:rsidRPr="00A4356F">
        <w:rPr>
          <w:rFonts w:cs="Tahoma"/>
        </w:rPr>
        <w:t xml:space="preserve"> or wood) that are likely to share a similar paint history</w:t>
      </w:r>
      <w:r>
        <w:t xml:space="preserve">. From this inventory, the risk assessor selected at least one test location for each surface with a distinct paint history. </w:t>
      </w:r>
    </w:p>
    <w:p w14:paraId="2AC1C13E" w14:textId="5E4ED8F5" w:rsidR="008A6A15" w:rsidRDefault="008A6A15" w:rsidP="008A6A15">
      <w:pPr>
        <w:pStyle w:val="Heading2"/>
        <w:numPr>
          <w:ilvl w:val="0"/>
          <w:numId w:val="0"/>
        </w:numPr>
        <w:ind w:left="720"/>
      </w:pPr>
      <w:bookmarkStart w:id="48" w:name="_Toc204249117"/>
      <w:commentRangeStart w:id="49"/>
      <w:r>
        <w:t>3.3</w:t>
      </w:r>
      <w:r>
        <w:tab/>
        <w:t xml:space="preserve">Paint </w:t>
      </w:r>
      <w:r w:rsidR="00DE75A8">
        <w:t>testing</w:t>
      </w:r>
      <w:commentRangeEnd w:id="49"/>
      <w:r>
        <w:rPr>
          <w:rStyle w:val="CommentReference"/>
        </w:rPr>
        <w:commentReference w:id="49"/>
      </w:r>
      <w:bookmarkEnd w:id="48"/>
    </w:p>
    <w:p w14:paraId="1070C8DC" w14:textId="6D94356C" w:rsidR="009B5E08" w:rsidRDefault="009B5E08" w:rsidP="009B5E08">
      <w:pPr>
        <w:rPr>
          <w:rFonts w:eastAsia="Corbel"/>
        </w:rPr>
      </w:pPr>
      <w:bookmarkStart w:id="50" w:name="_Toc85712161"/>
      <w:bookmarkStart w:id="51" w:name="_Toc86230797"/>
      <w:r>
        <w:t>The risk assessor followed the</w:t>
      </w:r>
      <w:r w:rsidRPr="00F36E74">
        <w:t xml:space="preserve"> </w:t>
      </w:r>
      <w:r>
        <w:t xml:space="preserve">documented methodologies (for example, the </w:t>
      </w:r>
      <w:hyperlink r:id="rId27" w:history="1">
        <w:r w:rsidR="007641F7" w:rsidRPr="00ED7DF7">
          <w:rPr>
            <w:rStyle w:val="Hyperlink"/>
            <w:rFonts w:ascii="Tahoma" w:hAnsi="Tahoma" w:cs="Tahoma"/>
            <w:sz w:val="22"/>
          </w:rPr>
          <w:t>HUD Guidelines</w:t>
        </w:r>
      </w:hyperlink>
      <w:r>
        <w:t xml:space="preserve">) </w:t>
      </w:r>
      <w:r w:rsidRPr="00063980">
        <w:t xml:space="preserve">to identify </w:t>
      </w:r>
      <w:r>
        <w:t xml:space="preserve">all surfaces with distinct paint history for testing. </w:t>
      </w:r>
      <w:r w:rsidRPr="00C709F5">
        <w:t xml:space="preserve">A </w:t>
      </w:r>
      <w:sdt>
        <w:sdtPr>
          <w:id w:val="763414592"/>
          <w:placeholder>
            <w:docPart w:val="DD17E7DEBE31422289C04DABE009D90B"/>
          </w:placeholder>
          <w:showingPlcHdr/>
          <w:text/>
        </w:sdtPr>
        <w:sdtContent>
          <w:r w:rsidRPr="00C709F5">
            <w:rPr>
              <w:rStyle w:val="FillableControlChar"/>
            </w:rPr>
            <w:t xml:space="preserve">Click or tap to enter the </w:t>
          </w:r>
          <w:r>
            <w:rPr>
              <w:rStyle w:val="FillableControlChar"/>
            </w:rPr>
            <w:t>XRF Manufacturer and Model</w:t>
          </w:r>
        </w:sdtContent>
      </w:sdt>
      <w:r w:rsidRPr="00C709F5">
        <w:t xml:space="preserve"> X-</w:t>
      </w:r>
      <w:r>
        <w:t>r</w:t>
      </w:r>
      <w:r w:rsidRPr="00C709F5">
        <w:t xml:space="preserve">ay </w:t>
      </w:r>
      <w:r>
        <w:t>f</w:t>
      </w:r>
      <w:r w:rsidRPr="00C709F5">
        <w:t xml:space="preserve">luorescence (XRF) instrument, serial number </w:t>
      </w:r>
      <w:sdt>
        <w:sdtPr>
          <w:id w:val="-564957609"/>
          <w:placeholder>
            <w:docPart w:val="371178A4C9E44530B7CC04335B889EC8"/>
          </w:placeholder>
          <w:showingPlcHdr/>
          <w:text/>
        </w:sdtPr>
        <w:sdtContent>
          <w:r w:rsidRPr="00C709F5">
            <w:rPr>
              <w:rStyle w:val="FillableControlChar"/>
            </w:rPr>
            <w:t>Click or tap to enter the serial number</w:t>
          </w:r>
        </w:sdtContent>
      </w:sdt>
      <w:r w:rsidRPr="00063980">
        <w:t xml:space="preserve">, was used to test </w:t>
      </w:r>
      <w:r>
        <w:t>each of these</w:t>
      </w:r>
      <w:r w:rsidRPr="00063980">
        <w:t xml:space="preserve"> surfaces</w:t>
      </w:r>
      <w:r>
        <w:t>. For additional details on the procedures used for paint analysis, see</w:t>
      </w:r>
      <w:r w:rsidR="00C437E0">
        <w:t xml:space="preserve"> </w:t>
      </w:r>
      <w:r w:rsidR="00C437E0" w:rsidRPr="00C437E0">
        <w:rPr>
          <w:color w:val="0000FF"/>
          <w:u w:val="single"/>
        </w:rPr>
        <w:fldChar w:fldCharType="begin"/>
      </w:r>
      <w:r w:rsidR="00C437E0" w:rsidRPr="00C437E0">
        <w:rPr>
          <w:color w:val="0000FF"/>
          <w:u w:val="single"/>
        </w:rPr>
        <w:instrText xml:space="preserve"> REF  _Toc86230812 \h  \* MERGEFORMAT </w:instrText>
      </w:r>
      <w:r w:rsidR="00C437E0" w:rsidRPr="00C437E0">
        <w:rPr>
          <w:color w:val="0000FF"/>
          <w:u w:val="single"/>
        </w:rPr>
      </w:r>
      <w:r w:rsidR="00C437E0" w:rsidRPr="00C437E0">
        <w:rPr>
          <w:color w:val="0000FF"/>
          <w:u w:val="single"/>
        </w:rPr>
        <w:fldChar w:fldCharType="separate"/>
      </w:r>
      <w:r w:rsidR="00C437E0" w:rsidRPr="00C437E0">
        <w:rPr>
          <w:color w:val="0000FF"/>
          <w:u w:val="single"/>
        </w:rPr>
        <w:t>APPENDIX A:  XRF and Calibration Information</w:t>
      </w:r>
      <w:r w:rsidR="00C437E0" w:rsidRPr="00C437E0">
        <w:rPr>
          <w:color w:val="0000FF"/>
          <w:u w:val="single"/>
        </w:rPr>
        <w:fldChar w:fldCharType="end"/>
      </w:r>
      <w:r w:rsidRPr="00852947">
        <w:t>.</w:t>
      </w:r>
    </w:p>
    <w:p w14:paraId="51D65665" w14:textId="77777777" w:rsidR="009B5E08" w:rsidRDefault="009B5E08" w:rsidP="009B5E08"/>
    <w:p w14:paraId="26BD3C8E" w14:textId="77777777" w:rsidR="009B5E08" w:rsidRDefault="009B5E08" w:rsidP="009B5E08">
      <w:r>
        <w:t xml:space="preserve">The results of paint analyses were used to determine the presence of lead-based paint hazards for surfaces identified as deteriorated in the Condition column of the </w:t>
      </w:r>
      <w:r w:rsidRPr="00B31762">
        <w:rPr>
          <w:color w:val="0000FF"/>
          <w:u w:val="single"/>
        </w:rPr>
        <w:fldChar w:fldCharType="begin"/>
      </w:r>
      <w:r w:rsidRPr="00B31762">
        <w:rPr>
          <w:color w:val="0000FF"/>
          <w:u w:val="single"/>
        </w:rPr>
        <w:instrText xml:space="preserve"> REF _Ref85442357 \h </w:instrText>
      </w:r>
      <w:r>
        <w:rPr>
          <w:color w:val="0000FF"/>
          <w:u w:val="single"/>
        </w:rPr>
        <w:instrText xml:space="preserve"> \* MERGEFORMAT </w:instrText>
      </w:r>
      <w:r w:rsidRPr="00B31762">
        <w:rPr>
          <w:color w:val="0000FF"/>
          <w:u w:val="single"/>
        </w:rPr>
      </w:r>
      <w:r w:rsidRPr="00B31762">
        <w:rPr>
          <w:color w:val="0000FF"/>
          <w:u w:val="single"/>
        </w:rPr>
        <w:fldChar w:fldCharType="separate"/>
      </w:r>
      <w:r w:rsidRPr="00436D94">
        <w:rPr>
          <w:color w:val="0000FF"/>
          <w:u w:val="single"/>
        </w:rPr>
        <w:t>Results</w:t>
      </w:r>
      <w:r w:rsidRPr="00B31762">
        <w:rPr>
          <w:color w:val="0000FF"/>
          <w:u w:val="single"/>
        </w:rPr>
        <w:fldChar w:fldCharType="end"/>
      </w:r>
      <w:r>
        <w:t xml:space="preserve"> table.  </w:t>
      </w:r>
    </w:p>
    <w:p w14:paraId="219D39FD" w14:textId="4106E626" w:rsidR="00694499" w:rsidRDefault="0032C174" w:rsidP="410D7481">
      <w:pPr>
        <w:pStyle w:val="Heading2"/>
        <w:numPr>
          <w:ilvl w:val="0"/>
          <w:numId w:val="0"/>
        </w:numPr>
        <w:ind w:left="720"/>
      </w:pPr>
      <w:bookmarkStart w:id="52" w:name="_Toc204249118"/>
      <w:r>
        <w:lastRenderedPageBreak/>
        <w:t>3.4</w:t>
      </w:r>
      <w:r w:rsidR="00694499">
        <w:tab/>
      </w:r>
      <w:r w:rsidR="45A5621F">
        <w:t>Dust</w:t>
      </w:r>
      <w:r w:rsidR="0055067D">
        <w:t xml:space="preserve"> analysis</w:t>
      </w:r>
      <w:bookmarkEnd w:id="50"/>
      <w:bookmarkEnd w:id="51"/>
      <w:bookmarkEnd w:id="52"/>
    </w:p>
    <w:p w14:paraId="6D933193" w14:textId="77777777" w:rsidR="00C530D7" w:rsidRDefault="00C530D7" w:rsidP="00C530D7">
      <w:bookmarkStart w:id="53" w:name="_Toc85712162"/>
      <w:bookmarkStart w:id="54" w:name="_Toc86230798"/>
      <w:r>
        <w:t xml:space="preserve">Single-surface dust-wipe samples were collected from windowsills and floors, following documented protocol and sampling methodologies found in </w:t>
      </w:r>
      <w:hyperlink r:id="rId28" w:history="1">
        <w:r w:rsidRPr="00ED7DF7">
          <w:rPr>
            <w:rStyle w:val="Hyperlink"/>
            <w:rFonts w:ascii="Tahoma" w:hAnsi="Tahoma" w:cs="Tahoma"/>
            <w:sz w:val="22"/>
          </w:rPr>
          <w:t xml:space="preserve">Wis. Admin. Code </w:t>
        </w:r>
        <w:r>
          <w:rPr>
            <w:rStyle w:val="Hyperlink"/>
            <w:rFonts w:ascii="Tahoma" w:hAnsi="Tahoma" w:cs="Tahoma"/>
            <w:sz w:val="22"/>
          </w:rPr>
          <w:t>c</w:t>
        </w:r>
        <w:r w:rsidRPr="00ED7DF7">
          <w:rPr>
            <w:rStyle w:val="Hyperlink"/>
            <w:rFonts w:ascii="Tahoma" w:hAnsi="Tahoma" w:cs="Tahoma"/>
            <w:sz w:val="22"/>
          </w:rPr>
          <w:t>h</w:t>
        </w:r>
        <w:r>
          <w:rPr>
            <w:rStyle w:val="Hyperlink"/>
            <w:rFonts w:ascii="Tahoma" w:hAnsi="Tahoma" w:cs="Tahoma"/>
            <w:sz w:val="22"/>
          </w:rPr>
          <w:t>.</w:t>
        </w:r>
        <w:r w:rsidRPr="00ED7DF7">
          <w:rPr>
            <w:rStyle w:val="Hyperlink"/>
            <w:rFonts w:ascii="Tahoma" w:hAnsi="Tahoma" w:cs="Tahoma"/>
            <w:sz w:val="22"/>
          </w:rPr>
          <w:t xml:space="preserve"> DHS 163</w:t>
        </w:r>
      </w:hyperlink>
      <w:r>
        <w:t xml:space="preserve"> </w:t>
      </w:r>
      <w:r w:rsidRPr="00A4356F">
        <w:rPr>
          <w:rFonts w:cs="Tahoma"/>
        </w:rPr>
        <w:t xml:space="preserve">and </w:t>
      </w:r>
      <w:hyperlink r:id="rId29">
        <w:r w:rsidRPr="00ED7DF7">
          <w:rPr>
            <w:rStyle w:val="Hyperlink"/>
            <w:rFonts w:ascii="Tahoma" w:hAnsi="Tahoma" w:cs="Tahoma"/>
            <w:sz w:val="22"/>
          </w:rPr>
          <w:t>Appendix 13.1: Wipe Sampling of Settled Dust for Lead Determination</w:t>
        </w:r>
      </w:hyperlink>
      <w:r w:rsidRPr="00A4356F">
        <w:rPr>
          <w:rStyle w:val="EndnoteReference"/>
          <w:rFonts w:cs="Tahoma"/>
        </w:rPr>
        <w:endnoteReference w:id="6"/>
      </w:r>
      <w:r w:rsidRPr="00A4356F">
        <w:rPr>
          <w:rFonts w:cs="Tahoma"/>
        </w:rPr>
        <w:t xml:space="preserve">, of the </w:t>
      </w:r>
      <w:hyperlink r:id="rId30">
        <w:r w:rsidRPr="00ED7DF7">
          <w:rPr>
            <w:rStyle w:val="Hyperlink"/>
            <w:rFonts w:ascii="Tahoma" w:hAnsi="Tahoma" w:cs="Tahoma"/>
            <w:sz w:val="22"/>
          </w:rPr>
          <w:t>HUD Guidelines</w:t>
        </w:r>
      </w:hyperlink>
      <w:r w:rsidRPr="00A4356F">
        <w:rPr>
          <w:rFonts w:cs="Tahoma"/>
        </w:rPr>
        <w:t>.</w:t>
      </w:r>
      <w:r>
        <w:t xml:space="preserve">    </w:t>
      </w:r>
    </w:p>
    <w:p w14:paraId="42E1C46C" w14:textId="77777777" w:rsidR="00C530D7" w:rsidRDefault="00C530D7" w:rsidP="00C530D7"/>
    <w:p w14:paraId="6A392BFD" w14:textId="77777777" w:rsidR="00C530D7" w:rsidRDefault="00C530D7" w:rsidP="00C530D7">
      <w:r>
        <w:t xml:space="preserve">The results of dust analyses were used to determine the presence of dust lead hazards. </w:t>
      </w:r>
    </w:p>
    <w:p w14:paraId="5ABC2DF7" w14:textId="402070D5" w:rsidR="00694499" w:rsidRDefault="0F5DEC42" w:rsidP="410D7481">
      <w:pPr>
        <w:pStyle w:val="Heading2"/>
        <w:numPr>
          <w:ilvl w:val="0"/>
          <w:numId w:val="0"/>
        </w:numPr>
        <w:ind w:left="720"/>
      </w:pPr>
      <w:bookmarkStart w:id="55" w:name="_Toc204249119"/>
      <w:commentRangeStart w:id="56"/>
      <w:r>
        <w:t>3.5</w:t>
      </w:r>
      <w:r w:rsidR="00694499">
        <w:tab/>
      </w:r>
      <w:r w:rsidR="45A5621F">
        <w:t xml:space="preserve">Soil </w:t>
      </w:r>
      <w:r w:rsidR="0055067D">
        <w:t>analysis</w:t>
      </w:r>
      <w:bookmarkEnd w:id="53"/>
      <w:bookmarkEnd w:id="54"/>
      <w:commentRangeEnd w:id="56"/>
      <w:r w:rsidR="00694499">
        <w:rPr>
          <w:rStyle w:val="CommentReference"/>
        </w:rPr>
        <w:commentReference w:id="56"/>
      </w:r>
      <w:bookmarkEnd w:id="55"/>
    </w:p>
    <w:p w14:paraId="4B879E9F" w14:textId="77777777" w:rsidR="006275FE" w:rsidRPr="00A4356F" w:rsidRDefault="006275FE" w:rsidP="006275FE">
      <w:pPr>
        <w:rPr>
          <w:rFonts w:cs="Tahoma"/>
        </w:rPr>
      </w:pPr>
      <w:r>
        <w:t xml:space="preserve">The risk assessor inspected exterior play </w:t>
      </w:r>
      <w:r w:rsidRPr="00E87D26">
        <w:t xml:space="preserve">areas, the “dripline” area next to the foundation, and the rest of the yard for bare soil. Bare soil was found </w:t>
      </w:r>
      <w:sdt>
        <w:sdtPr>
          <w:id w:val="-1983295774"/>
          <w:placeholder>
            <w:docPart w:val="432054BADBED440B8BCE0A61AE63B9F6"/>
          </w:placeholder>
          <w:showingPlcHdr/>
        </w:sdtPr>
        <w:sdtEndPr>
          <w:rPr>
            <w:rStyle w:val="FillableControlChar"/>
          </w:rPr>
        </w:sdtEndPr>
        <w:sdtContent>
          <w:r w:rsidRPr="00E87D26">
            <w:rPr>
              <w:rStyle w:val="FillableControlChar"/>
            </w:rPr>
            <w:t>Click or tap to enter text describing where bare soil was found</w:t>
          </w:r>
        </w:sdtContent>
      </w:sdt>
      <w:r>
        <w:t xml:space="preserve">. The soil was sampled and analyzed for lead concentration following documented protocol and sampling methodologies found in </w:t>
      </w:r>
      <w:hyperlink r:id="rId31" w:history="1">
        <w:r w:rsidRPr="00ED7DF7">
          <w:rPr>
            <w:rStyle w:val="Hyperlink"/>
            <w:rFonts w:ascii="Tahoma" w:hAnsi="Tahoma" w:cs="Tahoma"/>
            <w:sz w:val="22"/>
          </w:rPr>
          <w:t xml:space="preserve">Wis. Admin. Code </w:t>
        </w:r>
        <w:r>
          <w:rPr>
            <w:rStyle w:val="Hyperlink"/>
            <w:rFonts w:ascii="Tahoma" w:hAnsi="Tahoma" w:cs="Tahoma"/>
            <w:sz w:val="22"/>
          </w:rPr>
          <w:t>c</w:t>
        </w:r>
        <w:r w:rsidRPr="00ED7DF7">
          <w:rPr>
            <w:rStyle w:val="Hyperlink"/>
            <w:rFonts w:ascii="Tahoma" w:hAnsi="Tahoma" w:cs="Tahoma"/>
            <w:sz w:val="22"/>
          </w:rPr>
          <w:t>h</w:t>
        </w:r>
        <w:r>
          <w:rPr>
            <w:rStyle w:val="Hyperlink"/>
            <w:rFonts w:ascii="Tahoma" w:hAnsi="Tahoma" w:cs="Tahoma"/>
            <w:sz w:val="22"/>
          </w:rPr>
          <w:t>.</w:t>
        </w:r>
        <w:r w:rsidRPr="00ED7DF7">
          <w:rPr>
            <w:rStyle w:val="Hyperlink"/>
            <w:rFonts w:ascii="Tahoma" w:hAnsi="Tahoma" w:cs="Tahoma"/>
            <w:sz w:val="22"/>
          </w:rPr>
          <w:t xml:space="preserve"> DHS 163</w:t>
        </w:r>
      </w:hyperlink>
      <w:r>
        <w:t xml:space="preserve"> </w:t>
      </w:r>
      <w:r w:rsidRPr="00A4356F">
        <w:rPr>
          <w:rFonts w:cs="Tahoma"/>
        </w:rPr>
        <w:t xml:space="preserve">and </w:t>
      </w:r>
      <w:hyperlink r:id="rId32">
        <w:r w:rsidRPr="00ED7DF7">
          <w:rPr>
            <w:rStyle w:val="Hyperlink"/>
            <w:rFonts w:ascii="Tahoma" w:hAnsi="Tahoma" w:cs="Tahoma"/>
            <w:sz w:val="22"/>
          </w:rPr>
          <w:t>Appendix 13.3, Collecting Soil Samples for Lead Determination</w:t>
        </w:r>
      </w:hyperlink>
      <w:r w:rsidRPr="00A4356F">
        <w:rPr>
          <w:rStyle w:val="EndnoteReference"/>
          <w:rFonts w:cs="Tahoma"/>
        </w:rPr>
        <w:endnoteReference w:id="7"/>
      </w:r>
      <w:r w:rsidRPr="00A4356F">
        <w:rPr>
          <w:rFonts w:cs="Tahoma"/>
        </w:rPr>
        <w:t xml:space="preserve"> of the </w:t>
      </w:r>
      <w:hyperlink r:id="rId33">
        <w:r w:rsidRPr="00ED7DF7">
          <w:rPr>
            <w:rStyle w:val="Hyperlink"/>
            <w:rFonts w:ascii="Tahoma" w:hAnsi="Tahoma" w:cs="Tahoma"/>
            <w:sz w:val="22"/>
          </w:rPr>
          <w:t>HUD Guidelines</w:t>
        </w:r>
      </w:hyperlink>
      <w:r w:rsidRPr="00A4356F">
        <w:rPr>
          <w:rFonts w:cs="Tahoma"/>
        </w:rPr>
        <w:t xml:space="preserve"> to find out if lead soil levels were hazardous. </w:t>
      </w:r>
    </w:p>
    <w:p w14:paraId="2CDD07D7" w14:textId="77777777" w:rsidR="006275FE" w:rsidRPr="00A4356F" w:rsidRDefault="006275FE" w:rsidP="006275FE">
      <w:pPr>
        <w:rPr>
          <w:rFonts w:cs="Tahoma"/>
        </w:rPr>
      </w:pPr>
    </w:p>
    <w:p w14:paraId="368280EC" w14:textId="77777777" w:rsidR="006275FE" w:rsidRPr="00A4356F" w:rsidRDefault="006275FE" w:rsidP="006275FE">
      <w:pPr>
        <w:rPr>
          <w:rFonts w:cs="Tahoma"/>
        </w:rPr>
      </w:pPr>
      <w:r w:rsidRPr="00A4356F">
        <w:rPr>
          <w:rFonts w:cs="Tahoma"/>
        </w:rPr>
        <w:t xml:space="preserve">The risk assessor inspected exterior play areas, the “dripline” area next to the foundation, and the rest of the yard for bare soil. There was no bare soil, so soil analysis was </w:t>
      </w:r>
      <w:r w:rsidRPr="00A4356F">
        <w:rPr>
          <w:rFonts w:cs="Tahoma"/>
          <w:i/>
          <w:iCs/>
        </w:rPr>
        <w:t>not</w:t>
      </w:r>
      <w:r w:rsidRPr="00A4356F">
        <w:rPr>
          <w:rFonts w:cs="Tahoma"/>
        </w:rPr>
        <w:t xml:space="preserve"> conducted. </w:t>
      </w:r>
    </w:p>
    <w:p w14:paraId="4798B1F4" w14:textId="77777777" w:rsidR="006275FE" w:rsidRPr="00A4356F" w:rsidRDefault="006275FE" w:rsidP="006275FE">
      <w:pPr>
        <w:rPr>
          <w:rFonts w:cs="Tahoma"/>
        </w:rPr>
      </w:pPr>
    </w:p>
    <w:p w14:paraId="47EFBDC6" w14:textId="77777777" w:rsidR="006275FE" w:rsidRDefault="006275FE" w:rsidP="006275FE">
      <w:r w:rsidRPr="00A4356F">
        <w:rPr>
          <w:rFonts w:cs="Tahoma"/>
        </w:rPr>
        <w:t xml:space="preserve">Because there was snow on the ground, the risk assessor was unable to inspect exterior play areas, the “dripline” area next to the foundation, or the rest of the yard for bare soil. </w:t>
      </w:r>
      <w:r w:rsidRPr="00A4356F">
        <w:rPr>
          <w:rFonts w:cs="Tahoma"/>
          <w:b/>
          <w:bCs/>
        </w:rPr>
        <w:t>Soil lead hazards may be present.</w:t>
      </w:r>
      <w:r w:rsidRPr="00A4356F">
        <w:rPr>
          <w:rFonts w:cs="Tahoma"/>
        </w:rPr>
        <w:t xml:space="preserve"> The yard should be reinspected for bare soil after the snow melts, and if any is found, it should be sampled and analyzed for lead concentration following documented protocol and sampling methodologies found in </w:t>
      </w:r>
      <w:hyperlink r:id="rId34" w:history="1">
        <w:r w:rsidRPr="00ED7DF7">
          <w:rPr>
            <w:rStyle w:val="Hyperlink"/>
            <w:rFonts w:ascii="Tahoma" w:hAnsi="Tahoma" w:cs="Tahoma"/>
            <w:sz w:val="22"/>
          </w:rPr>
          <w:t xml:space="preserve">Wis. Admin. Code </w:t>
        </w:r>
        <w:r>
          <w:rPr>
            <w:rStyle w:val="Hyperlink"/>
            <w:rFonts w:ascii="Tahoma" w:hAnsi="Tahoma" w:cs="Tahoma"/>
            <w:sz w:val="22"/>
          </w:rPr>
          <w:t>c</w:t>
        </w:r>
        <w:r w:rsidRPr="00ED7DF7">
          <w:rPr>
            <w:rStyle w:val="Hyperlink"/>
            <w:rFonts w:ascii="Tahoma" w:hAnsi="Tahoma" w:cs="Tahoma"/>
            <w:sz w:val="22"/>
          </w:rPr>
          <w:t>h</w:t>
        </w:r>
        <w:r>
          <w:rPr>
            <w:rStyle w:val="Hyperlink"/>
            <w:rFonts w:ascii="Tahoma" w:hAnsi="Tahoma" w:cs="Tahoma"/>
            <w:sz w:val="22"/>
          </w:rPr>
          <w:t>.</w:t>
        </w:r>
        <w:r w:rsidRPr="00ED7DF7">
          <w:rPr>
            <w:rStyle w:val="Hyperlink"/>
            <w:rFonts w:ascii="Tahoma" w:hAnsi="Tahoma" w:cs="Tahoma"/>
            <w:sz w:val="22"/>
          </w:rPr>
          <w:t xml:space="preserve"> DHS 163</w:t>
        </w:r>
      </w:hyperlink>
      <w:r w:rsidRPr="00A4356F">
        <w:rPr>
          <w:rFonts w:cs="Tahoma"/>
        </w:rPr>
        <w:t xml:space="preserve"> and </w:t>
      </w:r>
      <w:hyperlink r:id="rId35" w:history="1">
        <w:r w:rsidRPr="00ED7DF7">
          <w:rPr>
            <w:rStyle w:val="Hyperlink"/>
            <w:rFonts w:ascii="Tahoma" w:hAnsi="Tahoma" w:cs="Tahoma"/>
            <w:sz w:val="22"/>
          </w:rPr>
          <w:t>Appendix 13.3, Collecting Soil Samples for Lead Determination</w:t>
        </w:r>
      </w:hyperlink>
      <w:r w:rsidRPr="00A4356F">
        <w:rPr>
          <w:rStyle w:val="EndnoteReference"/>
          <w:rFonts w:cs="Tahoma"/>
        </w:rPr>
        <w:endnoteReference w:id="8"/>
      </w:r>
      <w:r w:rsidRPr="00A4356F">
        <w:rPr>
          <w:rFonts w:cs="Tahoma"/>
        </w:rPr>
        <w:t xml:space="preserve"> of the </w:t>
      </w:r>
      <w:hyperlink r:id="rId36" w:history="1">
        <w:r w:rsidRPr="00ED7DF7">
          <w:rPr>
            <w:rStyle w:val="Hyperlink"/>
            <w:rFonts w:ascii="Tahoma" w:hAnsi="Tahoma" w:cs="Tahoma"/>
            <w:sz w:val="22"/>
          </w:rPr>
          <w:t>HUD Guidelines</w:t>
        </w:r>
      </w:hyperlink>
      <w:r w:rsidRPr="00A4356F">
        <w:rPr>
          <w:rFonts w:cs="Tahoma"/>
        </w:rPr>
        <w:t xml:space="preserve"> in each of the following areas</w:t>
      </w:r>
      <w:r>
        <w:t xml:space="preserve"> to determine if lead soil levels are hazardous:</w:t>
      </w:r>
    </w:p>
    <w:p w14:paraId="5350307E" w14:textId="77777777" w:rsidR="006275FE" w:rsidRDefault="006275FE" w:rsidP="006275FE">
      <w:pPr>
        <w:pStyle w:val="ListParagraph"/>
        <w:numPr>
          <w:ilvl w:val="0"/>
          <w:numId w:val="7"/>
        </w:numPr>
      </w:pPr>
      <w:r>
        <w:t>C</w:t>
      </w:r>
      <w:r w:rsidRPr="004C4279">
        <w:t>hildren’s play areas</w:t>
      </w:r>
    </w:p>
    <w:p w14:paraId="46612A44" w14:textId="77777777" w:rsidR="006275FE" w:rsidRDefault="006275FE" w:rsidP="006275FE">
      <w:pPr>
        <w:pStyle w:val="ListParagraph"/>
        <w:numPr>
          <w:ilvl w:val="0"/>
          <w:numId w:val="7"/>
        </w:numPr>
      </w:pPr>
      <w:r>
        <w:t>The rest of the yard</w:t>
      </w:r>
    </w:p>
    <w:p w14:paraId="189F3A0A" w14:textId="77777777" w:rsidR="006275FE" w:rsidRDefault="006275FE" w:rsidP="006275FE">
      <w:pPr>
        <w:pStyle w:val="ListParagraph"/>
        <w:numPr>
          <w:ilvl w:val="0"/>
          <w:numId w:val="7"/>
        </w:numPr>
      </w:pPr>
      <w:r>
        <w:t>The foundation and dripline area</w:t>
      </w:r>
    </w:p>
    <w:p w14:paraId="78937E70" w14:textId="70BBBE67" w:rsidR="00A3393D" w:rsidRPr="0052252F" w:rsidRDefault="622EFE76" w:rsidP="410D7481">
      <w:pPr>
        <w:pStyle w:val="Heading1"/>
        <w:numPr>
          <w:ilvl w:val="0"/>
          <w:numId w:val="0"/>
        </w:numPr>
      </w:pPr>
      <w:bookmarkStart w:id="57" w:name="_Toc86230799"/>
      <w:bookmarkStart w:id="58" w:name="_Toc204249120"/>
      <w:r>
        <w:t>4</w:t>
      </w:r>
      <w:r w:rsidR="1507EAC6">
        <w:t>.0</w:t>
      </w:r>
      <w:r w:rsidR="00A3393D">
        <w:tab/>
      </w:r>
      <w:commentRangeStart w:id="59"/>
      <w:r w:rsidR="0FEA4D72">
        <w:t>Limitations</w:t>
      </w:r>
      <w:bookmarkEnd w:id="57"/>
      <w:commentRangeEnd w:id="59"/>
      <w:r w:rsidR="00A46980">
        <w:rPr>
          <w:rStyle w:val="CommentReference"/>
          <w:rFonts w:ascii="Tahoma" w:eastAsiaTheme="minorHAnsi" w:hAnsi="Tahoma" w:cstheme="minorBidi"/>
          <w:b w:val="0"/>
          <w:bCs w:val="0"/>
          <w:color w:val="auto"/>
        </w:rPr>
        <w:commentReference w:id="59"/>
      </w:r>
      <w:bookmarkEnd w:id="58"/>
    </w:p>
    <w:p w14:paraId="38C77A46" w14:textId="77777777" w:rsidR="00325E3E" w:rsidRDefault="00325E3E" w:rsidP="00325E3E">
      <w:r>
        <w:t>The findings in this report are based on the conditions observed on the date of the investigation.</w:t>
      </w:r>
      <w:r w:rsidRPr="00E939A7">
        <w:t xml:space="preserve"> </w:t>
      </w:r>
      <w:r>
        <w:t>Because conditions may change over time, it is important that the property owner monitor</w:t>
      </w:r>
      <w:r w:rsidRPr="00A3393D">
        <w:t xml:space="preserve"> </w:t>
      </w:r>
      <w:r w:rsidRPr="00E939A7">
        <w:rPr>
          <w:i/>
        </w:rPr>
        <w:t>all</w:t>
      </w:r>
      <w:r>
        <w:t xml:space="preserve"> surfaces that are positive for lead</w:t>
      </w:r>
      <w:r w:rsidRPr="00A3393D">
        <w:t xml:space="preserve">.  </w:t>
      </w:r>
      <w:r>
        <w:t>A</w:t>
      </w:r>
      <w:r w:rsidRPr="00A3393D">
        <w:t>ny changes could make the surface a lead-hazard</w:t>
      </w:r>
      <w:r>
        <w:t xml:space="preserve"> that should be addressed with a</w:t>
      </w:r>
      <w:r w:rsidRPr="00A3393D">
        <w:t xml:space="preserve"> lead hazard control </w:t>
      </w:r>
      <w:r>
        <w:t>measure. HUD considers a risk assessment conducted within the past twelve months to be current.</w:t>
      </w:r>
      <w:r w:rsidRPr="005A2350">
        <w:t xml:space="preserve"> </w:t>
      </w:r>
    </w:p>
    <w:p w14:paraId="57AAAA77" w14:textId="77777777" w:rsidR="00325E3E" w:rsidRDefault="00325E3E" w:rsidP="00325E3E"/>
    <w:p w14:paraId="495A8BAB" w14:textId="77777777" w:rsidR="00325E3E" w:rsidRDefault="00325E3E" w:rsidP="00325E3E">
      <w:pPr>
        <w:rPr>
          <w:rFonts w:cs="Tahoma"/>
        </w:rPr>
      </w:pPr>
      <w:r>
        <w:t xml:space="preserve">Some surfaces could not be fully assessed or inspected because they were inaccessible. For example, carpeted </w:t>
      </w:r>
      <w:r w:rsidRPr="00A4356F">
        <w:rPr>
          <w:rFonts w:cs="Tahoma"/>
        </w:rPr>
        <w:t>flooring is not tested, and lead-based paint could be present underneath. These surfaces are noted by room in</w:t>
      </w:r>
      <w:r>
        <w:rPr>
          <w:rFonts w:cs="Tahoma"/>
        </w:rPr>
        <w:t xml:space="preserve"> the</w:t>
      </w:r>
      <w:r w:rsidRPr="00A4356F">
        <w:rPr>
          <w:rFonts w:cs="Tahoma"/>
        </w:rPr>
        <w:t xml:space="preserve"> </w:t>
      </w:r>
      <w:r w:rsidRPr="00A4356F">
        <w:rPr>
          <w:rFonts w:cs="Tahoma"/>
          <w:color w:val="0000FF"/>
          <w:u w:val="single"/>
        </w:rPr>
        <w:fldChar w:fldCharType="begin"/>
      </w:r>
      <w:r w:rsidRPr="00A4356F">
        <w:rPr>
          <w:rFonts w:cs="Tahoma"/>
          <w:color w:val="0000FF"/>
          <w:u w:val="single"/>
        </w:rPr>
        <w:instrText xml:space="preserve"> REF _Ref85442357 \h  \* MERGEFORMAT </w:instrText>
      </w:r>
      <w:r w:rsidRPr="00A4356F">
        <w:rPr>
          <w:rFonts w:cs="Tahoma"/>
          <w:color w:val="0000FF"/>
          <w:u w:val="single"/>
        </w:rPr>
      </w:r>
      <w:r w:rsidRPr="00A4356F">
        <w:rPr>
          <w:rFonts w:cs="Tahoma"/>
          <w:color w:val="0000FF"/>
          <w:u w:val="single"/>
        </w:rPr>
        <w:fldChar w:fldCharType="separate"/>
      </w:r>
      <w:r w:rsidRPr="00A4356F">
        <w:rPr>
          <w:rFonts w:cs="Tahoma"/>
          <w:color w:val="0000FF"/>
          <w:u w:val="single"/>
        </w:rPr>
        <w:t>Results</w:t>
      </w:r>
      <w:r w:rsidRPr="00A4356F">
        <w:rPr>
          <w:rFonts w:cs="Tahoma"/>
          <w:color w:val="0000FF"/>
          <w:u w:val="single"/>
        </w:rPr>
        <w:fldChar w:fldCharType="end"/>
      </w:r>
      <w:r w:rsidRPr="00A4356F">
        <w:rPr>
          <w:rFonts w:cs="Tahoma"/>
        </w:rPr>
        <w:t xml:space="preserve"> </w:t>
      </w:r>
      <w:r>
        <w:rPr>
          <w:rFonts w:cs="Tahoma"/>
        </w:rPr>
        <w:t xml:space="preserve">section </w:t>
      </w:r>
      <w:r w:rsidRPr="00A4356F">
        <w:rPr>
          <w:rFonts w:cs="Tahoma"/>
        </w:rPr>
        <w:t xml:space="preserve">in the Room Notes table. </w:t>
      </w:r>
    </w:p>
    <w:p w14:paraId="31AD034D" w14:textId="77777777" w:rsidR="00325E3E" w:rsidRDefault="00325E3E" w:rsidP="00325E3E">
      <w:pPr>
        <w:rPr>
          <w:rFonts w:cs="Tahoma"/>
        </w:rPr>
      </w:pPr>
    </w:p>
    <w:p w14:paraId="55647531" w14:textId="77777777" w:rsidR="00325E3E" w:rsidRPr="00F85172" w:rsidRDefault="00325E3E" w:rsidP="00325E3E">
      <w:pPr>
        <w:rPr>
          <w:rFonts w:cs="Tahoma"/>
        </w:rPr>
      </w:pPr>
      <w:r>
        <w:rPr>
          <w:rFonts w:cs="Tahoma"/>
        </w:rPr>
        <w:t xml:space="preserve">All areas </w:t>
      </w:r>
      <w:sdt>
        <w:sdtPr>
          <w:rPr>
            <w:rFonts w:cs="Tahoma"/>
          </w:rPr>
          <w:id w:val="1085569909"/>
          <w:placeholder>
            <w:docPart w:val="7C6ED96B8F6F4A0B9AAA21754DB56D1D"/>
          </w:placeholder>
          <w:showingPlcHdr/>
          <w:comboBox>
            <w:listItem w:value="Choose an item."/>
            <w:listItem w:displayText="were" w:value="were"/>
            <w:listItem w:displayText="were not" w:value="were not"/>
          </w:comboBox>
        </w:sdtPr>
        <w:sdtContent>
          <w:r w:rsidRPr="00934851">
            <w:rPr>
              <w:shd w:val="clear" w:color="auto" w:fill="FFED69"/>
            </w:rPr>
            <w:t>were/were not</w:t>
          </w:r>
        </w:sdtContent>
      </w:sdt>
      <w:r w:rsidRPr="00E87D26">
        <w:rPr>
          <w:rFonts w:cs="Tahoma"/>
        </w:rPr>
        <w:t xml:space="preserve"> accessible. </w:t>
      </w:r>
      <w:commentRangeStart w:id="60"/>
      <w:r w:rsidRPr="00E87D26">
        <w:rPr>
          <w:rFonts w:cs="Tahoma"/>
        </w:rPr>
        <w:t>The</w:t>
      </w:r>
      <w:commentRangeEnd w:id="60"/>
      <w:r>
        <w:rPr>
          <w:rStyle w:val="CommentReference"/>
        </w:rPr>
        <w:commentReference w:id="60"/>
      </w:r>
      <w:r w:rsidRPr="00E87D26">
        <w:rPr>
          <w:rFonts w:cs="Tahoma"/>
        </w:rPr>
        <w:t xml:space="preserve"> following areas were not accessible: </w:t>
      </w:r>
      <w:sdt>
        <w:sdtPr>
          <w:id w:val="-1497722115"/>
          <w:placeholder>
            <w:docPart w:val="D15FAD6A54884AAE808751FA94842BCF"/>
          </w:placeholder>
          <w:showingPlcHdr/>
        </w:sdtPr>
        <w:sdtEndPr>
          <w:rPr>
            <w:rStyle w:val="FillableControlChar"/>
            <w:shd w:val="clear" w:color="auto" w:fill="FFED69"/>
          </w:rPr>
        </w:sdtEndPr>
        <w:sdtContent>
          <w:r w:rsidRPr="00E87D26">
            <w:rPr>
              <w:rStyle w:val="FillableControlChar"/>
            </w:rPr>
            <w:t xml:space="preserve">Click or tap </w:t>
          </w:r>
          <w:r>
            <w:rPr>
              <w:rStyle w:val="FillableControlChar"/>
            </w:rPr>
            <w:t xml:space="preserve">here </w:t>
          </w:r>
          <w:r w:rsidRPr="00E87D26">
            <w:rPr>
              <w:rStyle w:val="FillableControlChar"/>
            </w:rPr>
            <w:t xml:space="preserve">to </w:t>
          </w:r>
          <w:r>
            <w:rPr>
              <w:rStyle w:val="FillableControlChar"/>
            </w:rPr>
            <w:t>list areas that were inaccessible and not assessed.</w:t>
          </w:r>
        </w:sdtContent>
      </w:sdt>
      <w:r w:rsidRPr="00E87D26">
        <w:rPr>
          <w:rFonts w:cs="Tahoma"/>
        </w:rPr>
        <w:t xml:space="preserve"> Lead hazards may be present. Children under the age of six should not be allowed in these areas until it has been assessed by a certified lead risk assessor or lead hazard investigator.</w:t>
      </w:r>
    </w:p>
    <w:p w14:paraId="09F0B8F0" w14:textId="77777777" w:rsidR="00325E3E" w:rsidRPr="00A4356F" w:rsidRDefault="00325E3E" w:rsidP="00325E3E">
      <w:pPr>
        <w:rPr>
          <w:rFonts w:cs="Tahoma"/>
        </w:rPr>
      </w:pPr>
    </w:p>
    <w:p w14:paraId="72F38462" w14:textId="77777777" w:rsidR="00325E3E" w:rsidRPr="00A4356F" w:rsidRDefault="00325E3E" w:rsidP="00325E3E">
      <w:pPr>
        <w:rPr>
          <w:rFonts w:cs="Tahoma"/>
        </w:rPr>
      </w:pPr>
      <w:r w:rsidRPr="00A4356F">
        <w:rPr>
          <w:rFonts w:cs="Tahoma"/>
        </w:rPr>
        <w:lastRenderedPageBreak/>
        <w:t xml:space="preserve">This risk assessment only identifies lead hazards present at this property. Children can be exposed to lead wherever they spend time. In addition, dust from contaminated work clothes and shoes, glazed pottery, certain home remedies and traditional cosmetics, imported candies, toy jewelry, and hobby supplies may contain lead. For additional information on sources of lead, visit </w:t>
      </w:r>
      <w:hyperlink r:id="rId37" w:history="1">
        <w:r>
          <w:rPr>
            <w:rStyle w:val="Hyperlink"/>
            <w:rFonts w:ascii="Tahoma" w:hAnsi="Tahoma" w:cs="Tahoma"/>
            <w:sz w:val="22"/>
          </w:rPr>
          <w:t>CDC's Sources of Lead Exposure webpage</w:t>
        </w:r>
      </w:hyperlink>
      <w:r w:rsidRPr="00A4356F">
        <w:rPr>
          <w:rFonts w:cs="Tahoma"/>
        </w:rPr>
        <w:t xml:space="preserve">. </w:t>
      </w:r>
    </w:p>
    <w:p w14:paraId="032AA276" w14:textId="77777777" w:rsidR="00325E3E" w:rsidRDefault="00325E3E" w:rsidP="00325E3E"/>
    <w:p w14:paraId="15A729EA" w14:textId="77777777" w:rsidR="00325E3E" w:rsidRDefault="00325E3E" w:rsidP="00325E3E">
      <w:r>
        <w:t>This risk assessment is not a comprehensive investigation for other hazardous materials (for example, asbestos) or building conditions (for example, Housing Quality Standards [HQS]). Further analysis by properly trained and certified investigators is needed to make informed decisions about these latter conditions.</w:t>
      </w:r>
    </w:p>
    <w:p w14:paraId="51068CFD" w14:textId="2F0893C9" w:rsidR="001C3305" w:rsidRPr="00614296" w:rsidRDefault="2AE3AA75" w:rsidP="410D7481">
      <w:pPr>
        <w:pStyle w:val="Heading1"/>
        <w:numPr>
          <w:ilvl w:val="0"/>
          <w:numId w:val="0"/>
        </w:numPr>
      </w:pPr>
      <w:bookmarkStart w:id="61" w:name="_Toc86230800"/>
      <w:bookmarkStart w:id="62" w:name="_Toc204249121"/>
      <w:r>
        <w:t>5</w:t>
      </w:r>
      <w:r w:rsidR="4CD3A617">
        <w:t>.0</w:t>
      </w:r>
      <w:r w:rsidR="00316A18">
        <w:tab/>
      </w:r>
      <w:r w:rsidR="011C572F">
        <w:t>B</w:t>
      </w:r>
      <w:r w:rsidR="5254AE57">
        <w:t xml:space="preserve">ackground </w:t>
      </w:r>
      <w:r w:rsidR="00325E3E">
        <w:t>i</w:t>
      </w:r>
      <w:r w:rsidR="5254AE57">
        <w:t>nformation</w:t>
      </w:r>
      <w:bookmarkEnd w:id="61"/>
      <w:bookmarkEnd w:id="62"/>
    </w:p>
    <w:p w14:paraId="24B041B3" w14:textId="6114803D" w:rsidR="00106668" w:rsidRPr="001E5904" w:rsidRDefault="020A5963" w:rsidP="410D7481">
      <w:pPr>
        <w:pStyle w:val="Heading2"/>
        <w:numPr>
          <w:ilvl w:val="0"/>
          <w:numId w:val="0"/>
        </w:numPr>
        <w:ind w:left="720"/>
      </w:pPr>
      <w:bookmarkStart w:id="63" w:name="_Toc86230801"/>
      <w:bookmarkStart w:id="64" w:name="_Toc204249122"/>
      <w:r>
        <w:t>5</w:t>
      </w:r>
      <w:r w:rsidR="5EE1BDF3">
        <w:t>.1</w:t>
      </w:r>
      <w:r w:rsidR="008A35BC">
        <w:tab/>
      </w:r>
      <w:r w:rsidR="7EA7584C">
        <w:t xml:space="preserve">Physical </w:t>
      </w:r>
      <w:r w:rsidR="00325E3E">
        <w:t>c</w:t>
      </w:r>
      <w:r w:rsidR="7EA7584C">
        <w:t>haracteristics</w:t>
      </w:r>
      <w:r w:rsidR="24EA35D0">
        <w:t xml:space="preserve"> </w:t>
      </w:r>
      <w:r w:rsidR="3A1705ED">
        <w:t xml:space="preserve">of the </w:t>
      </w:r>
      <w:r w:rsidR="00325E3E">
        <w:t>p</w:t>
      </w:r>
      <w:r w:rsidR="3A1705ED">
        <w:t>roperty</w:t>
      </w:r>
      <w:bookmarkEnd w:id="63"/>
      <w:bookmarkEnd w:id="64"/>
    </w:p>
    <w:sdt>
      <w:sdtPr>
        <w:alias w:val="Physical Characteristics"/>
        <w:tag w:val="Physical Characteristics"/>
        <w:id w:val="1494380311"/>
        <w:placeholder>
          <w:docPart w:val="5E268A1C9A5A4ADF9F2E911511F700CC"/>
        </w:placeholder>
        <w15:color w:val="FFCC00"/>
      </w:sdtPr>
      <w:sdtContent>
        <w:p w14:paraId="514AE341" w14:textId="6CC9DA2D" w:rsidR="0027297A" w:rsidRDefault="00D93207" w:rsidP="00E6352B">
          <w:r w:rsidRPr="00D729C6">
            <w:rPr>
              <w:rStyle w:val="FillableControlChar"/>
            </w:rPr>
            <w:t>Click or tap to d</w:t>
          </w:r>
          <w:r w:rsidR="002A57A4" w:rsidRPr="00D729C6">
            <w:rPr>
              <w:rStyle w:val="FillableControlChar"/>
            </w:rPr>
            <w:t xml:space="preserve">escribe physical characteristics of the property (for example, “The property is a two-unit </w:t>
          </w:r>
          <w:r w:rsidR="00632C51">
            <w:rPr>
              <w:rStyle w:val="FillableControlChar"/>
            </w:rPr>
            <w:t>[</w:t>
          </w:r>
          <w:r w:rsidR="002A57A4" w:rsidRPr="00D729C6">
            <w:rPr>
              <w:rStyle w:val="FillableControlChar"/>
            </w:rPr>
            <w:t>upper/lower</w:t>
          </w:r>
          <w:r w:rsidR="008A7BD7">
            <w:rPr>
              <w:rStyle w:val="FillableControlChar"/>
            </w:rPr>
            <w:t>]</w:t>
          </w:r>
          <w:r w:rsidR="002A57A4" w:rsidRPr="00D729C6">
            <w:rPr>
              <w:rStyle w:val="FillableControlChar"/>
            </w:rPr>
            <w:t xml:space="preserve"> home built in 1907. The upper unit, the common areas in the basement and back hallway, as well as the exterior of the property, were assessed. The property has no garage or other outbuildings.”</w:t>
          </w:r>
          <w:r w:rsidR="007641F7">
            <w:rPr>
              <w:rStyle w:val="FillableControlChar"/>
            </w:rPr>
            <w:t>)</w:t>
          </w:r>
        </w:p>
      </w:sdtContent>
    </w:sdt>
    <w:p w14:paraId="4ADD7EBF" w14:textId="77777777" w:rsidR="0027297A" w:rsidRDefault="0027297A" w:rsidP="00E6352B"/>
    <w:sdt>
      <w:sdtPr>
        <w:alias w:val="Neighboring Properties"/>
        <w:tag w:val="Neighboring Properties"/>
        <w:id w:val="44116995"/>
        <w:placeholder>
          <w:docPart w:val="B060E4CBB79E480C81D912B99299CB66"/>
        </w:placeholder>
        <w15:color w:val="FFCC00"/>
      </w:sdtPr>
      <w:sdtContent>
        <w:p w14:paraId="422D41DB" w14:textId="2917065B" w:rsidR="00595FC5" w:rsidRDefault="00595FC5" w:rsidP="00595FC5">
          <w:r w:rsidRPr="004F0485">
            <w:rPr>
              <w:rStyle w:val="FillableControlChar"/>
            </w:rPr>
            <w:t xml:space="preserve">Click or tap to describe </w:t>
          </w:r>
          <w:r>
            <w:rPr>
              <w:rStyle w:val="FillableControlChar"/>
            </w:rPr>
            <w:t>neighboring properties (for example, “The property is bordered by__ street on the east, and residential properties on the south, west and north sides.</w:t>
          </w:r>
          <w:r w:rsidRPr="004F0485">
            <w:rPr>
              <w:rStyle w:val="FillableControlChar"/>
            </w:rPr>
            <w:t>”</w:t>
          </w:r>
          <w:r w:rsidR="007641F7">
            <w:rPr>
              <w:rStyle w:val="FillableControlChar"/>
            </w:rPr>
            <w:t>)</w:t>
          </w:r>
        </w:p>
      </w:sdtContent>
    </w:sdt>
    <w:p w14:paraId="2768F2D5" w14:textId="7928137D" w:rsidR="00E6352B" w:rsidRPr="001E5904" w:rsidRDefault="549FCAC3" w:rsidP="410D7481">
      <w:pPr>
        <w:pStyle w:val="Heading2"/>
        <w:numPr>
          <w:ilvl w:val="0"/>
          <w:numId w:val="0"/>
        </w:numPr>
        <w:ind w:left="720"/>
      </w:pPr>
      <w:bookmarkStart w:id="65" w:name="_Toc86230802"/>
      <w:bookmarkStart w:id="66" w:name="_Toc204249123"/>
      <w:r>
        <w:t>5</w:t>
      </w:r>
      <w:r w:rsidR="77D7BC01">
        <w:t>.2</w:t>
      </w:r>
      <w:r w:rsidR="00E6352B">
        <w:tab/>
      </w:r>
      <w:r w:rsidR="501E4C63">
        <w:t xml:space="preserve">Previous </w:t>
      </w:r>
      <w:r w:rsidR="0083098A">
        <w:t>l</w:t>
      </w:r>
      <w:r w:rsidR="501E4C63">
        <w:t xml:space="preserve">ead </w:t>
      </w:r>
      <w:r w:rsidR="0083098A">
        <w:t>i</w:t>
      </w:r>
      <w:r w:rsidR="501E4C63">
        <w:t>nvestigations</w:t>
      </w:r>
      <w:bookmarkEnd w:id="65"/>
      <w:bookmarkEnd w:id="66"/>
    </w:p>
    <w:sdt>
      <w:sdtPr>
        <w:alias w:val="Previous Lead Investigations"/>
        <w:tag w:val="Previous Lead Investigations"/>
        <w:id w:val="570163706"/>
        <w:placeholder>
          <w:docPart w:val="E08F8FE2658F423A9B2EF7054C7DCCF7"/>
        </w:placeholder>
        <w:showingPlcHdr/>
        <w15:color w:val="FFCC00"/>
      </w:sdtPr>
      <w:sdtContent>
        <w:p w14:paraId="5E78B933" w14:textId="0A5C62D7" w:rsidR="00E6352B" w:rsidRPr="00D729C6" w:rsidRDefault="00807CEC" w:rsidP="00E6352B">
          <w:r w:rsidRPr="00D729C6">
            <w:rPr>
              <w:rStyle w:val="FillableControlChar"/>
            </w:rPr>
            <w:t>Click or tap to d</w:t>
          </w:r>
          <w:r w:rsidR="00694499" w:rsidRPr="00D729C6">
            <w:rPr>
              <w:rStyle w:val="FillableControlChar"/>
            </w:rPr>
            <w:t>escribe any previous lead investigations conducted at the property that were relied on for any findings in this report. Example: No previous lead-based paint inspections or risk assessments of this property were known to exist at the time of this assessment.</w:t>
          </w:r>
        </w:p>
      </w:sdtContent>
    </w:sdt>
    <w:p w14:paraId="325FC59A" w14:textId="77777777" w:rsidR="0047718C" w:rsidRDefault="0047718C" w:rsidP="0047718C"/>
    <w:p w14:paraId="02ADE75B" w14:textId="02A9760E" w:rsidR="00E6352B" w:rsidRPr="0096455E" w:rsidRDefault="1EC671BE" w:rsidP="410D7481">
      <w:pPr>
        <w:pStyle w:val="Heading2"/>
        <w:numPr>
          <w:ilvl w:val="0"/>
          <w:numId w:val="0"/>
        </w:numPr>
        <w:ind w:left="720"/>
      </w:pPr>
      <w:bookmarkStart w:id="67" w:name="_Toc86230803"/>
      <w:bookmarkStart w:id="68" w:name="_Toc204249124"/>
      <w:r>
        <w:t>5</w:t>
      </w:r>
      <w:r w:rsidR="5D71C163">
        <w:t>.3</w:t>
      </w:r>
      <w:r w:rsidR="00E6352B">
        <w:tab/>
      </w:r>
      <w:r w:rsidR="501E4C63">
        <w:t xml:space="preserve">Building </w:t>
      </w:r>
      <w:r w:rsidR="00413167">
        <w:t>m</w:t>
      </w:r>
      <w:r w:rsidR="501E4C63">
        <w:t xml:space="preserve">aintenance and </w:t>
      </w:r>
      <w:r w:rsidR="00413167">
        <w:t>r</w:t>
      </w:r>
      <w:r w:rsidR="501E4C63">
        <w:t>enovations</w:t>
      </w:r>
      <w:bookmarkEnd w:id="67"/>
      <w:bookmarkEnd w:id="68"/>
    </w:p>
    <w:sdt>
      <w:sdtPr>
        <w:alias w:val="Building Maintenance and Renovations"/>
        <w:tag w:val="Building Maintenance and Renovations"/>
        <w:id w:val="237136366"/>
        <w:placeholder>
          <w:docPart w:val="5E466DD168E04C3990FE0F07BB800EFD"/>
        </w:placeholder>
        <w:showingPlcHdr/>
        <w15:color w:val="FFCC00"/>
      </w:sdtPr>
      <w:sdtEndPr>
        <w:rPr>
          <w:color w:val="003D78" w:themeColor="text1"/>
        </w:rPr>
      </w:sdtEndPr>
      <w:sdtContent>
        <w:p w14:paraId="44D65299" w14:textId="10AEE9A4" w:rsidR="0027297A" w:rsidRPr="00225B0C" w:rsidRDefault="00807CEC" w:rsidP="007554E2">
          <w:pPr>
            <w:rPr>
              <w:color w:val="003D78" w:themeColor="text1"/>
            </w:rPr>
          </w:pPr>
          <w:r w:rsidRPr="00D729C6">
            <w:rPr>
              <w:rStyle w:val="FillableControlChar"/>
            </w:rPr>
            <w:t>Click or tap to d</w:t>
          </w:r>
          <w:r w:rsidR="0027297A" w:rsidRPr="00D729C6">
            <w:rPr>
              <w:rStyle w:val="FillableControlChar"/>
            </w:rPr>
            <w:t xml:space="preserve">escribe any significant observations about the maintenance or remodeling history of the property (for example, ”The property has been resided with vinyl and one window </w:t>
          </w:r>
          <w:r w:rsidR="00717C69">
            <w:rPr>
              <w:rStyle w:val="FillableControlChar"/>
            </w:rPr>
            <w:t xml:space="preserve">[window </w:t>
          </w:r>
          <w:r w:rsidR="0027297A" w:rsidRPr="00D729C6">
            <w:rPr>
              <w:rStyle w:val="FillableControlChar"/>
            </w:rPr>
            <w:t>10</w:t>
          </w:r>
          <w:r w:rsidR="00717C69">
            <w:rPr>
              <w:rStyle w:val="FillableControlChar"/>
            </w:rPr>
            <w:t>]</w:t>
          </w:r>
          <w:r w:rsidR="0027297A" w:rsidRPr="00D729C6">
            <w:rPr>
              <w:rStyle w:val="FillableControlChar"/>
            </w:rPr>
            <w:t xml:space="preserve"> has been replaced with a vinyl insert. There is significant water damage to painted surfaces throughout the home’s walls and ceilings, as well as to the woodwork around the bathroom window </w:t>
          </w:r>
          <w:r w:rsidR="00717C69">
            <w:rPr>
              <w:rStyle w:val="FillableControlChar"/>
            </w:rPr>
            <w:t>[</w:t>
          </w:r>
          <w:r w:rsidR="0027297A" w:rsidRPr="00D729C6">
            <w:rPr>
              <w:rStyle w:val="FillableControlChar"/>
            </w:rPr>
            <w:t>window 12</w:t>
          </w:r>
          <w:r w:rsidR="00795235">
            <w:rPr>
              <w:rStyle w:val="FillableControlChar"/>
            </w:rPr>
            <w:t>]</w:t>
          </w:r>
          <w:r w:rsidR="0027297A" w:rsidRPr="00D729C6">
            <w:rPr>
              <w:rStyle w:val="FillableControlChar"/>
            </w:rPr>
            <w:t>, and it is not clear how long that has been an issue.”)</w:t>
          </w:r>
        </w:p>
      </w:sdtContent>
    </w:sdt>
    <w:p w14:paraId="6CBE9521" w14:textId="2076CED0" w:rsidR="00BE7E4A" w:rsidRDefault="00BE7E4A">
      <w:pPr>
        <w:spacing w:after="200"/>
      </w:pPr>
      <w:r>
        <w:br w:type="page"/>
      </w:r>
    </w:p>
    <w:p w14:paraId="6933E5FD" w14:textId="10498E5B" w:rsidR="00010B40" w:rsidRPr="00553FD9" w:rsidRDefault="26D9B35C" w:rsidP="410D7481">
      <w:pPr>
        <w:pStyle w:val="Heading2"/>
        <w:numPr>
          <w:ilvl w:val="0"/>
          <w:numId w:val="0"/>
        </w:numPr>
        <w:ind w:left="720"/>
      </w:pPr>
      <w:bookmarkStart w:id="69" w:name="_Toc86230804"/>
      <w:bookmarkStart w:id="70" w:name="_Ref101806137"/>
      <w:bookmarkStart w:id="71" w:name="_Ref101806154"/>
      <w:bookmarkStart w:id="72" w:name="_Toc204249125"/>
      <w:r>
        <w:lastRenderedPageBreak/>
        <w:t>5</w:t>
      </w:r>
      <w:r w:rsidR="1CAE6B09">
        <w:t>.4</w:t>
      </w:r>
      <w:r w:rsidR="00010B40">
        <w:tab/>
      </w:r>
      <w:r w:rsidR="0776399C">
        <w:t xml:space="preserve">Building </w:t>
      </w:r>
      <w:r w:rsidR="0083098A">
        <w:t>c</w:t>
      </w:r>
      <w:r w:rsidR="0776399C">
        <w:t xml:space="preserve">ondition </w:t>
      </w:r>
      <w:r w:rsidR="0083098A">
        <w:t>a</w:t>
      </w:r>
      <w:r w:rsidR="0776399C">
        <w:t>ssessment</w:t>
      </w:r>
      <w:bookmarkEnd w:id="69"/>
      <w:bookmarkEnd w:id="70"/>
      <w:bookmarkEnd w:id="71"/>
      <w:bookmarkEnd w:id="72"/>
    </w:p>
    <w:p w14:paraId="1E808C1B" w14:textId="3412E9C9" w:rsidR="0083098A" w:rsidRDefault="0083098A" w:rsidP="0083098A">
      <w:r>
        <w:t xml:space="preserve">Because building conditions, such as a roof leak, could impact the success of future hazard control options, the assessor also looked for potential underlying cause </w:t>
      </w:r>
      <w:r w:rsidR="00B82813">
        <w:t xml:space="preserve">of </w:t>
      </w:r>
      <w:r>
        <w:t>deterioration.</w:t>
      </w:r>
    </w:p>
    <w:p w14:paraId="448BA52D" w14:textId="77777777" w:rsidR="0083098A" w:rsidRDefault="0083098A" w:rsidP="0083098A">
      <w:r>
        <w:t>Note: Any building material that is not wood, metal, fiberglass, or glass may contain asbestos.</w:t>
      </w:r>
    </w:p>
    <w:p w14:paraId="4D89B828" w14:textId="34C5EAFF" w:rsidR="00A54B39" w:rsidRPr="00D30DD8" w:rsidRDefault="00A54B39" w:rsidP="007D2525">
      <w:pPr>
        <w:pStyle w:val="ListParagraph"/>
        <w:ind w:left="-16"/>
        <w:rPr>
          <w:color w:val="437C83" w:themeColor="accent1" w:themeShade="80"/>
        </w:rPr>
      </w:pPr>
      <w:r>
        <w:t xml:space="preserve"> </w:t>
      </w:r>
    </w:p>
    <w:tbl>
      <w:tblPr>
        <w:tblStyle w:val="GridTable6Colorful-Accent1"/>
        <w:tblW w:w="10070" w:type="dxa"/>
        <w:jc w:val="center"/>
        <w:tblCellMar>
          <w:top w:w="58" w:type="dxa"/>
          <w:bottom w:w="58" w:type="dxa"/>
        </w:tblCellMar>
        <w:tblLook w:val="04A0" w:firstRow="1" w:lastRow="0" w:firstColumn="1" w:lastColumn="0" w:noHBand="0" w:noVBand="1"/>
      </w:tblPr>
      <w:tblGrid>
        <w:gridCol w:w="4045"/>
        <w:gridCol w:w="1530"/>
        <w:gridCol w:w="4495"/>
      </w:tblGrid>
      <w:tr w:rsidR="00544424" w:rsidRPr="00D56470" w14:paraId="1AA635A9" w14:textId="77777777" w:rsidTr="005273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45" w:type="dxa"/>
          </w:tcPr>
          <w:p w14:paraId="376AB072" w14:textId="77777777" w:rsidR="00544424" w:rsidRPr="004F2D6B" w:rsidRDefault="00544424" w:rsidP="00582F4D">
            <w:pPr>
              <w:ind w:right="-152"/>
              <w:rPr>
                <w:rFonts w:cs="Arial"/>
              </w:rPr>
            </w:pPr>
            <w:r w:rsidRPr="004F2D6B">
              <w:rPr>
                <w:rFonts w:cs="Arial"/>
              </w:rPr>
              <w:t>Question</w:t>
            </w:r>
          </w:p>
        </w:tc>
        <w:tc>
          <w:tcPr>
            <w:tcW w:w="1530" w:type="dxa"/>
          </w:tcPr>
          <w:p w14:paraId="766D5C12" w14:textId="012623E0" w:rsidR="00544424" w:rsidRPr="004F2D6B" w:rsidRDefault="00544424" w:rsidP="00582F4D">
            <w:pPr>
              <w:cnfStyle w:val="100000000000" w:firstRow="1" w:lastRow="0" w:firstColumn="0" w:lastColumn="0" w:oddVBand="0" w:evenVBand="0" w:oddHBand="0" w:evenHBand="0" w:firstRowFirstColumn="0" w:firstRowLastColumn="0" w:lastRowFirstColumn="0" w:lastRowLastColumn="0"/>
              <w:rPr>
                <w:rFonts w:cs="Arial"/>
              </w:rPr>
            </w:pPr>
            <w:r>
              <w:rPr>
                <w:rFonts w:cs="Arial"/>
              </w:rPr>
              <w:t>Answer</w:t>
            </w:r>
          </w:p>
        </w:tc>
        <w:tc>
          <w:tcPr>
            <w:tcW w:w="4495" w:type="dxa"/>
          </w:tcPr>
          <w:p w14:paraId="7CF6945A" w14:textId="24C36102" w:rsidR="00544424" w:rsidRPr="004F2D6B" w:rsidRDefault="00544424" w:rsidP="00582F4D">
            <w:pPr>
              <w:cnfStyle w:val="100000000000" w:firstRow="1" w:lastRow="0" w:firstColumn="0" w:lastColumn="0" w:oddVBand="0" w:evenVBand="0" w:oddHBand="0" w:evenHBand="0" w:firstRowFirstColumn="0" w:firstRowLastColumn="0" w:lastRowFirstColumn="0" w:lastRowLastColumn="0"/>
              <w:rPr>
                <w:rFonts w:cs="Arial"/>
              </w:rPr>
            </w:pPr>
            <w:r w:rsidRPr="004F2D6B">
              <w:rPr>
                <w:rFonts w:cs="Arial"/>
              </w:rPr>
              <w:t>Comment</w:t>
            </w:r>
          </w:p>
        </w:tc>
      </w:tr>
      <w:tr w:rsidR="00544424" w:rsidRPr="00D56470" w14:paraId="06F9F354" w14:textId="77777777" w:rsidTr="005273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45" w:type="dxa"/>
          </w:tcPr>
          <w:p w14:paraId="75655CB3" w14:textId="77777777" w:rsidR="00544424" w:rsidRPr="004F2D6B" w:rsidRDefault="00544424" w:rsidP="002057E7">
            <w:pPr>
              <w:pStyle w:val="ListParagraph"/>
              <w:numPr>
                <w:ilvl w:val="0"/>
                <w:numId w:val="11"/>
              </w:numPr>
              <w:ind w:left="333"/>
              <w:rPr>
                <w:rFonts w:cs="Arial"/>
              </w:rPr>
            </w:pPr>
            <w:r w:rsidRPr="004F2D6B">
              <w:rPr>
                <w:rFonts w:cs="Arial"/>
              </w:rPr>
              <w:t>Roof missing parts of surfaces (tiles, boards, shakes, etc.)?</w:t>
            </w:r>
          </w:p>
        </w:tc>
        <w:tc>
          <w:tcPr>
            <w:tcW w:w="1530" w:type="dxa"/>
          </w:tcPr>
          <w:p w14:paraId="6B0AA1F5" w14:textId="49EE1F7B" w:rsidR="00544424" w:rsidRDefault="00000000" w:rsidP="00A3431C">
            <w:pPr>
              <w:cnfStyle w:val="000000100000" w:firstRow="0" w:lastRow="0" w:firstColumn="0" w:lastColumn="0" w:oddVBand="0" w:evenVBand="0" w:oddHBand="1" w:evenHBand="0" w:firstRowFirstColumn="0" w:firstRowLastColumn="0" w:lastRowFirstColumn="0" w:lastRowLastColumn="0"/>
              <w:rPr>
                <w:rFonts w:cs="Arial"/>
                <w:color w:val="0181FF" w:themeColor="text1" w:themeTint="A6"/>
              </w:rPr>
            </w:pPr>
            <w:sdt>
              <w:sdtPr>
                <w:id w:val="-1821024840"/>
                <w:placeholder>
                  <w:docPart w:val="A6CECEC219F74A80895AAED30AC13786"/>
                </w:placeholder>
                <w:dropDownList>
                  <w:listItem w:displayText="yes" w:value="yes"/>
                  <w:listItem w:displayText="no" w:value="no"/>
                </w:dropDownList>
              </w:sdtPr>
              <w:sdtContent>
                <w:r w:rsidR="00E20D9B" w:rsidRPr="005D591C">
                  <w:rPr>
                    <w:color w:val="auto"/>
                    <w:shd w:val="clear" w:color="auto" w:fill="FFED69"/>
                  </w:rPr>
                  <w:t>Select yes/no</w:t>
                </w:r>
              </w:sdtContent>
            </w:sdt>
          </w:p>
        </w:tc>
        <w:sdt>
          <w:sdtPr>
            <w:rPr>
              <w:rFonts w:cs="Arial"/>
            </w:rPr>
            <w:id w:val="-1378238308"/>
            <w:placeholder>
              <w:docPart w:val="EB934BC6BFD64DD1869DFE89D9E053FF"/>
            </w:placeholder>
            <w:showingPlcHdr/>
            <w:text/>
          </w:sdtPr>
          <w:sdtContent>
            <w:tc>
              <w:tcPr>
                <w:tcW w:w="4495" w:type="dxa"/>
              </w:tcPr>
              <w:p w14:paraId="03419B92" w14:textId="2ED2E0E6" w:rsidR="00544424" w:rsidRPr="002F3332" w:rsidRDefault="00544424" w:rsidP="00A3431C">
                <w:pPr>
                  <w:cnfStyle w:val="000000100000" w:firstRow="0" w:lastRow="0" w:firstColumn="0" w:lastColumn="0" w:oddVBand="0" w:evenVBand="0" w:oddHBand="1" w:evenHBand="0" w:firstRowFirstColumn="0" w:firstRowLastColumn="0" w:lastRowFirstColumn="0" w:lastRowLastColumn="0"/>
                  <w:rPr>
                    <w:rFonts w:cs="Arial"/>
                    <w:color w:val="auto"/>
                  </w:rPr>
                </w:pPr>
                <w:r w:rsidRPr="002F3332">
                  <w:rPr>
                    <w:rStyle w:val="FillableControlChar"/>
                    <w:color w:val="auto"/>
                  </w:rPr>
                  <w:t>If yes, click or tap to describe (for example, “Roof causing significant leaking into home.”)</w:t>
                </w:r>
              </w:p>
            </w:tc>
          </w:sdtContent>
        </w:sdt>
      </w:tr>
      <w:tr w:rsidR="00544424" w:rsidRPr="00D56470" w14:paraId="1699C792" w14:textId="77777777" w:rsidTr="005273D9">
        <w:trPr>
          <w:jc w:val="center"/>
        </w:trPr>
        <w:tc>
          <w:tcPr>
            <w:cnfStyle w:val="001000000000" w:firstRow="0" w:lastRow="0" w:firstColumn="1" w:lastColumn="0" w:oddVBand="0" w:evenVBand="0" w:oddHBand="0" w:evenHBand="0" w:firstRowFirstColumn="0" w:firstRowLastColumn="0" w:lastRowFirstColumn="0" w:lastRowLastColumn="0"/>
            <w:tcW w:w="4045" w:type="dxa"/>
          </w:tcPr>
          <w:p w14:paraId="3DF89557" w14:textId="1AB99F71" w:rsidR="00544424" w:rsidRPr="004F2D6B" w:rsidRDefault="00544424" w:rsidP="002057E7">
            <w:pPr>
              <w:pStyle w:val="ListParagraph"/>
              <w:numPr>
                <w:ilvl w:val="0"/>
                <w:numId w:val="11"/>
              </w:numPr>
              <w:ind w:left="333"/>
              <w:rPr>
                <w:rFonts w:cs="Arial"/>
              </w:rPr>
            </w:pPr>
            <w:r w:rsidRPr="004F2D6B">
              <w:rPr>
                <w:rFonts w:cs="Arial"/>
              </w:rPr>
              <w:t>Roof has holes or large cracks</w:t>
            </w:r>
            <w:r w:rsidR="007641F7">
              <w:rPr>
                <w:rFonts w:cs="Arial"/>
              </w:rPr>
              <w:t>?</w:t>
            </w:r>
          </w:p>
        </w:tc>
        <w:tc>
          <w:tcPr>
            <w:tcW w:w="1530" w:type="dxa"/>
          </w:tcPr>
          <w:p w14:paraId="53217724" w14:textId="6FD47806" w:rsidR="00544424" w:rsidRDefault="00000000" w:rsidP="00A3431C">
            <w:pPr>
              <w:cnfStyle w:val="000000000000" w:firstRow="0" w:lastRow="0" w:firstColumn="0" w:lastColumn="0" w:oddVBand="0" w:evenVBand="0" w:oddHBand="0" w:evenHBand="0" w:firstRowFirstColumn="0" w:firstRowLastColumn="0" w:lastRowFirstColumn="0" w:lastRowLastColumn="0"/>
              <w:rPr>
                <w:rFonts w:cs="Arial"/>
                <w:color w:val="0181FF" w:themeColor="text1" w:themeTint="A6"/>
              </w:rPr>
            </w:pPr>
            <w:sdt>
              <w:sdtPr>
                <w:id w:val="-1335448336"/>
                <w:placeholder>
                  <w:docPart w:val="E3F71A4AD2F946029DC1EB5372CB6832"/>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953560281"/>
              <w:placeholder>
                <w:docPart w:val="649D76928AE6427FA0A1BEE77AD3481D"/>
              </w:placeholder>
              <w:showingPlcHdr/>
              <w:text/>
            </w:sdtPr>
            <w:sdtContent>
              <w:p w14:paraId="23F20440" w14:textId="12D010CE" w:rsidR="00544424" w:rsidRPr="002F3332" w:rsidRDefault="00544424" w:rsidP="00A3431C">
                <w:pPr>
                  <w:cnfStyle w:val="000000000000" w:firstRow="0" w:lastRow="0" w:firstColumn="0" w:lastColumn="0" w:oddVBand="0" w:evenVBand="0" w:oddHBand="0"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tc>
      </w:tr>
      <w:tr w:rsidR="00544424" w:rsidRPr="00D56470" w14:paraId="21F92018" w14:textId="77777777" w:rsidTr="005273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45" w:type="dxa"/>
          </w:tcPr>
          <w:p w14:paraId="2489E7FC" w14:textId="77777777" w:rsidR="00544424" w:rsidRPr="004F2D6B" w:rsidRDefault="00544424" w:rsidP="002057E7">
            <w:pPr>
              <w:pStyle w:val="ListParagraph"/>
              <w:numPr>
                <w:ilvl w:val="0"/>
                <w:numId w:val="11"/>
              </w:numPr>
              <w:ind w:left="333"/>
              <w:rPr>
                <w:rFonts w:cs="Arial"/>
              </w:rPr>
            </w:pPr>
            <w:r w:rsidRPr="004F2D6B">
              <w:rPr>
                <w:rFonts w:cs="Arial"/>
              </w:rPr>
              <w:t>Gutters or downspouts broken?</w:t>
            </w:r>
          </w:p>
        </w:tc>
        <w:tc>
          <w:tcPr>
            <w:tcW w:w="1530" w:type="dxa"/>
          </w:tcPr>
          <w:p w14:paraId="11CDA2BE" w14:textId="01FDB1B9" w:rsidR="00544424" w:rsidRDefault="00000000" w:rsidP="00A3431C">
            <w:pPr>
              <w:cnfStyle w:val="000000100000" w:firstRow="0" w:lastRow="0" w:firstColumn="0" w:lastColumn="0" w:oddVBand="0" w:evenVBand="0" w:oddHBand="1" w:evenHBand="0" w:firstRowFirstColumn="0" w:firstRowLastColumn="0" w:lastRowFirstColumn="0" w:lastRowLastColumn="0"/>
              <w:rPr>
                <w:rFonts w:cs="Arial"/>
                <w:color w:val="0181FF" w:themeColor="text1" w:themeTint="A6"/>
              </w:rPr>
            </w:pPr>
            <w:sdt>
              <w:sdtPr>
                <w:id w:val="1691182843"/>
                <w:placeholder>
                  <w:docPart w:val="C153EEF7D76E4996A69AB0C213967CF3"/>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2072390040"/>
              <w:placeholder>
                <w:docPart w:val="1EF21262C23A4617803D82C502F044C7"/>
              </w:placeholder>
              <w:showingPlcHdr/>
              <w:text/>
            </w:sdtPr>
            <w:sdtContent>
              <w:p w14:paraId="54AA3D29" w14:textId="6771BF88" w:rsidR="00544424" w:rsidRPr="002F3332" w:rsidRDefault="00544424" w:rsidP="00A3431C">
                <w:pPr>
                  <w:cnfStyle w:val="000000100000" w:firstRow="0" w:lastRow="0" w:firstColumn="0" w:lastColumn="0" w:oddVBand="0" w:evenVBand="0" w:oddHBand="1"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tc>
      </w:tr>
      <w:tr w:rsidR="00544424" w:rsidRPr="00D56470" w14:paraId="6D27736A" w14:textId="77777777" w:rsidTr="005273D9">
        <w:trPr>
          <w:jc w:val="center"/>
        </w:trPr>
        <w:tc>
          <w:tcPr>
            <w:cnfStyle w:val="001000000000" w:firstRow="0" w:lastRow="0" w:firstColumn="1" w:lastColumn="0" w:oddVBand="0" w:evenVBand="0" w:oddHBand="0" w:evenHBand="0" w:firstRowFirstColumn="0" w:firstRowLastColumn="0" w:lastRowFirstColumn="0" w:lastRowLastColumn="0"/>
            <w:tcW w:w="4045" w:type="dxa"/>
          </w:tcPr>
          <w:p w14:paraId="6D50F628" w14:textId="77777777" w:rsidR="00544424" w:rsidRPr="004F2D6B" w:rsidRDefault="00544424" w:rsidP="002057E7">
            <w:pPr>
              <w:pStyle w:val="ListParagraph"/>
              <w:numPr>
                <w:ilvl w:val="0"/>
                <w:numId w:val="11"/>
              </w:numPr>
              <w:ind w:left="333"/>
              <w:rPr>
                <w:rFonts w:cs="Arial"/>
              </w:rPr>
            </w:pPr>
            <w:r w:rsidRPr="004F2D6B">
              <w:rPr>
                <w:rFonts w:cs="Arial"/>
              </w:rPr>
              <w:t>Chimney masonry cracked, bricks loose or missing, obviously out of plumb?</w:t>
            </w:r>
          </w:p>
        </w:tc>
        <w:tc>
          <w:tcPr>
            <w:tcW w:w="1530" w:type="dxa"/>
          </w:tcPr>
          <w:p w14:paraId="40F05345" w14:textId="375B33FA" w:rsidR="00544424" w:rsidRDefault="00000000" w:rsidP="00A3431C">
            <w:pPr>
              <w:cnfStyle w:val="000000000000" w:firstRow="0" w:lastRow="0" w:firstColumn="0" w:lastColumn="0" w:oddVBand="0" w:evenVBand="0" w:oddHBand="0" w:evenHBand="0" w:firstRowFirstColumn="0" w:firstRowLastColumn="0" w:lastRowFirstColumn="0" w:lastRowLastColumn="0"/>
              <w:rPr>
                <w:rFonts w:cs="Arial"/>
                <w:color w:val="0181FF" w:themeColor="text1" w:themeTint="A6"/>
              </w:rPr>
            </w:pPr>
            <w:sdt>
              <w:sdtPr>
                <w:id w:val="327882575"/>
                <w:placeholder>
                  <w:docPart w:val="15FA85398B2D4FB9908700C40EB6DF4C"/>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2001068661"/>
              <w:placeholder>
                <w:docPart w:val="1284717F49C84889AA0F6A6E0EE2B4C7"/>
              </w:placeholder>
              <w:showingPlcHdr/>
              <w:text/>
            </w:sdtPr>
            <w:sdtContent>
              <w:p w14:paraId="66A1EDAA" w14:textId="7AA256FE" w:rsidR="00544424" w:rsidRPr="002F3332" w:rsidRDefault="00544424" w:rsidP="00A3431C">
                <w:pPr>
                  <w:cnfStyle w:val="000000000000" w:firstRow="0" w:lastRow="0" w:firstColumn="0" w:lastColumn="0" w:oddVBand="0" w:evenVBand="0" w:oddHBand="0"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tc>
      </w:tr>
      <w:tr w:rsidR="00544424" w:rsidRPr="00D56470" w14:paraId="1B487F14" w14:textId="77777777" w:rsidTr="005273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45" w:type="dxa"/>
          </w:tcPr>
          <w:p w14:paraId="1D838F7D" w14:textId="77777777" w:rsidR="00544424" w:rsidRPr="004F2D6B" w:rsidRDefault="00544424" w:rsidP="00C04072">
            <w:pPr>
              <w:pStyle w:val="ListParagraph"/>
              <w:numPr>
                <w:ilvl w:val="0"/>
                <w:numId w:val="11"/>
              </w:numPr>
              <w:ind w:left="333"/>
              <w:rPr>
                <w:rFonts w:cs="Arial"/>
              </w:rPr>
            </w:pPr>
            <w:r w:rsidRPr="004F2D6B">
              <w:rPr>
                <w:rFonts w:cs="Arial"/>
              </w:rPr>
              <w:t>Exterior or interior walls have obvious large cracks or holes, requiring more than routine pointing (if masonry) or painting?</w:t>
            </w:r>
          </w:p>
        </w:tc>
        <w:tc>
          <w:tcPr>
            <w:tcW w:w="1530" w:type="dxa"/>
          </w:tcPr>
          <w:p w14:paraId="5E5A6CA5" w14:textId="7A4F6B49" w:rsidR="00544424" w:rsidRDefault="00000000" w:rsidP="00C04072">
            <w:pPr>
              <w:ind w:left="72"/>
              <w:cnfStyle w:val="000000100000" w:firstRow="0" w:lastRow="0" w:firstColumn="0" w:lastColumn="0" w:oddVBand="0" w:evenVBand="0" w:oddHBand="1" w:evenHBand="0" w:firstRowFirstColumn="0" w:firstRowLastColumn="0" w:lastRowFirstColumn="0" w:lastRowLastColumn="0"/>
              <w:rPr>
                <w:rFonts w:cs="Arial"/>
                <w:color w:val="0181FF" w:themeColor="text1" w:themeTint="A6"/>
              </w:rPr>
            </w:pPr>
            <w:sdt>
              <w:sdtPr>
                <w:id w:val="1023052591"/>
                <w:placeholder>
                  <w:docPart w:val="5632EFA9C20945F184D6A7367CDB7981"/>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p w14:paraId="5BC582E3" w14:textId="524C90C3" w:rsidR="00544424" w:rsidRPr="002F3332" w:rsidRDefault="00000000" w:rsidP="00C04072">
            <w:pPr>
              <w:ind w:left="72"/>
              <w:cnfStyle w:val="000000100000" w:firstRow="0" w:lastRow="0" w:firstColumn="0" w:lastColumn="0" w:oddVBand="0" w:evenVBand="0" w:oddHBand="1" w:evenHBand="0" w:firstRowFirstColumn="0" w:firstRowLastColumn="0" w:lastRowFirstColumn="0" w:lastRowLastColumn="0"/>
              <w:rPr>
                <w:b/>
                <w:color w:val="auto"/>
              </w:rPr>
            </w:pPr>
            <w:sdt>
              <w:sdtPr>
                <w:rPr>
                  <w:rFonts w:cs="Arial"/>
                </w:rPr>
                <w:id w:val="-2111964880"/>
                <w:placeholder>
                  <w:docPart w:val="4A010C23E5C34945A9E84FC35ACFC95F"/>
                </w:placeholder>
                <w:showingPlcHdr/>
                <w:text/>
              </w:sdtPr>
              <w:sdtContent>
                <w:r w:rsidR="00544424" w:rsidRPr="002F3332">
                  <w:rPr>
                    <w:rStyle w:val="FillableControlChar"/>
                    <w:color w:val="auto"/>
                  </w:rPr>
                  <w:t>If yes, click or tap to describe</w:t>
                </w:r>
              </w:sdtContent>
            </w:sdt>
          </w:p>
          <w:p w14:paraId="5F8BD59D" w14:textId="3D206122" w:rsidR="00544424" w:rsidRPr="002F3332" w:rsidRDefault="00544424" w:rsidP="00C04072">
            <w:pPr>
              <w:ind w:left="72"/>
              <w:cnfStyle w:val="000000100000" w:firstRow="0" w:lastRow="0" w:firstColumn="0" w:lastColumn="0" w:oddVBand="0" w:evenVBand="0" w:oddHBand="1" w:evenHBand="0" w:firstRowFirstColumn="0" w:firstRowLastColumn="0" w:lastRowFirstColumn="0" w:lastRowLastColumn="0"/>
              <w:rPr>
                <w:rFonts w:cs="Arial"/>
                <w:color w:val="auto"/>
              </w:rPr>
            </w:pPr>
          </w:p>
        </w:tc>
      </w:tr>
      <w:tr w:rsidR="00544424" w:rsidRPr="00D56470" w14:paraId="43C29867" w14:textId="77777777" w:rsidTr="005273D9">
        <w:trPr>
          <w:jc w:val="center"/>
        </w:trPr>
        <w:tc>
          <w:tcPr>
            <w:cnfStyle w:val="001000000000" w:firstRow="0" w:lastRow="0" w:firstColumn="1" w:lastColumn="0" w:oddVBand="0" w:evenVBand="0" w:oddHBand="0" w:evenHBand="0" w:firstRowFirstColumn="0" w:firstRowLastColumn="0" w:lastRowFirstColumn="0" w:lastRowLastColumn="0"/>
            <w:tcW w:w="4045" w:type="dxa"/>
          </w:tcPr>
          <w:p w14:paraId="473FF357" w14:textId="77777777" w:rsidR="00544424" w:rsidRPr="004F2D6B" w:rsidRDefault="00544424" w:rsidP="00C04072">
            <w:pPr>
              <w:pStyle w:val="ListParagraph"/>
              <w:numPr>
                <w:ilvl w:val="0"/>
                <w:numId w:val="11"/>
              </w:numPr>
              <w:ind w:left="333"/>
              <w:rPr>
                <w:rFonts w:cs="Arial"/>
              </w:rPr>
            </w:pPr>
            <w:r w:rsidRPr="004F2D6B">
              <w:rPr>
                <w:rFonts w:cs="Arial"/>
              </w:rPr>
              <w:t>Exterior siding has missing boards or shingles?</w:t>
            </w:r>
          </w:p>
        </w:tc>
        <w:tc>
          <w:tcPr>
            <w:tcW w:w="1530" w:type="dxa"/>
          </w:tcPr>
          <w:p w14:paraId="7422C4E7" w14:textId="3D2132D9" w:rsidR="00544424" w:rsidRDefault="00000000" w:rsidP="00C04072">
            <w:pPr>
              <w:ind w:left="72"/>
              <w:cnfStyle w:val="000000000000" w:firstRow="0" w:lastRow="0" w:firstColumn="0" w:lastColumn="0" w:oddVBand="0" w:evenVBand="0" w:oddHBand="0" w:evenHBand="0" w:firstRowFirstColumn="0" w:firstRowLastColumn="0" w:lastRowFirstColumn="0" w:lastRowLastColumn="0"/>
              <w:rPr>
                <w:rFonts w:cs="Arial"/>
                <w:color w:val="0181FF" w:themeColor="text1" w:themeTint="A6"/>
              </w:rPr>
            </w:pPr>
            <w:sdt>
              <w:sdtPr>
                <w:id w:val="-1481225386"/>
                <w:placeholder>
                  <w:docPart w:val="1A1662033CBF46DA9DC1C6D7F4A8051A"/>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p w14:paraId="3D2807DE" w14:textId="7F18C3F7" w:rsidR="00544424" w:rsidRPr="002F3332" w:rsidRDefault="00000000" w:rsidP="00C04072">
            <w:pPr>
              <w:ind w:left="72"/>
              <w:cnfStyle w:val="000000000000" w:firstRow="0" w:lastRow="0" w:firstColumn="0" w:lastColumn="0" w:oddVBand="0" w:evenVBand="0" w:oddHBand="0" w:evenHBand="0" w:firstRowFirstColumn="0" w:firstRowLastColumn="0" w:lastRowFirstColumn="0" w:lastRowLastColumn="0"/>
              <w:rPr>
                <w:b/>
                <w:color w:val="auto"/>
              </w:rPr>
            </w:pPr>
            <w:sdt>
              <w:sdtPr>
                <w:rPr>
                  <w:rFonts w:cs="Arial"/>
                </w:rPr>
                <w:id w:val="897401987"/>
                <w:placeholder>
                  <w:docPart w:val="D2482324F8CE45EB86420542FC25F285"/>
                </w:placeholder>
                <w:showingPlcHdr/>
                <w:text/>
              </w:sdtPr>
              <w:sdtContent>
                <w:r w:rsidR="00544424" w:rsidRPr="002F3332">
                  <w:rPr>
                    <w:rStyle w:val="FillableControlChar"/>
                    <w:color w:val="auto"/>
                  </w:rPr>
                  <w:t>If yes, click or tap to describe</w:t>
                </w:r>
              </w:sdtContent>
            </w:sdt>
          </w:p>
        </w:tc>
      </w:tr>
      <w:tr w:rsidR="00544424" w:rsidRPr="00D56470" w14:paraId="0352289F" w14:textId="77777777" w:rsidTr="005273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45" w:type="dxa"/>
          </w:tcPr>
          <w:p w14:paraId="1B5D8F92" w14:textId="77777777" w:rsidR="00544424" w:rsidRPr="004F2D6B" w:rsidRDefault="00544424" w:rsidP="002057E7">
            <w:pPr>
              <w:pStyle w:val="ListParagraph"/>
              <w:numPr>
                <w:ilvl w:val="0"/>
                <w:numId w:val="11"/>
              </w:numPr>
              <w:ind w:left="333"/>
              <w:rPr>
                <w:rFonts w:cs="Arial"/>
              </w:rPr>
            </w:pPr>
            <w:r w:rsidRPr="004F2D6B">
              <w:rPr>
                <w:rFonts w:cs="Arial"/>
              </w:rPr>
              <w:t>Water stains on interior walls or ceilings?</w:t>
            </w:r>
          </w:p>
        </w:tc>
        <w:tc>
          <w:tcPr>
            <w:tcW w:w="1530" w:type="dxa"/>
          </w:tcPr>
          <w:p w14:paraId="091D784D" w14:textId="7AE18BD6" w:rsidR="00544424" w:rsidRDefault="00000000" w:rsidP="00A3431C">
            <w:pPr>
              <w:cnfStyle w:val="000000100000" w:firstRow="0" w:lastRow="0" w:firstColumn="0" w:lastColumn="0" w:oddVBand="0" w:evenVBand="0" w:oddHBand="1" w:evenHBand="0" w:firstRowFirstColumn="0" w:firstRowLastColumn="0" w:lastRowFirstColumn="0" w:lastRowLastColumn="0"/>
              <w:rPr>
                <w:rFonts w:cs="Arial"/>
                <w:color w:val="0181FF" w:themeColor="text1" w:themeTint="A6"/>
              </w:rPr>
            </w:pPr>
            <w:sdt>
              <w:sdtPr>
                <w:id w:val="762193621"/>
                <w:placeholder>
                  <w:docPart w:val="03418F62E5724A8EA434BEB348042D5E"/>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118458454"/>
              <w:placeholder>
                <w:docPart w:val="F7F8322793924366B15775BFB1E93B89"/>
              </w:placeholder>
              <w:showingPlcHdr/>
              <w:text/>
            </w:sdtPr>
            <w:sdtContent>
              <w:p w14:paraId="5B73C4CF" w14:textId="2188687E" w:rsidR="00544424" w:rsidRPr="002F3332" w:rsidRDefault="00544424" w:rsidP="00A3431C">
                <w:pPr>
                  <w:cnfStyle w:val="000000100000" w:firstRow="0" w:lastRow="0" w:firstColumn="0" w:lastColumn="0" w:oddVBand="0" w:evenVBand="0" w:oddHBand="1"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tc>
      </w:tr>
      <w:tr w:rsidR="00544424" w:rsidRPr="00D56470" w14:paraId="2AA37480" w14:textId="77777777" w:rsidTr="005273D9">
        <w:trPr>
          <w:jc w:val="center"/>
        </w:trPr>
        <w:tc>
          <w:tcPr>
            <w:cnfStyle w:val="001000000000" w:firstRow="0" w:lastRow="0" w:firstColumn="1" w:lastColumn="0" w:oddVBand="0" w:evenVBand="0" w:oddHBand="0" w:evenHBand="0" w:firstRowFirstColumn="0" w:firstRowLastColumn="0" w:lastRowFirstColumn="0" w:lastRowLastColumn="0"/>
            <w:tcW w:w="4045" w:type="dxa"/>
          </w:tcPr>
          <w:p w14:paraId="01ED1310" w14:textId="77777777" w:rsidR="00544424" w:rsidRPr="004F2D6B" w:rsidRDefault="00544424" w:rsidP="002057E7">
            <w:pPr>
              <w:pStyle w:val="ListParagraph"/>
              <w:numPr>
                <w:ilvl w:val="0"/>
                <w:numId w:val="11"/>
              </w:numPr>
              <w:ind w:left="333"/>
              <w:rPr>
                <w:rFonts w:cs="Arial"/>
              </w:rPr>
            </w:pPr>
            <w:r w:rsidRPr="004F2D6B">
              <w:rPr>
                <w:rFonts w:cs="Arial"/>
              </w:rPr>
              <w:t>Walls or ceilings deteriorated?</w:t>
            </w:r>
          </w:p>
        </w:tc>
        <w:tc>
          <w:tcPr>
            <w:tcW w:w="1530" w:type="dxa"/>
          </w:tcPr>
          <w:p w14:paraId="02A1E43C" w14:textId="7C8FAA90" w:rsidR="00544424" w:rsidRDefault="00000000" w:rsidP="00A3431C">
            <w:pPr>
              <w:cnfStyle w:val="000000000000" w:firstRow="0" w:lastRow="0" w:firstColumn="0" w:lastColumn="0" w:oddVBand="0" w:evenVBand="0" w:oddHBand="0" w:evenHBand="0" w:firstRowFirstColumn="0" w:firstRowLastColumn="0" w:lastRowFirstColumn="0" w:lastRowLastColumn="0"/>
              <w:rPr>
                <w:rFonts w:cs="Arial"/>
                <w:color w:val="0181FF" w:themeColor="text1" w:themeTint="A6"/>
              </w:rPr>
            </w:pPr>
            <w:sdt>
              <w:sdtPr>
                <w:id w:val="-46297827"/>
                <w:placeholder>
                  <w:docPart w:val="92E784D31E80406AAE23E921DA3D8960"/>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1853794644"/>
              <w:placeholder>
                <w:docPart w:val="0106CC53E5B940C9BD1E5D1A431A1386"/>
              </w:placeholder>
              <w:showingPlcHdr/>
              <w:text/>
            </w:sdtPr>
            <w:sdtContent>
              <w:p w14:paraId="64BFBC30" w14:textId="76F7270C" w:rsidR="00544424" w:rsidRPr="002F3332" w:rsidRDefault="00544424" w:rsidP="00A3431C">
                <w:pPr>
                  <w:cnfStyle w:val="000000000000" w:firstRow="0" w:lastRow="0" w:firstColumn="0" w:lastColumn="0" w:oddVBand="0" w:evenVBand="0" w:oddHBand="0"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tc>
      </w:tr>
      <w:tr w:rsidR="00544424" w:rsidRPr="00D56470" w14:paraId="75343A91" w14:textId="77777777" w:rsidTr="005273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45" w:type="dxa"/>
          </w:tcPr>
          <w:p w14:paraId="5BB91E07" w14:textId="77777777" w:rsidR="00544424" w:rsidRPr="004F2D6B" w:rsidRDefault="00544424" w:rsidP="002057E7">
            <w:pPr>
              <w:pStyle w:val="ListParagraph"/>
              <w:numPr>
                <w:ilvl w:val="0"/>
                <w:numId w:val="11"/>
              </w:numPr>
              <w:ind w:left="333"/>
              <w:rPr>
                <w:rFonts w:cs="Arial"/>
              </w:rPr>
            </w:pPr>
            <w:r w:rsidRPr="004F2D6B">
              <w:rPr>
                <w:rFonts w:cs="Arial"/>
              </w:rPr>
              <w:t>More than very small</w:t>
            </w:r>
            <w:r w:rsidRPr="004F2D6B">
              <w:rPr>
                <w:rStyle w:val="FootnoteReference"/>
                <w:rFonts w:cs="Arial"/>
                <w:b w:val="0"/>
              </w:rPr>
              <w:footnoteReference w:id="2"/>
            </w:r>
            <w:r w:rsidRPr="004F2D6B">
              <w:rPr>
                <w:rFonts w:cs="Arial"/>
              </w:rPr>
              <w:t xml:space="preserve"> amount of paint in a room deteriorated?</w:t>
            </w:r>
          </w:p>
        </w:tc>
        <w:tc>
          <w:tcPr>
            <w:tcW w:w="1530" w:type="dxa"/>
          </w:tcPr>
          <w:p w14:paraId="03D01690" w14:textId="77FB2344" w:rsidR="00544424" w:rsidRDefault="00000000" w:rsidP="00A54B39">
            <w:pPr>
              <w:cnfStyle w:val="000000100000" w:firstRow="0" w:lastRow="0" w:firstColumn="0" w:lastColumn="0" w:oddVBand="0" w:evenVBand="0" w:oddHBand="1" w:evenHBand="0" w:firstRowFirstColumn="0" w:firstRowLastColumn="0" w:lastRowFirstColumn="0" w:lastRowLastColumn="0"/>
              <w:rPr>
                <w:rFonts w:cs="Arial"/>
                <w:color w:val="0181FF" w:themeColor="text1" w:themeTint="A6"/>
              </w:rPr>
            </w:pPr>
            <w:sdt>
              <w:sdtPr>
                <w:id w:val="2003154301"/>
                <w:placeholder>
                  <w:docPart w:val="7F3EC497828741C9ACC44398BE98B6ED"/>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1019895434"/>
              <w:placeholder>
                <w:docPart w:val="76B507F6D00C4EE9983A04EBE3067FB6"/>
              </w:placeholder>
              <w:showingPlcHdr/>
              <w:text/>
            </w:sdtPr>
            <w:sdtContent>
              <w:p w14:paraId="132CF179" w14:textId="53CD3DFE" w:rsidR="00544424" w:rsidRPr="002F3332" w:rsidRDefault="00544424" w:rsidP="00A54B39">
                <w:pPr>
                  <w:cnfStyle w:val="000000100000" w:firstRow="0" w:lastRow="0" w:firstColumn="0" w:lastColumn="0" w:oddVBand="0" w:evenVBand="0" w:oddHBand="1"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p w14:paraId="11549712" w14:textId="6995442C" w:rsidR="00544424" w:rsidRPr="002F3332" w:rsidRDefault="00544424" w:rsidP="00A3431C">
            <w:pPr>
              <w:cnfStyle w:val="000000100000" w:firstRow="0" w:lastRow="0" w:firstColumn="0" w:lastColumn="0" w:oddVBand="0" w:evenVBand="0" w:oddHBand="1" w:evenHBand="0" w:firstRowFirstColumn="0" w:firstRowLastColumn="0" w:lastRowFirstColumn="0" w:lastRowLastColumn="0"/>
              <w:rPr>
                <w:rFonts w:cs="Arial"/>
                <w:color w:val="auto"/>
              </w:rPr>
            </w:pPr>
          </w:p>
        </w:tc>
      </w:tr>
      <w:tr w:rsidR="00544424" w:rsidRPr="00D56470" w14:paraId="1EA0852E" w14:textId="77777777" w:rsidTr="005273D9">
        <w:trPr>
          <w:jc w:val="center"/>
        </w:trPr>
        <w:tc>
          <w:tcPr>
            <w:cnfStyle w:val="001000000000" w:firstRow="0" w:lastRow="0" w:firstColumn="1" w:lastColumn="0" w:oddVBand="0" w:evenVBand="0" w:oddHBand="0" w:evenHBand="0" w:firstRowFirstColumn="0" w:firstRowLastColumn="0" w:lastRowFirstColumn="0" w:lastRowLastColumn="0"/>
            <w:tcW w:w="4045" w:type="dxa"/>
          </w:tcPr>
          <w:p w14:paraId="6FB7D33F" w14:textId="77777777" w:rsidR="00544424" w:rsidRPr="004F2D6B" w:rsidRDefault="00544424" w:rsidP="002057E7">
            <w:pPr>
              <w:pStyle w:val="ListParagraph"/>
              <w:numPr>
                <w:ilvl w:val="0"/>
                <w:numId w:val="11"/>
              </w:numPr>
              <w:ind w:left="333"/>
              <w:rPr>
                <w:rFonts w:cs="Arial"/>
              </w:rPr>
            </w:pPr>
            <w:r w:rsidRPr="004F2D6B">
              <w:rPr>
                <w:rFonts w:cs="Arial"/>
              </w:rPr>
              <w:t>Two or more windows or doors broken, missing, or boarded up?</w:t>
            </w:r>
          </w:p>
        </w:tc>
        <w:tc>
          <w:tcPr>
            <w:tcW w:w="1530" w:type="dxa"/>
          </w:tcPr>
          <w:p w14:paraId="4FEB4759" w14:textId="51589F82" w:rsidR="00544424" w:rsidRDefault="00000000" w:rsidP="00A54B39">
            <w:pPr>
              <w:cnfStyle w:val="000000000000" w:firstRow="0" w:lastRow="0" w:firstColumn="0" w:lastColumn="0" w:oddVBand="0" w:evenVBand="0" w:oddHBand="0" w:evenHBand="0" w:firstRowFirstColumn="0" w:firstRowLastColumn="0" w:lastRowFirstColumn="0" w:lastRowLastColumn="0"/>
              <w:rPr>
                <w:rFonts w:cs="Arial"/>
                <w:color w:val="0181FF" w:themeColor="text1" w:themeTint="A6"/>
              </w:rPr>
            </w:pPr>
            <w:sdt>
              <w:sdtPr>
                <w:id w:val="303746202"/>
                <w:placeholder>
                  <w:docPart w:val="96D79E898C2043E19FC4DE43DCA5E683"/>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1672755034"/>
              <w:placeholder>
                <w:docPart w:val="51554C894912434692E4A743D79DBF7D"/>
              </w:placeholder>
              <w:showingPlcHdr/>
              <w:text/>
            </w:sdtPr>
            <w:sdtContent>
              <w:p w14:paraId="5C7AE9F5" w14:textId="2CC9AC7F" w:rsidR="00544424" w:rsidRPr="002F3332" w:rsidRDefault="00544424" w:rsidP="00A54B39">
                <w:pPr>
                  <w:cnfStyle w:val="000000000000" w:firstRow="0" w:lastRow="0" w:firstColumn="0" w:lastColumn="0" w:oddVBand="0" w:evenVBand="0" w:oddHBand="0"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p w14:paraId="1DA6AF51" w14:textId="40AC0369" w:rsidR="00544424" w:rsidRPr="002F3332" w:rsidRDefault="00544424" w:rsidP="00A3431C">
            <w:pPr>
              <w:cnfStyle w:val="000000000000" w:firstRow="0" w:lastRow="0" w:firstColumn="0" w:lastColumn="0" w:oddVBand="0" w:evenVBand="0" w:oddHBand="0" w:evenHBand="0" w:firstRowFirstColumn="0" w:firstRowLastColumn="0" w:lastRowFirstColumn="0" w:lastRowLastColumn="0"/>
              <w:rPr>
                <w:rFonts w:cs="Arial"/>
                <w:color w:val="auto"/>
              </w:rPr>
            </w:pPr>
          </w:p>
        </w:tc>
      </w:tr>
      <w:tr w:rsidR="00544424" w:rsidRPr="00D56470" w14:paraId="70F8EF99" w14:textId="77777777" w:rsidTr="005273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45" w:type="dxa"/>
          </w:tcPr>
          <w:p w14:paraId="0F21E585" w14:textId="77777777" w:rsidR="00544424" w:rsidRPr="004F2D6B" w:rsidRDefault="00544424" w:rsidP="002057E7">
            <w:pPr>
              <w:pStyle w:val="ListParagraph"/>
              <w:numPr>
                <w:ilvl w:val="0"/>
                <w:numId w:val="11"/>
              </w:numPr>
              <w:ind w:left="333"/>
              <w:rPr>
                <w:rFonts w:cs="Arial"/>
              </w:rPr>
            </w:pPr>
            <w:r w:rsidRPr="004F2D6B">
              <w:rPr>
                <w:rFonts w:cs="Arial"/>
              </w:rPr>
              <w:lastRenderedPageBreak/>
              <w:t>Porch or steps have major elements broken, missing, or boarded up?</w:t>
            </w:r>
          </w:p>
        </w:tc>
        <w:tc>
          <w:tcPr>
            <w:tcW w:w="1530" w:type="dxa"/>
          </w:tcPr>
          <w:p w14:paraId="6CCD8C5C" w14:textId="40C206E6" w:rsidR="00544424" w:rsidRDefault="00000000" w:rsidP="00A3431C">
            <w:pPr>
              <w:cnfStyle w:val="000000100000" w:firstRow="0" w:lastRow="0" w:firstColumn="0" w:lastColumn="0" w:oddVBand="0" w:evenVBand="0" w:oddHBand="1" w:evenHBand="0" w:firstRowFirstColumn="0" w:firstRowLastColumn="0" w:lastRowFirstColumn="0" w:lastRowLastColumn="0"/>
              <w:rPr>
                <w:rFonts w:cs="Arial"/>
                <w:color w:val="0181FF" w:themeColor="text1" w:themeTint="A6"/>
              </w:rPr>
            </w:pPr>
            <w:sdt>
              <w:sdtPr>
                <w:id w:val="73247521"/>
                <w:placeholder>
                  <w:docPart w:val="4764501F81F44CF9969B73D459DAF2C2"/>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1208870014"/>
              <w:placeholder>
                <w:docPart w:val="5BE2BFB8976644818E20497D83E6171E"/>
              </w:placeholder>
              <w:showingPlcHdr/>
              <w:text/>
            </w:sdtPr>
            <w:sdtContent>
              <w:p w14:paraId="0FF2CEEC" w14:textId="1038C440" w:rsidR="00544424" w:rsidRPr="002F3332" w:rsidRDefault="00544424" w:rsidP="00A3431C">
                <w:pPr>
                  <w:cnfStyle w:val="000000100000" w:firstRow="0" w:lastRow="0" w:firstColumn="0" w:lastColumn="0" w:oddVBand="0" w:evenVBand="0" w:oddHBand="1"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tc>
      </w:tr>
      <w:tr w:rsidR="00544424" w:rsidRPr="00D56470" w14:paraId="553AD8E4" w14:textId="77777777" w:rsidTr="005273D9">
        <w:trPr>
          <w:jc w:val="center"/>
        </w:trPr>
        <w:tc>
          <w:tcPr>
            <w:cnfStyle w:val="001000000000" w:firstRow="0" w:lastRow="0" w:firstColumn="1" w:lastColumn="0" w:oddVBand="0" w:evenVBand="0" w:oddHBand="0" w:evenHBand="0" w:firstRowFirstColumn="0" w:firstRowLastColumn="0" w:lastRowFirstColumn="0" w:lastRowLastColumn="0"/>
            <w:tcW w:w="4045" w:type="dxa"/>
          </w:tcPr>
          <w:p w14:paraId="190CC5CF" w14:textId="77777777" w:rsidR="00544424" w:rsidRPr="004F2D6B" w:rsidRDefault="00544424" w:rsidP="002057E7">
            <w:pPr>
              <w:pStyle w:val="ListParagraph"/>
              <w:numPr>
                <w:ilvl w:val="0"/>
                <w:numId w:val="11"/>
              </w:numPr>
              <w:ind w:left="333"/>
              <w:rPr>
                <w:rFonts w:cs="Arial"/>
              </w:rPr>
            </w:pPr>
            <w:r w:rsidRPr="004F2D6B">
              <w:rPr>
                <w:rFonts w:cs="Arial"/>
              </w:rPr>
              <w:t>Foundation has major cracks, missing material, structure leans, or visibly unsound?</w:t>
            </w:r>
          </w:p>
        </w:tc>
        <w:tc>
          <w:tcPr>
            <w:tcW w:w="1530" w:type="dxa"/>
          </w:tcPr>
          <w:p w14:paraId="7CAEB7B4" w14:textId="056EB581" w:rsidR="00544424" w:rsidRDefault="00000000" w:rsidP="00A3431C">
            <w:pPr>
              <w:cnfStyle w:val="000000000000" w:firstRow="0" w:lastRow="0" w:firstColumn="0" w:lastColumn="0" w:oddVBand="0" w:evenVBand="0" w:oddHBand="0" w:evenHBand="0" w:firstRowFirstColumn="0" w:firstRowLastColumn="0" w:lastRowFirstColumn="0" w:lastRowLastColumn="0"/>
              <w:rPr>
                <w:rFonts w:cs="Arial"/>
                <w:color w:val="0181FF" w:themeColor="text1" w:themeTint="A6"/>
              </w:rPr>
            </w:pPr>
            <w:sdt>
              <w:sdtPr>
                <w:id w:val="-747417242"/>
                <w:placeholder>
                  <w:docPart w:val="2524E1CF6D0840488DFC046EE6D9E716"/>
                </w:placeholder>
                <w:dropDownList>
                  <w:listItem w:displayText="yes" w:value="yes"/>
                  <w:listItem w:displayText="no" w:value="no"/>
                </w:dropDownList>
              </w:sdtPr>
              <w:sdtContent>
                <w:r w:rsidR="00E20D9B" w:rsidRPr="005D591C">
                  <w:rPr>
                    <w:color w:val="auto"/>
                    <w:shd w:val="clear" w:color="auto" w:fill="FFED69"/>
                  </w:rPr>
                  <w:t>Select yes/no</w:t>
                </w:r>
              </w:sdtContent>
            </w:sdt>
          </w:p>
        </w:tc>
        <w:tc>
          <w:tcPr>
            <w:tcW w:w="4495" w:type="dxa"/>
          </w:tcPr>
          <w:sdt>
            <w:sdtPr>
              <w:rPr>
                <w:rFonts w:cs="Arial"/>
              </w:rPr>
              <w:id w:val="-432438518"/>
              <w:placeholder>
                <w:docPart w:val="1559CC1798434973A78B3D450BC77286"/>
              </w:placeholder>
              <w:showingPlcHdr/>
              <w:text/>
            </w:sdtPr>
            <w:sdtContent>
              <w:p w14:paraId="0A96C61C" w14:textId="04C10A24" w:rsidR="00544424" w:rsidRPr="002F3332" w:rsidRDefault="00544424" w:rsidP="00A3431C">
                <w:pPr>
                  <w:cnfStyle w:val="000000000000" w:firstRow="0" w:lastRow="0" w:firstColumn="0" w:lastColumn="0" w:oddVBand="0" w:evenVBand="0" w:oddHBand="0" w:evenHBand="0" w:firstRowFirstColumn="0" w:firstRowLastColumn="0" w:lastRowFirstColumn="0" w:lastRowLastColumn="0"/>
                  <w:rPr>
                    <w:rFonts w:cs="Arial"/>
                    <w:color w:val="auto"/>
                  </w:rPr>
                </w:pPr>
                <w:r w:rsidRPr="002F3332">
                  <w:rPr>
                    <w:rStyle w:val="FillableControlChar"/>
                    <w:color w:val="auto"/>
                  </w:rPr>
                  <w:t>If yes, click or tap to describe</w:t>
                </w:r>
              </w:p>
            </w:sdtContent>
          </w:sdt>
        </w:tc>
      </w:tr>
    </w:tbl>
    <w:p w14:paraId="23E86182" w14:textId="77777777" w:rsidR="00010B40" w:rsidRDefault="00010B40" w:rsidP="00E6352B"/>
    <w:p w14:paraId="61DE7A43" w14:textId="49956BEF" w:rsidR="00E6352B" w:rsidRPr="001E5904" w:rsidRDefault="60CBB3BB" w:rsidP="410D7481">
      <w:pPr>
        <w:pStyle w:val="Heading2"/>
        <w:numPr>
          <w:ilvl w:val="0"/>
          <w:numId w:val="0"/>
        </w:numPr>
        <w:ind w:left="720"/>
      </w:pPr>
      <w:bookmarkStart w:id="73" w:name="_Toc86230805"/>
      <w:bookmarkStart w:id="74" w:name="_Toc204249126"/>
      <w:commentRangeStart w:id="75"/>
      <w:r>
        <w:t>5</w:t>
      </w:r>
      <w:r w:rsidR="3F6714EC">
        <w:t>.5</w:t>
      </w:r>
      <w:r w:rsidR="00E6352B">
        <w:tab/>
      </w:r>
      <w:r w:rsidR="501E4C63">
        <w:t>Occupant Information</w:t>
      </w:r>
      <w:bookmarkEnd w:id="73"/>
      <w:commentRangeEnd w:id="75"/>
      <w:r w:rsidR="009C77AC">
        <w:rPr>
          <w:rStyle w:val="CommentReference"/>
          <w:rFonts w:ascii="Tahoma" w:eastAsiaTheme="minorHAnsi" w:hAnsi="Tahoma" w:cstheme="minorBidi"/>
          <w:b w:val="0"/>
          <w:color w:val="auto"/>
        </w:rPr>
        <w:commentReference w:id="75"/>
      </w:r>
      <w:bookmarkEnd w:id="74"/>
    </w:p>
    <w:p w14:paraId="2C049B21" w14:textId="77777777" w:rsidR="009C77AC" w:rsidRDefault="009C77AC" w:rsidP="009C77AC">
      <w:pPr>
        <w:rPr>
          <w:color w:val="003D78" w:themeColor="text1"/>
        </w:rPr>
      </w:pPr>
      <w:r w:rsidRPr="00B14BB1">
        <w:t xml:space="preserve">The assessor completed Housing and Urban Development (HUD) Questionnaire </w:t>
      </w:r>
      <w:sdt>
        <w:sdtPr>
          <w:id w:val="1526369125"/>
          <w:placeholder>
            <w:docPart w:val="111297F57EBD464C99A052E1EB3F0CD6"/>
          </w:placeholder>
          <w:showingPlcHdr/>
          <w:dropDownList>
            <w:listItem w:displayText="Select questionnaire used." w:value="Select questionnaire used."/>
            <w:listItem w:displayText="5.0" w:value="5.0"/>
            <w:listItem w:displayText="16.1" w:value="16.1"/>
          </w:dropDownList>
        </w:sdtPr>
        <w:sdtContent>
          <w:r w:rsidRPr="00B91FDE">
            <w:rPr>
              <w:rStyle w:val="FillableControlChar"/>
            </w:rPr>
            <w:t>Select questionnaire used.</w:t>
          </w:r>
        </w:sdtContent>
      </w:sdt>
      <w:r w:rsidRPr="00B14BB1">
        <w:t xml:space="preserve"> with the occupants to help determine use patterns, cleaning habits, play areas, hobbies, or occupations that may involve lead, and other potential sources of lead that could be brought into the dwelling and expose a young child to sources of lead.</w:t>
      </w:r>
      <w:r>
        <w:t xml:space="preserve"> </w:t>
      </w:r>
      <w:sdt>
        <w:sdtPr>
          <w:rPr>
            <w:color w:val="003D78" w:themeColor="text1"/>
          </w:rPr>
          <w:alias w:val="Occupancy Information"/>
          <w:tag w:val="Occupancy Information"/>
          <w:id w:val="387467423"/>
          <w:placeholder>
            <w:docPart w:val="0E5DE03A9A5C4E40977D1E8ADA3D4AE6"/>
          </w:placeholder>
          <w:showingPlcHdr/>
        </w:sdtPr>
        <w:sdtEndPr>
          <w:rPr>
            <w:color w:val="auto"/>
          </w:rPr>
        </w:sdtEndPr>
        <w:sdtContent>
          <w:r w:rsidRPr="00545B92">
            <w:rPr>
              <w:rStyle w:val="FillableControlChar"/>
            </w:rPr>
            <w:t>Click or tap to describe relevant occupant use patterns (for example, “The upper unit is occupied by one child under the age of 6. The child sleeps in the rear bedroom and has access to the whole apartment. The family dog goes in and out of the house to the yard through the back kitchen exit.”)</w:t>
          </w:r>
        </w:sdtContent>
      </w:sdt>
    </w:p>
    <w:p w14:paraId="47C004A6" w14:textId="77777777" w:rsidR="009C77AC" w:rsidRDefault="009C77AC" w:rsidP="009C77AC">
      <w:pPr>
        <w:rPr>
          <w:color w:val="003D78" w:themeColor="text1"/>
        </w:rPr>
      </w:pPr>
    </w:p>
    <w:p w14:paraId="2C7F2EF8" w14:textId="77777777" w:rsidR="009C77AC" w:rsidRPr="00654785" w:rsidRDefault="009C77AC" w:rsidP="009C77AC">
      <w:pPr>
        <w:rPr>
          <w:b/>
          <w:bCs/>
        </w:rPr>
      </w:pPr>
      <w:bookmarkStart w:id="76" w:name="_Hlk132013119"/>
      <w:r w:rsidRPr="00654785">
        <w:rPr>
          <w:b/>
          <w:bCs/>
        </w:rPr>
        <w:t xml:space="preserve">Summary of questionnaire </w:t>
      </w:r>
    </w:p>
    <w:tbl>
      <w:tblPr>
        <w:tblStyle w:val="TableGrid"/>
        <w:tblW w:w="0" w:type="auto"/>
        <w:tblLook w:val="04A0" w:firstRow="1" w:lastRow="0" w:firstColumn="1" w:lastColumn="0" w:noHBand="0" w:noVBand="1"/>
      </w:tblPr>
      <w:tblGrid>
        <w:gridCol w:w="3176"/>
        <w:gridCol w:w="6894"/>
      </w:tblGrid>
      <w:tr w:rsidR="009C77AC" w:rsidRPr="00654785" w14:paraId="797C7C8D"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2639B1B1" w14:textId="77777777" w:rsidR="009C77AC" w:rsidRPr="00654785" w:rsidRDefault="009C77AC" w:rsidP="005F3763">
            <w:r w:rsidRPr="00654785">
              <w:t>Children’s bedroom location</w:t>
            </w:r>
          </w:p>
        </w:tc>
        <w:tc>
          <w:tcPr>
            <w:tcW w:w="7465" w:type="dxa"/>
            <w:tcBorders>
              <w:top w:val="single" w:sz="4" w:space="0" w:color="auto"/>
              <w:left w:val="single" w:sz="4" w:space="0" w:color="auto"/>
              <w:bottom w:val="single" w:sz="4" w:space="0" w:color="auto"/>
              <w:right w:val="single" w:sz="4" w:space="0" w:color="auto"/>
            </w:tcBorders>
          </w:tcPr>
          <w:p w14:paraId="0E62A5BA" w14:textId="77777777" w:rsidR="009C77AC" w:rsidRPr="00654785" w:rsidRDefault="009C77AC" w:rsidP="005F3763"/>
        </w:tc>
      </w:tr>
      <w:tr w:rsidR="009C77AC" w:rsidRPr="00654785" w14:paraId="18DF9B4D"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37C31EF7" w14:textId="77777777" w:rsidR="009C77AC" w:rsidRPr="00654785" w:rsidRDefault="009C77AC" w:rsidP="005F3763">
            <w:r w:rsidRPr="00654785">
              <w:t>Children’s eating location</w:t>
            </w:r>
          </w:p>
        </w:tc>
        <w:tc>
          <w:tcPr>
            <w:tcW w:w="7465" w:type="dxa"/>
            <w:tcBorders>
              <w:top w:val="single" w:sz="4" w:space="0" w:color="auto"/>
              <w:left w:val="single" w:sz="4" w:space="0" w:color="auto"/>
              <w:bottom w:val="single" w:sz="4" w:space="0" w:color="auto"/>
              <w:right w:val="single" w:sz="4" w:space="0" w:color="auto"/>
            </w:tcBorders>
            <w:hideMark/>
          </w:tcPr>
          <w:p w14:paraId="5387B961" w14:textId="77777777" w:rsidR="009C77AC" w:rsidRPr="00654785" w:rsidRDefault="009C77AC" w:rsidP="005F3763"/>
        </w:tc>
      </w:tr>
      <w:tr w:rsidR="009C77AC" w:rsidRPr="00654785" w14:paraId="57A84CB5"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5555A360" w14:textId="77777777" w:rsidR="009C77AC" w:rsidRPr="00654785" w:rsidRDefault="009C77AC" w:rsidP="005F3763">
            <w:r w:rsidRPr="00654785">
              <w:t>Primary interior play area(s)</w:t>
            </w:r>
          </w:p>
        </w:tc>
        <w:tc>
          <w:tcPr>
            <w:tcW w:w="7465" w:type="dxa"/>
            <w:tcBorders>
              <w:top w:val="single" w:sz="4" w:space="0" w:color="auto"/>
              <w:left w:val="single" w:sz="4" w:space="0" w:color="auto"/>
              <w:bottom w:val="single" w:sz="4" w:space="0" w:color="auto"/>
              <w:right w:val="single" w:sz="4" w:space="0" w:color="auto"/>
            </w:tcBorders>
            <w:hideMark/>
          </w:tcPr>
          <w:p w14:paraId="516981E0" w14:textId="77777777" w:rsidR="009C77AC" w:rsidRPr="00654785" w:rsidRDefault="009C77AC" w:rsidP="005F3763"/>
        </w:tc>
      </w:tr>
      <w:tr w:rsidR="009C77AC" w:rsidRPr="00654785" w14:paraId="641968EA"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6E93AFE4" w14:textId="77777777" w:rsidR="009C77AC" w:rsidRPr="00654785" w:rsidRDefault="009C77AC" w:rsidP="005F3763">
            <w:r w:rsidRPr="00654785">
              <w:t>Primary exterior play area(s)</w:t>
            </w:r>
          </w:p>
        </w:tc>
        <w:tc>
          <w:tcPr>
            <w:tcW w:w="7465" w:type="dxa"/>
            <w:tcBorders>
              <w:top w:val="single" w:sz="4" w:space="0" w:color="auto"/>
              <w:left w:val="single" w:sz="4" w:space="0" w:color="auto"/>
              <w:bottom w:val="single" w:sz="4" w:space="0" w:color="auto"/>
              <w:right w:val="single" w:sz="4" w:space="0" w:color="auto"/>
            </w:tcBorders>
            <w:hideMark/>
          </w:tcPr>
          <w:p w14:paraId="32CFAC80" w14:textId="77777777" w:rsidR="009C77AC" w:rsidRPr="00654785" w:rsidRDefault="009C77AC" w:rsidP="005F3763"/>
        </w:tc>
      </w:tr>
      <w:tr w:rsidR="009C77AC" w:rsidRPr="00654785" w14:paraId="2AAB1F17"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3DDABE9C" w14:textId="77777777" w:rsidR="009C77AC" w:rsidRPr="00654785" w:rsidRDefault="009C77AC" w:rsidP="005F3763">
            <w:r w:rsidRPr="00654785">
              <w:t>Toy storage area(s)</w:t>
            </w:r>
          </w:p>
        </w:tc>
        <w:tc>
          <w:tcPr>
            <w:tcW w:w="7465" w:type="dxa"/>
            <w:tcBorders>
              <w:top w:val="single" w:sz="4" w:space="0" w:color="auto"/>
              <w:left w:val="single" w:sz="4" w:space="0" w:color="auto"/>
              <w:bottom w:val="single" w:sz="4" w:space="0" w:color="auto"/>
              <w:right w:val="single" w:sz="4" w:space="0" w:color="auto"/>
            </w:tcBorders>
            <w:hideMark/>
          </w:tcPr>
          <w:p w14:paraId="0BCF4C34" w14:textId="77777777" w:rsidR="009C77AC" w:rsidRPr="00654785" w:rsidRDefault="009C77AC" w:rsidP="005F3763"/>
        </w:tc>
      </w:tr>
      <w:tr w:rsidR="009C77AC" w:rsidRPr="00654785" w14:paraId="4B5FEC36"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01D471AD" w14:textId="77777777" w:rsidR="009C77AC" w:rsidRPr="00654785" w:rsidRDefault="009C77AC" w:rsidP="005F3763">
            <w:r w:rsidRPr="00654785">
              <w:t>Pets</w:t>
            </w:r>
          </w:p>
        </w:tc>
        <w:tc>
          <w:tcPr>
            <w:tcW w:w="7465" w:type="dxa"/>
            <w:tcBorders>
              <w:top w:val="single" w:sz="4" w:space="0" w:color="auto"/>
              <w:left w:val="single" w:sz="4" w:space="0" w:color="auto"/>
              <w:bottom w:val="single" w:sz="4" w:space="0" w:color="auto"/>
              <w:right w:val="single" w:sz="4" w:space="0" w:color="auto"/>
            </w:tcBorders>
            <w:hideMark/>
          </w:tcPr>
          <w:p w14:paraId="4E19B5CA" w14:textId="77777777" w:rsidR="009C77AC" w:rsidRPr="00654785" w:rsidRDefault="009C77AC" w:rsidP="005F3763"/>
        </w:tc>
      </w:tr>
      <w:tr w:rsidR="009C77AC" w:rsidRPr="00654785" w14:paraId="7F574196"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39F5BEB1" w14:textId="77777777" w:rsidR="009C77AC" w:rsidRPr="00654785" w:rsidRDefault="009C77AC" w:rsidP="005F3763">
            <w:r w:rsidRPr="00654785">
              <w:t>Most frequently used entrances</w:t>
            </w:r>
          </w:p>
        </w:tc>
        <w:tc>
          <w:tcPr>
            <w:tcW w:w="7465" w:type="dxa"/>
            <w:tcBorders>
              <w:top w:val="single" w:sz="4" w:space="0" w:color="auto"/>
              <w:left w:val="single" w:sz="4" w:space="0" w:color="auto"/>
              <w:bottom w:val="single" w:sz="4" w:space="0" w:color="auto"/>
              <w:right w:val="single" w:sz="4" w:space="0" w:color="auto"/>
            </w:tcBorders>
          </w:tcPr>
          <w:p w14:paraId="23A1556F" w14:textId="77777777" w:rsidR="009C77AC" w:rsidRPr="00654785" w:rsidRDefault="009C77AC" w:rsidP="005F3763"/>
        </w:tc>
      </w:tr>
      <w:tr w:rsidR="009C77AC" w:rsidRPr="00654785" w14:paraId="179B528C"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517C1585" w14:textId="77777777" w:rsidR="009C77AC" w:rsidRPr="00654785" w:rsidRDefault="009C77AC" w:rsidP="005F3763">
            <w:r w:rsidRPr="00654785">
              <w:t>Most frequently opened windows</w:t>
            </w:r>
          </w:p>
        </w:tc>
        <w:tc>
          <w:tcPr>
            <w:tcW w:w="7465" w:type="dxa"/>
            <w:tcBorders>
              <w:top w:val="single" w:sz="4" w:space="0" w:color="auto"/>
              <w:left w:val="single" w:sz="4" w:space="0" w:color="auto"/>
              <w:bottom w:val="single" w:sz="4" w:space="0" w:color="auto"/>
              <w:right w:val="single" w:sz="4" w:space="0" w:color="auto"/>
            </w:tcBorders>
            <w:hideMark/>
          </w:tcPr>
          <w:p w14:paraId="20527D3D" w14:textId="77777777" w:rsidR="009C77AC" w:rsidRPr="00654785" w:rsidRDefault="009C77AC" w:rsidP="005F3763"/>
        </w:tc>
      </w:tr>
      <w:tr w:rsidR="009C77AC" w:rsidRPr="00654785" w14:paraId="154CB73F"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3CBA7FFA" w14:textId="77777777" w:rsidR="009C77AC" w:rsidRPr="00654785" w:rsidRDefault="009C77AC" w:rsidP="005F3763">
            <w:r w:rsidRPr="00654785">
              <w:t xml:space="preserve">Cleaning frequency </w:t>
            </w:r>
          </w:p>
        </w:tc>
        <w:tc>
          <w:tcPr>
            <w:tcW w:w="7465" w:type="dxa"/>
            <w:tcBorders>
              <w:top w:val="single" w:sz="4" w:space="0" w:color="auto"/>
              <w:left w:val="single" w:sz="4" w:space="0" w:color="auto"/>
              <w:bottom w:val="single" w:sz="4" w:space="0" w:color="auto"/>
              <w:right w:val="single" w:sz="4" w:space="0" w:color="auto"/>
            </w:tcBorders>
            <w:hideMark/>
          </w:tcPr>
          <w:p w14:paraId="59CC7FB9" w14:textId="77777777" w:rsidR="009C77AC" w:rsidRPr="00654785" w:rsidRDefault="009C77AC" w:rsidP="005F3763"/>
        </w:tc>
      </w:tr>
      <w:tr w:rsidR="009C77AC" w:rsidRPr="00654785" w14:paraId="7F8F2D13"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3B1EB9F6" w14:textId="77777777" w:rsidR="009C77AC" w:rsidRPr="00654785" w:rsidRDefault="009C77AC" w:rsidP="005F3763">
            <w:r w:rsidRPr="00654785">
              <w:t>Possible occupational exposure</w:t>
            </w:r>
          </w:p>
        </w:tc>
        <w:tc>
          <w:tcPr>
            <w:tcW w:w="7465" w:type="dxa"/>
            <w:tcBorders>
              <w:top w:val="single" w:sz="4" w:space="0" w:color="auto"/>
              <w:left w:val="single" w:sz="4" w:space="0" w:color="auto"/>
              <w:bottom w:val="single" w:sz="4" w:space="0" w:color="auto"/>
              <w:right w:val="single" w:sz="4" w:space="0" w:color="auto"/>
            </w:tcBorders>
            <w:hideMark/>
          </w:tcPr>
          <w:p w14:paraId="24D0F68C" w14:textId="77777777" w:rsidR="009C77AC" w:rsidRPr="00654785" w:rsidRDefault="009C77AC" w:rsidP="005F3763"/>
        </w:tc>
      </w:tr>
      <w:tr w:rsidR="009C77AC" w:rsidRPr="00654785" w14:paraId="69C571C2" w14:textId="77777777" w:rsidTr="005F3763">
        <w:tc>
          <w:tcPr>
            <w:tcW w:w="3325" w:type="dxa"/>
            <w:tcBorders>
              <w:top w:val="single" w:sz="4" w:space="0" w:color="auto"/>
              <w:left w:val="single" w:sz="4" w:space="0" w:color="auto"/>
              <w:bottom w:val="single" w:sz="4" w:space="0" w:color="auto"/>
              <w:right w:val="single" w:sz="4" w:space="0" w:color="auto"/>
            </w:tcBorders>
            <w:hideMark/>
          </w:tcPr>
          <w:p w14:paraId="32C13866" w14:textId="77777777" w:rsidR="009C77AC" w:rsidRPr="00654785" w:rsidRDefault="009C77AC" w:rsidP="005F3763">
            <w:r w:rsidRPr="00654785">
              <w:t>Gardening</w:t>
            </w:r>
          </w:p>
        </w:tc>
        <w:tc>
          <w:tcPr>
            <w:tcW w:w="7465" w:type="dxa"/>
            <w:tcBorders>
              <w:top w:val="single" w:sz="4" w:space="0" w:color="auto"/>
              <w:left w:val="single" w:sz="4" w:space="0" w:color="auto"/>
              <w:bottom w:val="single" w:sz="4" w:space="0" w:color="auto"/>
              <w:right w:val="single" w:sz="4" w:space="0" w:color="auto"/>
            </w:tcBorders>
            <w:hideMark/>
          </w:tcPr>
          <w:p w14:paraId="399D7CB1" w14:textId="77777777" w:rsidR="009C77AC" w:rsidRPr="00654785" w:rsidRDefault="009C77AC" w:rsidP="005F3763"/>
        </w:tc>
        <w:bookmarkEnd w:id="76"/>
      </w:tr>
    </w:tbl>
    <w:p w14:paraId="56AA090D" w14:textId="77777777" w:rsidR="009C77AC" w:rsidRDefault="009C77AC" w:rsidP="009C77AC"/>
    <w:p w14:paraId="681A6C97" w14:textId="2C4B8D8A" w:rsidR="00D82AF5" w:rsidRDefault="49E5C341" w:rsidP="410D7481">
      <w:pPr>
        <w:pStyle w:val="Heading1"/>
        <w:numPr>
          <w:ilvl w:val="0"/>
          <w:numId w:val="0"/>
        </w:numPr>
      </w:pPr>
      <w:bookmarkStart w:id="77" w:name="_Toc204249127"/>
      <w:r>
        <w:lastRenderedPageBreak/>
        <w:t>6</w:t>
      </w:r>
      <w:r w:rsidR="0AB2E768">
        <w:t>.0</w:t>
      </w:r>
      <w:r w:rsidR="00280854">
        <w:tab/>
      </w:r>
      <w:r w:rsidR="7291C7BC">
        <w:t>Full</w:t>
      </w:r>
      <w:bookmarkStart w:id="78" w:name="_Ref85442357"/>
      <w:bookmarkStart w:id="79" w:name="_Toc86230806"/>
      <w:r w:rsidR="78F2779D">
        <w:t xml:space="preserve"> </w:t>
      </w:r>
      <w:r w:rsidR="00413167">
        <w:t>r</w:t>
      </w:r>
      <w:r w:rsidR="78F2779D">
        <w:t>esults</w:t>
      </w:r>
      <w:bookmarkEnd w:id="77"/>
      <w:bookmarkEnd w:id="78"/>
      <w:bookmarkEnd w:id="79"/>
    </w:p>
    <w:p w14:paraId="42E36A86" w14:textId="6C1C49A6" w:rsidR="00455C7D" w:rsidRPr="00360AA3" w:rsidRDefault="6653AC21" w:rsidP="410D7481">
      <w:pPr>
        <w:pStyle w:val="Heading2"/>
        <w:numPr>
          <w:ilvl w:val="0"/>
          <w:numId w:val="0"/>
        </w:numPr>
        <w:ind w:left="720"/>
      </w:pPr>
      <w:bookmarkStart w:id="80" w:name="_Toc204249128"/>
      <w:r>
        <w:t>6</w:t>
      </w:r>
      <w:r w:rsidR="55753702">
        <w:t>.1</w:t>
      </w:r>
      <w:r w:rsidR="00B53477">
        <w:tab/>
      </w:r>
      <w:r w:rsidR="2FD3ED98">
        <w:t xml:space="preserve">Visual </w:t>
      </w:r>
      <w:r w:rsidR="00413167">
        <w:t>a</w:t>
      </w:r>
      <w:r w:rsidR="2FD3ED98">
        <w:t xml:space="preserve">ssessment, </w:t>
      </w:r>
      <w:r w:rsidR="00413167">
        <w:t>p</w:t>
      </w:r>
      <w:r w:rsidR="2FD3ED98">
        <w:t xml:space="preserve">aint </w:t>
      </w:r>
      <w:r w:rsidR="008B7A59">
        <w:t>i</w:t>
      </w:r>
      <w:r w:rsidR="2FD3ED98">
        <w:t xml:space="preserve">nventory and </w:t>
      </w:r>
      <w:r w:rsidR="008B7A59">
        <w:t>p</w:t>
      </w:r>
      <w:r w:rsidR="4EEE4485">
        <w:t xml:space="preserve">aint </w:t>
      </w:r>
      <w:r w:rsidR="008B7A59">
        <w:t>t</w:t>
      </w:r>
      <w:r w:rsidR="4EEE4485">
        <w:t xml:space="preserve">est </w:t>
      </w:r>
      <w:r w:rsidR="008B7A59">
        <w:t>r</w:t>
      </w:r>
      <w:r w:rsidR="4EEE4485">
        <w:t>esults</w:t>
      </w:r>
      <w:r w:rsidR="00F06E1B">
        <w:t xml:space="preserve"> (XRF)</w:t>
      </w:r>
      <w:bookmarkEnd w:id="80"/>
    </w:p>
    <w:p w14:paraId="26520BA7" w14:textId="20B0AB22" w:rsidR="00A54B39" w:rsidRDefault="00A54B39" w:rsidP="00A54B39">
      <w:r>
        <w:t xml:space="preserve">The findings in this report are based on </w:t>
      </w:r>
      <w:r w:rsidRPr="007A543B">
        <w:rPr>
          <w:rFonts w:cs="Tahoma"/>
        </w:rPr>
        <w:t xml:space="preserve">the </w:t>
      </w:r>
      <w:hyperlink r:id="rId38" w:anchor="se40.34.745_163" w:history="1">
        <w:r w:rsidRPr="00202C85">
          <w:rPr>
            <w:rStyle w:val="Hyperlink"/>
            <w:rFonts w:ascii="Tahoma" w:hAnsi="Tahoma" w:cs="Tahoma"/>
            <w:sz w:val="22"/>
          </w:rPr>
          <w:t>Federal definition</w:t>
        </w:r>
      </w:hyperlink>
      <w:r w:rsidR="00230D55" w:rsidRPr="007A543B">
        <w:rPr>
          <w:rStyle w:val="EndnoteReference"/>
          <w:rFonts w:cs="Tahoma"/>
        </w:rPr>
        <w:endnoteReference w:id="9"/>
      </w:r>
      <w:r w:rsidRPr="007A543B">
        <w:rPr>
          <w:rFonts w:cs="Tahoma"/>
        </w:rPr>
        <w:t xml:space="preserve"> of</w:t>
      </w:r>
      <w:r>
        <w:t xml:space="preserve"> lead-based paint</w:t>
      </w:r>
      <w:r>
        <w:rPr>
          <w:rStyle w:val="FootnoteReference"/>
        </w:rPr>
        <w:footnoteReference w:id="3"/>
      </w:r>
      <w:r>
        <w:t xml:space="preserve">:  </w:t>
      </w:r>
      <w:r w:rsidRPr="00052AC4">
        <w:rPr>
          <w:i/>
        </w:rPr>
        <w:t>Lead-based paint means paint or other surface coatings that contain lead equal to or in excess of 1.0 milligrams per square centimeter or more than 0.5 percent by weight.</w:t>
      </w:r>
    </w:p>
    <w:p w14:paraId="3495D684" w14:textId="77777777" w:rsidR="00A54B39" w:rsidRDefault="00A54B39" w:rsidP="00A54B39"/>
    <w:p w14:paraId="047BB929" w14:textId="3A785570" w:rsidR="00471E27" w:rsidRDefault="00471E27" w:rsidP="00C437E0">
      <w:pPr>
        <w:spacing w:after="200"/>
        <w:sectPr w:rsidR="00471E27" w:rsidSect="006310A2">
          <w:footnotePr>
            <w:numFmt w:val="lowerRoman"/>
          </w:footnotePr>
          <w:endnotePr>
            <w:numFmt w:val="decimal"/>
          </w:endnotePr>
          <w:type w:val="continuous"/>
          <w:pgSz w:w="12240" w:h="15840" w:code="1"/>
          <w:pgMar w:top="432" w:right="1080" w:bottom="576" w:left="1080" w:header="360" w:footer="360" w:gutter="0"/>
          <w:cols w:space="720"/>
          <w:noEndnote/>
          <w:docGrid w:linePitch="326"/>
        </w:sectPr>
      </w:pPr>
      <w:r w:rsidRPr="0084797B">
        <w:t>The full lead-based paint inspection and risk assessment results that follow are organized by room, followed by a section on dust</w:t>
      </w:r>
      <w:r w:rsidR="001D02EB">
        <w:t>-</w:t>
      </w:r>
      <w:r w:rsidRPr="0084797B">
        <w:t xml:space="preserve">wipe sampling results. </w:t>
      </w:r>
      <w:commentRangeStart w:id="81"/>
      <w:r w:rsidRPr="0084797B">
        <w:t xml:space="preserve">Calibration readings </w:t>
      </w:r>
      <w:commentRangeEnd w:id="81"/>
      <w:r w:rsidRPr="0084797B">
        <w:rPr>
          <w:rStyle w:val="CommentReference"/>
          <w:sz w:val="22"/>
          <w:szCs w:val="22"/>
        </w:rPr>
        <w:commentReference w:id="81"/>
      </w:r>
      <w:r w:rsidRPr="0084797B">
        <w:t>and the performance characteristics sheet of the X-</w:t>
      </w:r>
      <w:r>
        <w:t>r</w:t>
      </w:r>
      <w:r w:rsidRPr="0084797B">
        <w:t xml:space="preserve">ay </w:t>
      </w:r>
      <w:r>
        <w:t>f</w:t>
      </w:r>
      <w:r w:rsidRPr="0084797B">
        <w:t xml:space="preserve">luorescence (XRF) instrument used for this investigation is provided </w:t>
      </w:r>
      <w:r w:rsidRPr="0084797B">
        <w:rPr>
          <w:rFonts w:cs="Tahoma"/>
        </w:rPr>
        <w:t xml:space="preserve">in </w:t>
      </w:r>
      <w:r w:rsidR="00484653" w:rsidRPr="00C437E0">
        <w:rPr>
          <w:color w:val="0000FF"/>
          <w:u w:val="single"/>
        </w:rPr>
        <w:fldChar w:fldCharType="begin"/>
      </w:r>
      <w:r w:rsidR="00484653" w:rsidRPr="00C437E0">
        <w:rPr>
          <w:color w:val="0000FF"/>
          <w:u w:val="single"/>
        </w:rPr>
        <w:instrText xml:space="preserve"> REF  _Toc86230812 \h  \* MERGEFORMAT </w:instrText>
      </w:r>
      <w:r w:rsidR="00484653" w:rsidRPr="00C437E0">
        <w:rPr>
          <w:color w:val="0000FF"/>
          <w:u w:val="single"/>
        </w:rPr>
      </w:r>
      <w:r w:rsidR="00484653" w:rsidRPr="00C437E0">
        <w:rPr>
          <w:color w:val="0000FF"/>
          <w:u w:val="single"/>
        </w:rPr>
        <w:fldChar w:fldCharType="separate"/>
      </w:r>
      <w:r w:rsidR="00484653" w:rsidRPr="00C437E0">
        <w:rPr>
          <w:color w:val="0000FF"/>
          <w:u w:val="single"/>
        </w:rPr>
        <w:t>APPENDIX A:  XRF and Calibration Information</w:t>
      </w:r>
      <w:r w:rsidR="00484653" w:rsidRPr="00C437E0">
        <w:rPr>
          <w:color w:val="0000FF"/>
          <w:u w:val="single"/>
        </w:rPr>
        <w:fldChar w:fldCharType="end"/>
      </w:r>
      <w:r w:rsidRPr="00C437E0">
        <w:t>.</w:t>
      </w:r>
    </w:p>
    <w:p w14:paraId="6DABC897" w14:textId="77777777" w:rsidR="0077341C" w:rsidRDefault="0077341C" w:rsidP="00A54B39">
      <w:pPr>
        <w:sectPr w:rsidR="0077341C" w:rsidSect="006310A2">
          <w:footnotePr>
            <w:numFmt w:val="lowerRoman"/>
          </w:footnotePr>
          <w:endnotePr>
            <w:numFmt w:val="decimal"/>
          </w:endnotePr>
          <w:type w:val="continuous"/>
          <w:pgSz w:w="12240" w:h="15840" w:code="1"/>
          <w:pgMar w:top="432" w:right="1080" w:bottom="576" w:left="1080" w:header="360" w:footer="360" w:gutter="0"/>
          <w:cols w:space="720"/>
          <w:noEndnote/>
          <w:docGrid w:linePitch="326"/>
        </w:sectPr>
      </w:pPr>
    </w:p>
    <w:bookmarkStart w:id="82" w:name="_Toc204249129"/>
    <w:bookmarkStart w:id="83" w:name="_Hlk152851281"/>
    <w:p w14:paraId="67F51133" w14:textId="77777777" w:rsidR="00457BC8" w:rsidRPr="0084797B" w:rsidRDefault="00457BC8" w:rsidP="00457BC8">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48002009"/>
          <w:placeholder>
            <w:docPart w:val="EB199CCD98464F1B9630534610387E8D"/>
          </w:placeholder>
        </w:sdtPr>
        <w:sdtContent>
          <w:r w:rsidRPr="003C12B3">
            <w:rPr>
              <w:b/>
              <w:sz w:val="32"/>
              <w:shd w:val="clear" w:color="auto" w:fill="FFED69"/>
            </w:rPr>
            <w:t>Click or tap to enter room equivalent name</w:t>
          </w:r>
        </w:sdtContent>
      </w:sdt>
      <w:bookmarkEnd w:id="83"/>
    </w:p>
    <w:p w14:paraId="3FA1B21C" w14:textId="77777777" w:rsidR="00457BC8" w:rsidRPr="0084797B" w:rsidRDefault="00457BC8" w:rsidP="00457BC8"/>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457BC8" w:rsidRPr="0077341C" w14:paraId="229B4494"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393ABB2F" w14:textId="77777777" w:rsidR="00457BC8" w:rsidRPr="0077341C" w:rsidRDefault="00457BC8" w:rsidP="00FA6CE6">
            <w:pPr>
              <w:jc w:val="center"/>
              <w:rPr>
                <w:rFonts w:cs="Arial"/>
              </w:rPr>
            </w:pPr>
            <w:r w:rsidRPr="0077341C">
              <w:rPr>
                <w:rFonts w:cs="Arial"/>
              </w:rPr>
              <w:t xml:space="preserve">Reading </w:t>
            </w:r>
            <w:r>
              <w:rPr>
                <w:rFonts w:cs="Arial"/>
              </w:rPr>
              <w:t>number</w:t>
            </w:r>
          </w:p>
        </w:tc>
        <w:tc>
          <w:tcPr>
            <w:tcW w:w="692" w:type="pct"/>
            <w:noWrap/>
            <w:hideMark/>
          </w:tcPr>
          <w:p w14:paraId="1D2BB9D7" w14:textId="77777777" w:rsidR="00457BC8" w:rsidRPr="0077341C" w:rsidRDefault="00457BC8" w:rsidP="00FA6CE6">
            <w:pPr>
              <w:jc w:val="center"/>
              <w:rPr>
                <w:rFonts w:cs="Arial"/>
                <w:b w:val="0"/>
                <w:bCs w:val="0"/>
              </w:rPr>
            </w:pPr>
            <w:r w:rsidRPr="0077341C">
              <w:rPr>
                <w:rFonts w:cs="Arial"/>
              </w:rPr>
              <w:t>Component(s)</w:t>
            </w:r>
          </w:p>
          <w:p w14:paraId="318536B0" w14:textId="77777777" w:rsidR="00457BC8" w:rsidRPr="0077341C" w:rsidRDefault="00457BC8" w:rsidP="00FA6CE6">
            <w:pPr>
              <w:jc w:val="center"/>
              <w:rPr>
                <w:rFonts w:cs="Arial"/>
              </w:rPr>
            </w:pPr>
            <w:r>
              <w:rPr>
                <w:rFonts w:cs="Arial"/>
              </w:rPr>
              <w:t>r</w:t>
            </w:r>
            <w:r w:rsidRPr="0077341C">
              <w:rPr>
                <w:rFonts w:cs="Arial"/>
              </w:rPr>
              <w:t>epresented</w:t>
            </w:r>
          </w:p>
        </w:tc>
        <w:tc>
          <w:tcPr>
            <w:tcW w:w="788" w:type="pct"/>
            <w:noWrap/>
            <w:hideMark/>
          </w:tcPr>
          <w:p w14:paraId="5E8FBFA6" w14:textId="77777777" w:rsidR="00457BC8" w:rsidRPr="00655DD4" w:rsidRDefault="00457BC8" w:rsidP="00FA6CE6">
            <w:pPr>
              <w:jc w:val="center"/>
              <w:rPr>
                <w:rFonts w:cs="Arial"/>
              </w:rPr>
            </w:pPr>
            <w:r w:rsidRPr="00655DD4">
              <w:rPr>
                <w:rFonts w:cs="Arial"/>
              </w:rPr>
              <w:t xml:space="preserve">Test </w:t>
            </w:r>
            <w:r>
              <w:rPr>
                <w:rFonts w:cs="Arial"/>
              </w:rPr>
              <w:t>l</w:t>
            </w:r>
            <w:r w:rsidRPr="00655DD4">
              <w:rPr>
                <w:rFonts w:cs="Arial"/>
              </w:rPr>
              <w:t>ocation</w:t>
            </w:r>
          </w:p>
          <w:p w14:paraId="4BB8289B" w14:textId="77777777" w:rsidR="00457BC8" w:rsidRPr="0077341C" w:rsidRDefault="00457BC8" w:rsidP="00FA6CE6">
            <w:pPr>
              <w:jc w:val="center"/>
            </w:pPr>
            <w:r w:rsidRPr="00667E65">
              <w:rPr>
                <w:rFonts w:cs="Arial"/>
                <w:b w:val="0"/>
              </w:rPr>
              <w:t>(if more specific)</w:t>
            </w:r>
          </w:p>
        </w:tc>
        <w:tc>
          <w:tcPr>
            <w:tcW w:w="637" w:type="pct"/>
          </w:tcPr>
          <w:p w14:paraId="72FAB253" w14:textId="77777777" w:rsidR="00457BC8" w:rsidRPr="0077341C" w:rsidRDefault="00457BC8" w:rsidP="00FA6CE6">
            <w:pPr>
              <w:jc w:val="center"/>
              <w:rPr>
                <w:rFonts w:cs="Arial"/>
              </w:rPr>
            </w:pPr>
            <w:r w:rsidRPr="0077341C">
              <w:rPr>
                <w:rFonts w:cs="Arial"/>
              </w:rPr>
              <w:t>Substrate</w:t>
            </w:r>
          </w:p>
        </w:tc>
        <w:tc>
          <w:tcPr>
            <w:tcW w:w="425" w:type="pct"/>
            <w:noWrap/>
            <w:hideMark/>
          </w:tcPr>
          <w:p w14:paraId="16980933" w14:textId="77777777" w:rsidR="00457BC8" w:rsidRPr="0077341C" w:rsidRDefault="00457BC8" w:rsidP="00FA6CE6">
            <w:pPr>
              <w:jc w:val="center"/>
              <w:rPr>
                <w:rFonts w:cs="Arial"/>
              </w:rPr>
            </w:pPr>
            <w:r w:rsidRPr="0077341C">
              <w:rPr>
                <w:rFonts w:cs="Arial"/>
              </w:rPr>
              <w:t>Side</w:t>
            </w:r>
          </w:p>
        </w:tc>
        <w:tc>
          <w:tcPr>
            <w:tcW w:w="455" w:type="pct"/>
            <w:noWrap/>
            <w:hideMark/>
          </w:tcPr>
          <w:p w14:paraId="61A5A47F" w14:textId="77777777" w:rsidR="00457BC8" w:rsidRPr="0077341C" w:rsidRDefault="00457BC8" w:rsidP="00FA6CE6">
            <w:pPr>
              <w:jc w:val="center"/>
              <w:rPr>
                <w:rFonts w:cs="Arial"/>
                <w:b w:val="0"/>
                <w:bCs w:val="0"/>
              </w:rPr>
            </w:pPr>
            <w:r w:rsidRPr="0077341C">
              <w:rPr>
                <w:rFonts w:cs="Arial"/>
              </w:rPr>
              <w:t>Result</w:t>
            </w:r>
          </w:p>
          <w:p w14:paraId="2AA4741B" w14:textId="77777777" w:rsidR="00457BC8" w:rsidRPr="0077341C" w:rsidRDefault="00457BC8"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0206ECBB" w14:textId="77777777" w:rsidR="00457BC8" w:rsidRPr="0077341C" w:rsidRDefault="00457BC8" w:rsidP="00FA6CE6">
            <w:pPr>
              <w:jc w:val="center"/>
              <w:rPr>
                <w:rFonts w:cs="Arial"/>
              </w:rPr>
            </w:pPr>
            <w:r w:rsidRPr="0077341C">
              <w:rPr>
                <w:rFonts w:cs="Arial"/>
              </w:rPr>
              <w:t>Condition</w:t>
            </w:r>
          </w:p>
        </w:tc>
        <w:tc>
          <w:tcPr>
            <w:tcW w:w="666" w:type="pct"/>
            <w:noWrap/>
            <w:hideMark/>
          </w:tcPr>
          <w:p w14:paraId="5EB468E5" w14:textId="77777777" w:rsidR="00457BC8" w:rsidRPr="0077341C" w:rsidRDefault="00457BC8" w:rsidP="00FA6CE6">
            <w:pPr>
              <w:jc w:val="center"/>
              <w:rPr>
                <w:rFonts w:cs="Arial"/>
                <w:b w:val="0"/>
                <w:bCs w:val="0"/>
              </w:rPr>
            </w:pPr>
            <w:r w:rsidRPr="0077341C">
              <w:rPr>
                <w:rFonts w:cs="Arial"/>
              </w:rPr>
              <w:t xml:space="preserve">LBP </w:t>
            </w:r>
          </w:p>
          <w:p w14:paraId="4A29046A" w14:textId="77777777" w:rsidR="00457BC8" w:rsidRPr="0077341C" w:rsidRDefault="00457BC8" w:rsidP="00FA6CE6">
            <w:pPr>
              <w:jc w:val="center"/>
              <w:rPr>
                <w:rFonts w:cs="Arial"/>
              </w:rPr>
            </w:pPr>
            <w:r>
              <w:rPr>
                <w:rFonts w:cs="Arial"/>
              </w:rPr>
              <w:t>h</w:t>
            </w:r>
            <w:r w:rsidRPr="0077341C">
              <w:rPr>
                <w:rFonts w:cs="Arial"/>
              </w:rPr>
              <w:t>azard?</w:t>
            </w:r>
          </w:p>
        </w:tc>
      </w:tr>
      <w:tr w:rsidR="00457BC8" w:rsidRPr="0077341C" w14:paraId="3204303C"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374930186"/>
              <w:placeholder>
                <w:docPart w:val="F7841A412A9C4406A04051C4AACCEA8E"/>
              </w:placeholder>
              <w:showingPlcHdr/>
              <w:text/>
            </w:sdtPr>
            <w:sdtContent>
              <w:p w14:paraId="39A2B516" w14:textId="77777777" w:rsidR="00457BC8" w:rsidRPr="00E95491" w:rsidRDefault="00457BC8"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1157064491"/>
              <w:placeholder>
                <w:docPart w:val="7875921FF6A2413D968CBFD27B665595"/>
              </w:placeholder>
              <w:showingPlcHdr/>
              <w:text/>
            </w:sdtPr>
            <w:sdtContent>
              <w:p w14:paraId="3209E63C"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6777802"/>
              <w:placeholder>
                <w:docPart w:val="FF70E9316E8B4E8EBD1B4BCCFFBDAD33"/>
              </w:placeholder>
              <w:showingPlcHdr/>
              <w:text/>
            </w:sdtPr>
            <w:sdtContent>
              <w:p w14:paraId="40D24C16"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057899280"/>
            <w:placeholder>
              <w:docPart w:val="62B8BC29C92441D2A1ED873F6715147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EBDBBFC" w14:textId="77777777" w:rsidR="00457BC8" w:rsidRDefault="00457BC8" w:rsidP="00FA6CE6">
                <w:pPr>
                  <w:jc w:val="center"/>
                </w:pPr>
                <w:r w:rsidRPr="008A6666">
                  <w:rPr>
                    <w:color w:val="auto"/>
                    <w:shd w:val="clear" w:color="auto" w:fill="FFED69"/>
                  </w:rPr>
                  <w:t>Select substrate</w:t>
                </w:r>
              </w:p>
            </w:tc>
          </w:sdtContent>
        </w:sdt>
        <w:sdt>
          <w:sdtPr>
            <w:id w:val="-2089297195"/>
            <w:placeholder>
              <w:docPart w:val="E63DE90D89464820A7CC23D50DBD64A7"/>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2FE1A424" w14:textId="77777777" w:rsidR="00457BC8" w:rsidRPr="00E95491" w:rsidRDefault="00457BC8"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601410764"/>
              <w:placeholder>
                <w:docPart w:val="036F6F8DC5434AD981117DD9159E5E4B"/>
              </w:placeholder>
              <w:showingPlcHdr/>
              <w:text/>
            </w:sdtPr>
            <w:sdtContent>
              <w:p w14:paraId="7E62BAA3" w14:textId="77777777" w:rsidR="00457BC8" w:rsidRPr="00E95491" w:rsidRDefault="00457BC8" w:rsidP="00FA6CE6">
                <w:pPr>
                  <w:jc w:val="center"/>
                  <w:rPr>
                    <w:rFonts w:cs="Arial"/>
                    <w:color w:val="auto"/>
                  </w:rPr>
                </w:pPr>
                <w:r w:rsidRPr="00E95491">
                  <w:rPr>
                    <w:rStyle w:val="FillableControlChar"/>
                    <w:color w:val="auto"/>
                  </w:rPr>
                  <w:t>Enter value</w:t>
                </w:r>
              </w:p>
            </w:sdtContent>
          </w:sdt>
        </w:tc>
        <w:sdt>
          <w:sdtPr>
            <w:id w:val="1600994019"/>
            <w:placeholder>
              <w:docPart w:val="963B297BC2024C559845EDF293B2D1A0"/>
            </w:placeholder>
            <w:comboBox>
              <w:listItem w:value="Choose an item."/>
              <w:listItem w:displayText="deteriorated" w:value="deteriorated"/>
              <w:listItem w:displayText="intact" w:value="intact"/>
            </w:comboBox>
          </w:sdtPr>
          <w:sdtContent>
            <w:tc>
              <w:tcPr>
                <w:tcW w:w="667" w:type="pct"/>
                <w:noWrap/>
              </w:tcPr>
              <w:p w14:paraId="2C9EFCF2" w14:textId="77777777" w:rsidR="00457BC8" w:rsidRPr="00E95491" w:rsidRDefault="00457BC8"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6A5AA1F5" w14:textId="77777777" w:rsidR="00457BC8" w:rsidRPr="00E95491" w:rsidRDefault="00457BC8" w:rsidP="00FA6CE6">
            <w:pPr>
              <w:jc w:val="center"/>
              <w:rPr>
                <w:color w:val="auto"/>
                <w:shd w:val="clear" w:color="auto" w:fill="FFED69"/>
              </w:rPr>
            </w:pPr>
            <w:sdt>
              <w:sdtPr>
                <w:id w:val="995843380"/>
                <w:placeholder>
                  <w:docPart w:val="33B82243BEA3497E9E26778CF8B8D4BE"/>
                </w:placeholder>
                <w:dropDownList>
                  <w:listItem w:displayText="yes" w:value="yes"/>
                  <w:listItem w:displayText="no" w:value="no"/>
                </w:dropDownList>
              </w:sdtPr>
              <w:sdtContent>
                <w:r w:rsidRPr="00E95491">
                  <w:rPr>
                    <w:color w:val="auto"/>
                    <w:shd w:val="clear" w:color="auto" w:fill="FFED69"/>
                  </w:rPr>
                  <w:t>Select yes/no</w:t>
                </w:r>
              </w:sdtContent>
            </w:sdt>
          </w:p>
        </w:tc>
      </w:tr>
      <w:tr w:rsidR="00457BC8" w:rsidRPr="0077341C" w14:paraId="6CF2A418" w14:textId="77777777" w:rsidTr="00FA6CE6">
        <w:trPr>
          <w:trHeight w:val="300"/>
        </w:trPr>
        <w:tc>
          <w:tcPr>
            <w:tcW w:w="670" w:type="pct"/>
            <w:noWrap/>
          </w:tcPr>
          <w:sdt>
            <w:sdtPr>
              <w:rPr>
                <w:rFonts w:cs="Arial"/>
              </w:rPr>
              <w:id w:val="716627982"/>
              <w:placeholder>
                <w:docPart w:val="5DD627FB5BDB4F7BB5C5A2830CE33312"/>
              </w:placeholder>
              <w:showingPlcHdr/>
              <w:text/>
            </w:sdtPr>
            <w:sdtContent>
              <w:p w14:paraId="65BB4DC7"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020232899"/>
              <w:placeholder>
                <w:docPart w:val="63AE05F6EC1C426F9C787F9E22F0E79F"/>
              </w:placeholder>
              <w:showingPlcHdr/>
              <w:text/>
            </w:sdtPr>
            <w:sdtContent>
              <w:p w14:paraId="5DA3BF48"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762680007"/>
              <w:placeholder>
                <w:docPart w:val="6233497DD605476D8DB5675B2F5287B9"/>
              </w:placeholder>
              <w:showingPlcHdr/>
              <w:text/>
            </w:sdtPr>
            <w:sdtContent>
              <w:p w14:paraId="6DEE0DE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881848488"/>
            <w:placeholder>
              <w:docPart w:val="03A39F2EF0034686BBD2015EBEB26FD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097AA69" w14:textId="77777777" w:rsidR="00457BC8" w:rsidRDefault="00457BC8" w:rsidP="00FA6CE6">
                <w:pPr>
                  <w:jc w:val="center"/>
                </w:pPr>
                <w:r w:rsidRPr="008A6666">
                  <w:rPr>
                    <w:color w:val="auto"/>
                    <w:shd w:val="clear" w:color="auto" w:fill="FFED69"/>
                  </w:rPr>
                  <w:t>Select substrate</w:t>
                </w:r>
              </w:p>
            </w:tc>
          </w:sdtContent>
        </w:sdt>
        <w:sdt>
          <w:sdtPr>
            <w:id w:val="1803111171"/>
            <w:placeholder>
              <w:docPart w:val="224E35D612B24135B70F26280EB11033"/>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5715C2E"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191753085"/>
              <w:placeholder>
                <w:docPart w:val="F74EF06FD97C4AE9BB906088CB6EBA29"/>
              </w:placeholder>
              <w:showingPlcHdr/>
              <w:text/>
            </w:sdtPr>
            <w:sdtContent>
              <w:p w14:paraId="58EA28FA"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802767044"/>
            <w:placeholder>
              <w:docPart w:val="CDFBB753F186458ABB141106FF970AB8"/>
            </w:placeholder>
            <w:comboBox>
              <w:listItem w:value="Choose an item."/>
              <w:listItem w:displayText="deteriorated" w:value="deteriorated"/>
              <w:listItem w:displayText="intact" w:value="intact"/>
            </w:comboBox>
          </w:sdtPr>
          <w:sdtContent>
            <w:tc>
              <w:tcPr>
                <w:tcW w:w="667" w:type="pct"/>
                <w:noWrap/>
              </w:tcPr>
              <w:p w14:paraId="2A32D79D"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7B865EE0" w14:textId="77777777" w:rsidR="00457BC8" w:rsidRPr="00E95491" w:rsidRDefault="00457BC8" w:rsidP="00FA6CE6">
            <w:pPr>
              <w:jc w:val="center"/>
              <w:rPr>
                <w:color w:val="auto"/>
                <w:shd w:val="clear" w:color="auto" w:fill="FFED69"/>
              </w:rPr>
            </w:pPr>
            <w:sdt>
              <w:sdtPr>
                <w:id w:val="1006866010"/>
                <w:placeholder>
                  <w:docPart w:val="FBFE9CB15B324292A2218C84326DC7BD"/>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0CFB44DF"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2043196152"/>
              <w:placeholder>
                <w:docPart w:val="B90D034D93D7469DB35959140BCDAF79"/>
              </w:placeholder>
              <w:showingPlcHdr/>
              <w:text/>
            </w:sdtPr>
            <w:sdtContent>
              <w:p w14:paraId="338E1C23"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511713025"/>
              <w:placeholder>
                <w:docPart w:val="B1EBD8B5B71A496280A21E00D22A5F2E"/>
              </w:placeholder>
              <w:showingPlcHdr/>
              <w:text/>
            </w:sdtPr>
            <w:sdtContent>
              <w:p w14:paraId="6DDA487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525080589"/>
              <w:placeholder>
                <w:docPart w:val="8D4D55F04DAB423D8BC2A48C1A8E795D"/>
              </w:placeholder>
              <w:showingPlcHdr/>
              <w:text/>
            </w:sdtPr>
            <w:sdtContent>
              <w:p w14:paraId="6A1A4688"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967256579"/>
            <w:placeholder>
              <w:docPart w:val="0CB5AE1A199B45B9B1CEED936778A2A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0D10B8D5" w14:textId="77777777" w:rsidR="00457BC8" w:rsidRDefault="00457BC8" w:rsidP="00FA6CE6">
                <w:pPr>
                  <w:jc w:val="center"/>
                </w:pPr>
                <w:r w:rsidRPr="008A6666">
                  <w:rPr>
                    <w:color w:val="auto"/>
                    <w:shd w:val="clear" w:color="auto" w:fill="FFED69"/>
                  </w:rPr>
                  <w:t>Select substrate</w:t>
                </w:r>
              </w:p>
            </w:tc>
          </w:sdtContent>
        </w:sdt>
        <w:sdt>
          <w:sdtPr>
            <w:id w:val="-298079590"/>
            <w:placeholder>
              <w:docPart w:val="A7B988CA0B6F4D389750001C31C21629"/>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58F8CA8"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215034599"/>
              <w:placeholder>
                <w:docPart w:val="DBBF4EB5B8D143CAB0051CEE65A55A95"/>
              </w:placeholder>
              <w:showingPlcHdr/>
              <w:text/>
            </w:sdtPr>
            <w:sdtContent>
              <w:p w14:paraId="7F13FB98"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216188881"/>
            <w:placeholder>
              <w:docPart w:val="6486E587ACD84815A98694C5FC1F5B09"/>
            </w:placeholder>
            <w:comboBox>
              <w:listItem w:value="Choose an item."/>
              <w:listItem w:displayText="deteriorated" w:value="deteriorated"/>
              <w:listItem w:displayText="intact" w:value="intact"/>
            </w:comboBox>
          </w:sdtPr>
          <w:sdtContent>
            <w:tc>
              <w:tcPr>
                <w:tcW w:w="667" w:type="pct"/>
                <w:noWrap/>
              </w:tcPr>
              <w:p w14:paraId="3CA7EC02"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1115D0E3" w14:textId="77777777" w:rsidR="00457BC8" w:rsidRPr="00E95491" w:rsidRDefault="00457BC8" w:rsidP="00FA6CE6">
            <w:pPr>
              <w:jc w:val="center"/>
              <w:rPr>
                <w:color w:val="auto"/>
                <w:shd w:val="clear" w:color="auto" w:fill="FFED69"/>
              </w:rPr>
            </w:pPr>
            <w:sdt>
              <w:sdtPr>
                <w:id w:val="61080566"/>
                <w:placeholder>
                  <w:docPart w:val="8A73BE7AD64E443E97F01B1CF1034DF3"/>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3BB07C99" w14:textId="77777777" w:rsidTr="00FA6CE6">
        <w:trPr>
          <w:trHeight w:val="300"/>
        </w:trPr>
        <w:tc>
          <w:tcPr>
            <w:tcW w:w="670" w:type="pct"/>
            <w:noWrap/>
          </w:tcPr>
          <w:sdt>
            <w:sdtPr>
              <w:rPr>
                <w:rFonts w:cs="Arial"/>
              </w:rPr>
              <w:id w:val="276917260"/>
              <w:placeholder>
                <w:docPart w:val="A76E0DDB3456428A92BC1B2B1B728F8B"/>
              </w:placeholder>
              <w:showingPlcHdr/>
              <w:text/>
            </w:sdtPr>
            <w:sdtContent>
              <w:p w14:paraId="1E8DDF87"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791012151"/>
              <w:placeholder>
                <w:docPart w:val="EBEFC70D5B5A4C9A8F997B0B2ABC289E"/>
              </w:placeholder>
              <w:showingPlcHdr/>
              <w:text/>
            </w:sdtPr>
            <w:sdtContent>
              <w:p w14:paraId="43C50094"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037651666"/>
              <w:placeholder>
                <w:docPart w:val="BE357097E005456A997E5AD5EF53ABC6"/>
              </w:placeholder>
              <w:showingPlcHdr/>
              <w:text/>
            </w:sdtPr>
            <w:sdtContent>
              <w:p w14:paraId="77B412FE"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324199461"/>
            <w:placeholder>
              <w:docPart w:val="1B3449C238F0433089C0853CBA1D239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2498352" w14:textId="77777777" w:rsidR="00457BC8" w:rsidRDefault="00457BC8" w:rsidP="00FA6CE6">
                <w:pPr>
                  <w:jc w:val="center"/>
                </w:pPr>
                <w:r w:rsidRPr="008A6666">
                  <w:rPr>
                    <w:color w:val="auto"/>
                    <w:shd w:val="clear" w:color="auto" w:fill="FFED69"/>
                  </w:rPr>
                  <w:t>Select substrate</w:t>
                </w:r>
              </w:p>
            </w:tc>
          </w:sdtContent>
        </w:sdt>
        <w:sdt>
          <w:sdtPr>
            <w:id w:val="-100886182"/>
            <w:placeholder>
              <w:docPart w:val="9410A6418F9C419AB91507081969401C"/>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93FD41A"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6680816"/>
              <w:placeholder>
                <w:docPart w:val="773A6F5DBBEB4830A2C79B05DC0453F5"/>
              </w:placeholder>
              <w:showingPlcHdr/>
              <w:text/>
            </w:sdtPr>
            <w:sdtContent>
              <w:p w14:paraId="50B8D830"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3399762"/>
            <w:placeholder>
              <w:docPart w:val="F486030E09614182BF48D3AF0B0F8970"/>
            </w:placeholder>
            <w:comboBox>
              <w:listItem w:value="Choose an item."/>
              <w:listItem w:displayText="deteriorated" w:value="deteriorated"/>
              <w:listItem w:displayText="intact" w:value="intact"/>
            </w:comboBox>
          </w:sdtPr>
          <w:sdtContent>
            <w:tc>
              <w:tcPr>
                <w:tcW w:w="667" w:type="pct"/>
                <w:noWrap/>
              </w:tcPr>
              <w:p w14:paraId="5E4A951C"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6E472DAF" w14:textId="77777777" w:rsidR="00457BC8" w:rsidRPr="00E95491" w:rsidRDefault="00457BC8" w:rsidP="00FA6CE6">
            <w:pPr>
              <w:jc w:val="center"/>
              <w:rPr>
                <w:color w:val="auto"/>
                <w:shd w:val="clear" w:color="auto" w:fill="FFED69"/>
              </w:rPr>
            </w:pPr>
            <w:sdt>
              <w:sdtPr>
                <w:id w:val="-1191220180"/>
                <w:placeholder>
                  <w:docPart w:val="4076677E689042EBA1A7A4CD44610F45"/>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3E116423"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953815450"/>
              <w:placeholder>
                <w:docPart w:val="31A913197E3647FC89B03A61D5248B2A"/>
              </w:placeholder>
              <w:showingPlcHdr/>
              <w:text/>
            </w:sdtPr>
            <w:sdtContent>
              <w:p w14:paraId="7CA8D451"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708765520"/>
              <w:placeholder>
                <w:docPart w:val="B0A2BFD6CA0A4B52818AA442CCCC5922"/>
              </w:placeholder>
              <w:showingPlcHdr/>
              <w:text/>
            </w:sdtPr>
            <w:sdtContent>
              <w:p w14:paraId="73E6265A"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429401550"/>
              <w:placeholder>
                <w:docPart w:val="B04292D037DE4111ACD7C329CAA89115"/>
              </w:placeholder>
              <w:showingPlcHdr/>
              <w:text/>
            </w:sdtPr>
            <w:sdtContent>
              <w:p w14:paraId="5F5A3F82"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566465186"/>
            <w:placeholder>
              <w:docPart w:val="69E8A66798BD4604ACBDFA05F8E3164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4433EF6" w14:textId="77777777" w:rsidR="00457BC8" w:rsidRDefault="00457BC8" w:rsidP="00FA6CE6">
                <w:pPr>
                  <w:jc w:val="center"/>
                </w:pPr>
                <w:r w:rsidRPr="008A6666">
                  <w:rPr>
                    <w:color w:val="auto"/>
                    <w:shd w:val="clear" w:color="auto" w:fill="FFED69"/>
                  </w:rPr>
                  <w:t>Select substrate</w:t>
                </w:r>
              </w:p>
            </w:tc>
          </w:sdtContent>
        </w:sdt>
        <w:sdt>
          <w:sdtPr>
            <w:id w:val="-1219129460"/>
            <w:placeholder>
              <w:docPart w:val="668041CE414E44EB87FBCB815D41722B"/>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2D329F3"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873379357"/>
              <w:placeholder>
                <w:docPart w:val="18F6F673BAFE43AB8C598A354E759989"/>
              </w:placeholder>
              <w:showingPlcHdr/>
              <w:text/>
            </w:sdtPr>
            <w:sdtContent>
              <w:p w14:paraId="39FD2D2A"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771694146"/>
            <w:placeholder>
              <w:docPart w:val="34DE3A597A98409083F717BC66B09C20"/>
            </w:placeholder>
            <w:comboBox>
              <w:listItem w:value="Choose an item."/>
              <w:listItem w:displayText="deteriorated" w:value="deteriorated"/>
              <w:listItem w:displayText="intact" w:value="intact"/>
            </w:comboBox>
          </w:sdtPr>
          <w:sdtContent>
            <w:tc>
              <w:tcPr>
                <w:tcW w:w="667" w:type="pct"/>
                <w:noWrap/>
              </w:tcPr>
              <w:p w14:paraId="40BA6E96"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4B315186" w14:textId="77777777" w:rsidR="00457BC8" w:rsidRPr="00E95491" w:rsidRDefault="00457BC8" w:rsidP="00FA6CE6">
            <w:pPr>
              <w:jc w:val="center"/>
              <w:rPr>
                <w:color w:val="auto"/>
                <w:shd w:val="clear" w:color="auto" w:fill="FFED69"/>
              </w:rPr>
            </w:pPr>
            <w:sdt>
              <w:sdtPr>
                <w:id w:val="1551412119"/>
                <w:placeholder>
                  <w:docPart w:val="1D82FA72A50E442CA739643FE5F2D9AD"/>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196F277F" w14:textId="77777777" w:rsidTr="00FA6CE6">
        <w:trPr>
          <w:trHeight w:val="300"/>
        </w:trPr>
        <w:tc>
          <w:tcPr>
            <w:tcW w:w="670" w:type="pct"/>
            <w:noWrap/>
          </w:tcPr>
          <w:sdt>
            <w:sdtPr>
              <w:rPr>
                <w:rFonts w:cs="Arial"/>
              </w:rPr>
              <w:id w:val="-40366641"/>
              <w:placeholder>
                <w:docPart w:val="52FB7F5051C14405B00AF8B87F05B895"/>
              </w:placeholder>
              <w:showingPlcHdr/>
              <w:text/>
            </w:sdtPr>
            <w:sdtContent>
              <w:p w14:paraId="3C3B601E"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055376697"/>
              <w:placeholder>
                <w:docPart w:val="E60733217A5C4C80A59672CD0EC64975"/>
              </w:placeholder>
              <w:showingPlcHdr/>
              <w:text/>
            </w:sdtPr>
            <w:sdtContent>
              <w:p w14:paraId="4CE32ABA"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498457659"/>
              <w:placeholder>
                <w:docPart w:val="BBFF47DCC3114CADA97A313E74AB4AF3"/>
              </w:placeholder>
              <w:showingPlcHdr/>
              <w:text/>
            </w:sdtPr>
            <w:sdtContent>
              <w:p w14:paraId="41EAF484"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782001756"/>
            <w:placeholder>
              <w:docPart w:val="AA9B70F487464B8BAB9D1EC1E88B112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DB348B6" w14:textId="77777777" w:rsidR="00457BC8" w:rsidRDefault="00457BC8" w:rsidP="00FA6CE6">
                <w:pPr>
                  <w:jc w:val="center"/>
                </w:pPr>
                <w:r w:rsidRPr="008A6666">
                  <w:rPr>
                    <w:color w:val="auto"/>
                    <w:shd w:val="clear" w:color="auto" w:fill="FFED69"/>
                  </w:rPr>
                  <w:t>Select substrate</w:t>
                </w:r>
              </w:p>
            </w:tc>
          </w:sdtContent>
        </w:sdt>
        <w:sdt>
          <w:sdtPr>
            <w:id w:val="-1151831061"/>
            <w:placeholder>
              <w:docPart w:val="1C136E2BC13C4EFFAFD341C0B82FB888"/>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11F96961"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91733413"/>
              <w:placeholder>
                <w:docPart w:val="9B0AD99D4E9A4BBDB2951B86B94AD427"/>
              </w:placeholder>
              <w:showingPlcHdr/>
              <w:text/>
            </w:sdtPr>
            <w:sdtContent>
              <w:p w14:paraId="284C5A13"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283050728"/>
            <w:placeholder>
              <w:docPart w:val="B580D03F5372417AA9985330C326204E"/>
            </w:placeholder>
            <w:comboBox>
              <w:listItem w:value="Choose an item."/>
              <w:listItem w:displayText="deteriorated" w:value="deteriorated"/>
              <w:listItem w:displayText="intact" w:value="intact"/>
            </w:comboBox>
          </w:sdtPr>
          <w:sdtContent>
            <w:tc>
              <w:tcPr>
                <w:tcW w:w="667" w:type="pct"/>
                <w:noWrap/>
              </w:tcPr>
              <w:p w14:paraId="14284859"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686C2FB5" w14:textId="77777777" w:rsidR="00457BC8" w:rsidRPr="00E95491" w:rsidRDefault="00457BC8" w:rsidP="00FA6CE6">
            <w:pPr>
              <w:jc w:val="center"/>
              <w:rPr>
                <w:color w:val="auto"/>
                <w:shd w:val="clear" w:color="auto" w:fill="FFED69"/>
              </w:rPr>
            </w:pPr>
            <w:sdt>
              <w:sdtPr>
                <w:id w:val="-463357326"/>
                <w:placeholder>
                  <w:docPart w:val="6796B8BA7F3C48319DD688C8B91EBAFA"/>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29E1C9C5"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1678688095"/>
              <w:placeholder>
                <w:docPart w:val="43E4C2694B8F42C3BD3DDE8C7ADF256C"/>
              </w:placeholder>
              <w:showingPlcHdr/>
              <w:text/>
            </w:sdtPr>
            <w:sdtContent>
              <w:p w14:paraId="584AE676"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895953611"/>
              <w:placeholder>
                <w:docPart w:val="3568167C177748909A5612538316EEFA"/>
              </w:placeholder>
              <w:showingPlcHdr/>
              <w:text/>
            </w:sdtPr>
            <w:sdtContent>
              <w:p w14:paraId="4C7826F7"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18128660"/>
              <w:placeholder>
                <w:docPart w:val="A12BC9493A914C34A6CB84C87902F836"/>
              </w:placeholder>
              <w:showingPlcHdr/>
              <w:text/>
            </w:sdtPr>
            <w:sdtContent>
              <w:p w14:paraId="387BB35D"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128622993"/>
            <w:placeholder>
              <w:docPart w:val="78E4C75B3C894DE9AED3A01FC0FFC05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C9CC442" w14:textId="77777777" w:rsidR="00457BC8" w:rsidRDefault="00457BC8" w:rsidP="00FA6CE6">
                <w:pPr>
                  <w:jc w:val="center"/>
                </w:pPr>
                <w:r w:rsidRPr="008A6666">
                  <w:rPr>
                    <w:color w:val="auto"/>
                    <w:shd w:val="clear" w:color="auto" w:fill="FFED69"/>
                  </w:rPr>
                  <w:t>Select substrate</w:t>
                </w:r>
              </w:p>
            </w:tc>
          </w:sdtContent>
        </w:sdt>
        <w:sdt>
          <w:sdtPr>
            <w:id w:val="-1637940934"/>
            <w:placeholder>
              <w:docPart w:val="B74E15AB62E94ABAA8B01AADDC6B1937"/>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25221123"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52491452"/>
              <w:placeholder>
                <w:docPart w:val="7BF64C41BA15407EB6EF282200F6AF0C"/>
              </w:placeholder>
              <w:showingPlcHdr/>
              <w:text/>
            </w:sdtPr>
            <w:sdtContent>
              <w:p w14:paraId="26F83A9E"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471125177"/>
            <w:placeholder>
              <w:docPart w:val="98FAC3441C8044FCB76B0FE0F879B3CB"/>
            </w:placeholder>
            <w:comboBox>
              <w:listItem w:value="Choose an item."/>
              <w:listItem w:displayText="deteriorated" w:value="deteriorated"/>
              <w:listItem w:displayText="intact" w:value="intact"/>
            </w:comboBox>
          </w:sdtPr>
          <w:sdtContent>
            <w:tc>
              <w:tcPr>
                <w:tcW w:w="667" w:type="pct"/>
                <w:noWrap/>
              </w:tcPr>
              <w:p w14:paraId="1BED7D24"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00E69B55" w14:textId="77777777" w:rsidR="00457BC8" w:rsidRPr="00E95491" w:rsidRDefault="00457BC8" w:rsidP="00FA6CE6">
            <w:pPr>
              <w:jc w:val="center"/>
              <w:rPr>
                <w:color w:val="auto"/>
                <w:shd w:val="clear" w:color="auto" w:fill="FFED69"/>
              </w:rPr>
            </w:pPr>
            <w:sdt>
              <w:sdtPr>
                <w:id w:val="-714967303"/>
                <w:placeholder>
                  <w:docPart w:val="53929A208625497480B636A4E80D73F9"/>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27D3A1D0" w14:textId="77777777" w:rsidTr="00FA6CE6">
        <w:trPr>
          <w:trHeight w:val="215"/>
        </w:trPr>
        <w:tc>
          <w:tcPr>
            <w:tcW w:w="670" w:type="pct"/>
            <w:noWrap/>
          </w:tcPr>
          <w:sdt>
            <w:sdtPr>
              <w:rPr>
                <w:rFonts w:cs="Arial"/>
              </w:rPr>
              <w:id w:val="1492916488"/>
              <w:placeholder>
                <w:docPart w:val="6346C0F47F034607AEA82736AE24556B"/>
              </w:placeholder>
              <w:showingPlcHdr/>
              <w:text/>
            </w:sdtPr>
            <w:sdtContent>
              <w:p w14:paraId="560665C1"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902505476"/>
              <w:placeholder>
                <w:docPart w:val="5A7BB81BEAB74411A755C5C79273BCB7"/>
              </w:placeholder>
              <w:showingPlcHdr/>
              <w:text/>
            </w:sdtPr>
            <w:sdtContent>
              <w:p w14:paraId="4E7A84A0"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692925267"/>
              <w:placeholder>
                <w:docPart w:val="190456E6107D4BA7A83E6EE2EA77FCF3"/>
              </w:placeholder>
              <w:showingPlcHdr/>
              <w:text/>
            </w:sdtPr>
            <w:sdtContent>
              <w:p w14:paraId="4D3ED8AC"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2078273226"/>
            <w:placeholder>
              <w:docPart w:val="9F0F97E2DF5D42BD802C28B7ABB407C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F0B238F" w14:textId="77777777" w:rsidR="00457BC8" w:rsidRDefault="00457BC8" w:rsidP="00FA6CE6">
                <w:pPr>
                  <w:jc w:val="center"/>
                </w:pPr>
                <w:r w:rsidRPr="008A6666">
                  <w:rPr>
                    <w:color w:val="auto"/>
                    <w:shd w:val="clear" w:color="auto" w:fill="FFED69"/>
                  </w:rPr>
                  <w:t>Select substrate</w:t>
                </w:r>
              </w:p>
            </w:tc>
          </w:sdtContent>
        </w:sdt>
        <w:sdt>
          <w:sdtPr>
            <w:id w:val="-1513981797"/>
            <w:placeholder>
              <w:docPart w:val="4911EB97911D4158AA766A524164F45C"/>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960266C"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849086899"/>
              <w:placeholder>
                <w:docPart w:val="0CF455826EDB4F339F78CA03A6634496"/>
              </w:placeholder>
              <w:showingPlcHdr/>
              <w:text/>
            </w:sdtPr>
            <w:sdtContent>
              <w:p w14:paraId="28AEF8A5"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654177945"/>
            <w:placeholder>
              <w:docPart w:val="1E29319C27E841778EBBB1A9D27A2779"/>
            </w:placeholder>
            <w:comboBox>
              <w:listItem w:value="Choose an item."/>
              <w:listItem w:displayText="deteriorated" w:value="deteriorated"/>
              <w:listItem w:displayText="intact" w:value="intact"/>
            </w:comboBox>
          </w:sdtPr>
          <w:sdtContent>
            <w:tc>
              <w:tcPr>
                <w:tcW w:w="667" w:type="pct"/>
                <w:noWrap/>
              </w:tcPr>
              <w:p w14:paraId="5B858BA3"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D4AC0CF" w14:textId="77777777" w:rsidR="00457BC8" w:rsidRPr="00E95491" w:rsidRDefault="00457BC8" w:rsidP="00FA6CE6">
            <w:pPr>
              <w:jc w:val="center"/>
              <w:rPr>
                <w:color w:val="auto"/>
                <w:shd w:val="clear" w:color="auto" w:fill="FFED69"/>
              </w:rPr>
            </w:pPr>
            <w:sdt>
              <w:sdtPr>
                <w:id w:val="1235823768"/>
                <w:placeholder>
                  <w:docPart w:val="9B7E8D53BCB14170B3399BF6A2582122"/>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7CF36F84" w14:textId="77777777" w:rsidR="00457BC8" w:rsidRPr="0077341C" w:rsidRDefault="00457BC8" w:rsidP="00457BC8">
      <w:pPr>
        <w:rPr>
          <w:color w:val="335D63"/>
          <w:shd w:val="clear" w:color="auto" w:fill="FFED69"/>
        </w:rPr>
      </w:pPr>
    </w:p>
    <w:p w14:paraId="220A1BAF" w14:textId="77777777" w:rsidR="00457BC8" w:rsidRPr="00B96479" w:rsidRDefault="00457BC8" w:rsidP="00457BC8">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705215577"/>
          <w:placeholder>
            <w:docPart w:val="89F7C2A6AAE8411B8F4857080C21A98E"/>
          </w:placeholder>
          <w:showingPlcHdr/>
          <w:text/>
        </w:sdtPr>
        <w:sdtContent>
          <w:r w:rsidRPr="00B96479">
            <w:rPr>
              <w:rStyle w:val="FillableControlChar"/>
            </w:rPr>
            <w:t xml:space="preserve">Click or tap to enter </w:t>
          </w:r>
          <w:r>
            <w:rPr>
              <w:rStyle w:val="FillableControlChar"/>
            </w:rPr>
            <w:t>room notes</w:t>
          </w:r>
        </w:sdtContent>
      </w:sdt>
    </w:p>
    <w:p w14:paraId="78D4BE72" w14:textId="77777777" w:rsidR="00457BC8" w:rsidRPr="0077341C" w:rsidRDefault="00457BC8" w:rsidP="00457BC8"/>
    <w:tbl>
      <w:tblPr>
        <w:tblStyle w:val="GridTable6Colorful-Accent11"/>
        <w:tblW w:w="14845" w:type="dxa"/>
        <w:tblLook w:val="04A0" w:firstRow="1" w:lastRow="0" w:firstColumn="1" w:lastColumn="0" w:noHBand="0" w:noVBand="1"/>
      </w:tblPr>
      <w:tblGrid>
        <w:gridCol w:w="2463"/>
        <w:gridCol w:w="1800"/>
        <w:gridCol w:w="1800"/>
        <w:gridCol w:w="8782"/>
      </w:tblGrid>
      <w:tr w:rsidR="00457BC8" w:rsidRPr="0077341C" w14:paraId="259E9674"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149B0C42" w14:textId="77777777" w:rsidR="00457BC8" w:rsidRPr="00B33A39" w:rsidRDefault="00457BC8" w:rsidP="00FA6CE6">
            <w:r w:rsidRPr="00B33A39">
              <w:t>Components</w:t>
            </w:r>
          </w:p>
        </w:tc>
        <w:tc>
          <w:tcPr>
            <w:tcW w:w="1800" w:type="dxa"/>
          </w:tcPr>
          <w:p w14:paraId="1B3208BC"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6985D615"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4E72CFE6"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457BC8" w:rsidRPr="0077341C" w14:paraId="64448ED4"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335488622"/>
              <w:placeholder>
                <w:docPart w:val="3A18EDDF1CEB4C97BB1C9F600BE09A32"/>
              </w:placeholder>
              <w:showingPlcHdr/>
              <w:text/>
            </w:sdtPr>
            <w:sdtContent>
              <w:p w14:paraId="4FFEA932"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741983856"/>
            <w:placeholder>
              <w:docPart w:val="6B345E333E9D470C8F15FC1681B44CC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77ADC0D2" w14:textId="77777777" w:rsidR="00457BC8" w:rsidRDefault="00457BC8"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2100745370"/>
            <w:placeholder>
              <w:docPart w:val="B3231112EDB74B228DDC8CA0248885AC"/>
            </w:placeholder>
            <w:comboBox>
              <w:listItem w:value="Choose an item."/>
              <w:listItem w:displayText="deteriorated" w:value="deteriorated"/>
              <w:listItem w:displayText="intact" w:value="intact"/>
            </w:comboBox>
          </w:sdtPr>
          <w:sdtContent>
            <w:tc>
              <w:tcPr>
                <w:tcW w:w="1800" w:type="dxa"/>
              </w:tcPr>
              <w:p w14:paraId="5FCB3A70" w14:textId="77777777" w:rsidR="00457BC8" w:rsidRPr="000A34C2" w:rsidRDefault="00457BC8"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640384891"/>
              <w:placeholder>
                <w:docPart w:val="BA8F79CDBB9947EEA1066704E2682F15"/>
              </w:placeholder>
              <w:showingPlcHdr/>
              <w:text/>
            </w:sdtPr>
            <w:sdtContent>
              <w:p w14:paraId="128DC829" w14:textId="77777777" w:rsidR="00457BC8" w:rsidRPr="00B96479" w:rsidRDefault="00457BC8"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457BC8" w:rsidRPr="0077341C" w14:paraId="73B701E5"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980303856"/>
              <w:placeholder>
                <w:docPart w:val="DBFCF4A7C844434AAC321C066DF07E47"/>
              </w:placeholder>
              <w:showingPlcHdr/>
              <w:text/>
            </w:sdtPr>
            <w:sdtContent>
              <w:p w14:paraId="3528553A"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265731564"/>
            <w:placeholder>
              <w:docPart w:val="19726BC8A96C422182EB3EDDE988E80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675A4F5C" w14:textId="77777777" w:rsidR="00457BC8" w:rsidRDefault="00457BC8"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1080370581"/>
            <w:placeholder>
              <w:docPart w:val="D03A1621F3E640818D63BB66528B1119"/>
            </w:placeholder>
            <w:comboBox>
              <w:listItem w:value="Choose an item."/>
              <w:listItem w:displayText="deteriorated" w:value="deteriorated"/>
              <w:listItem w:displayText="intact" w:value="intact"/>
            </w:comboBox>
          </w:sdtPr>
          <w:sdtContent>
            <w:tc>
              <w:tcPr>
                <w:tcW w:w="1800" w:type="dxa"/>
              </w:tcPr>
              <w:p w14:paraId="0EA36C98" w14:textId="77777777" w:rsidR="00457BC8" w:rsidRPr="000A34C2" w:rsidRDefault="00457BC8"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198985075"/>
              <w:placeholder>
                <w:docPart w:val="3B8FF898F8904DAB89A486DF78CFD0D6"/>
              </w:placeholder>
              <w:showingPlcHdr/>
              <w:text/>
            </w:sdtPr>
            <w:sdtContent>
              <w:p w14:paraId="2E89B379" w14:textId="77777777" w:rsidR="00457BC8" w:rsidRPr="00B96479" w:rsidRDefault="00457BC8"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3192E59C" w14:textId="439C0303" w:rsidR="00457BC8" w:rsidRDefault="00457BC8" w:rsidP="00457BC8">
      <w:pPr>
        <w:tabs>
          <w:tab w:val="left" w:pos="5025"/>
          <w:tab w:val="left" w:pos="6255"/>
        </w:tabs>
        <w:ind w:right="36"/>
        <w:jc w:val="center"/>
        <w:rPr>
          <w:b/>
          <w:bCs/>
          <w:color w:val="437C83" w:themeColor="accent1" w:themeShade="80"/>
        </w:rPr>
        <w:sectPr w:rsidR="00457BC8" w:rsidSect="00457BC8">
          <w:footnotePr>
            <w:numFmt w:val="lowerRoman"/>
          </w:footnotePr>
          <w:pgSz w:w="15840" w:h="12240" w:orient="landscape" w:code="1"/>
          <w:pgMar w:top="432" w:right="432" w:bottom="432" w:left="432" w:header="360" w:footer="360" w:gutter="0"/>
          <w:cols w:space="720"/>
          <w:noEndnote/>
          <w:docGrid w:linePitch="326"/>
        </w:sectPr>
      </w:pPr>
    </w:p>
    <w:p w14:paraId="3DB0842D" w14:textId="77777777" w:rsidR="00457BC8" w:rsidRPr="0084797B" w:rsidRDefault="00457BC8" w:rsidP="00457BC8">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1642331437"/>
          <w:placeholder>
            <w:docPart w:val="5FA256596E114C0D970615B55FFDE618"/>
          </w:placeholder>
        </w:sdtPr>
        <w:sdtContent>
          <w:r w:rsidRPr="003C12B3">
            <w:rPr>
              <w:b/>
              <w:sz w:val="32"/>
              <w:shd w:val="clear" w:color="auto" w:fill="FFED69"/>
            </w:rPr>
            <w:t>Click or tap to enter room equivalent name</w:t>
          </w:r>
        </w:sdtContent>
      </w:sdt>
    </w:p>
    <w:p w14:paraId="37CB8FC9" w14:textId="77777777" w:rsidR="00457BC8" w:rsidRPr="0084797B" w:rsidRDefault="00457BC8" w:rsidP="00457BC8"/>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457BC8" w:rsidRPr="0077341C" w14:paraId="04C948F4"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1757D8E8" w14:textId="77777777" w:rsidR="00457BC8" w:rsidRPr="0077341C" w:rsidRDefault="00457BC8" w:rsidP="00FA6CE6">
            <w:pPr>
              <w:jc w:val="center"/>
              <w:rPr>
                <w:rFonts w:cs="Arial"/>
              </w:rPr>
            </w:pPr>
            <w:r w:rsidRPr="0077341C">
              <w:rPr>
                <w:rFonts w:cs="Arial"/>
              </w:rPr>
              <w:t xml:space="preserve">Reading </w:t>
            </w:r>
            <w:r>
              <w:rPr>
                <w:rFonts w:cs="Arial"/>
              </w:rPr>
              <w:t>number</w:t>
            </w:r>
          </w:p>
        </w:tc>
        <w:tc>
          <w:tcPr>
            <w:tcW w:w="692" w:type="pct"/>
            <w:noWrap/>
            <w:hideMark/>
          </w:tcPr>
          <w:p w14:paraId="2028E951" w14:textId="77777777" w:rsidR="00457BC8" w:rsidRPr="0077341C" w:rsidRDefault="00457BC8" w:rsidP="00FA6CE6">
            <w:pPr>
              <w:jc w:val="center"/>
              <w:rPr>
                <w:rFonts w:cs="Arial"/>
                <w:b w:val="0"/>
                <w:bCs w:val="0"/>
              </w:rPr>
            </w:pPr>
            <w:r w:rsidRPr="0077341C">
              <w:rPr>
                <w:rFonts w:cs="Arial"/>
              </w:rPr>
              <w:t>Component(s)</w:t>
            </w:r>
          </w:p>
          <w:p w14:paraId="5C8B8245" w14:textId="77777777" w:rsidR="00457BC8" w:rsidRPr="0077341C" w:rsidRDefault="00457BC8" w:rsidP="00FA6CE6">
            <w:pPr>
              <w:jc w:val="center"/>
              <w:rPr>
                <w:rFonts w:cs="Arial"/>
              </w:rPr>
            </w:pPr>
            <w:r>
              <w:rPr>
                <w:rFonts w:cs="Arial"/>
              </w:rPr>
              <w:t>r</w:t>
            </w:r>
            <w:r w:rsidRPr="0077341C">
              <w:rPr>
                <w:rFonts w:cs="Arial"/>
              </w:rPr>
              <w:t>epresented</w:t>
            </w:r>
          </w:p>
        </w:tc>
        <w:tc>
          <w:tcPr>
            <w:tcW w:w="788" w:type="pct"/>
            <w:noWrap/>
            <w:hideMark/>
          </w:tcPr>
          <w:p w14:paraId="6F117398" w14:textId="77777777" w:rsidR="00457BC8" w:rsidRPr="00655DD4" w:rsidRDefault="00457BC8" w:rsidP="00FA6CE6">
            <w:pPr>
              <w:jc w:val="center"/>
              <w:rPr>
                <w:rFonts w:cs="Arial"/>
              </w:rPr>
            </w:pPr>
            <w:r w:rsidRPr="00655DD4">
              <w:rPr>
                <w:rFonts w:cs="Arial"/>
              </w:rPr>
              <w:t xml:space="preserve">Test </w:t>
            </w:r>
            <w:r>
              <w:rPr>
                <w:rFonts w:cs="Arial"/>
              </w:rPr>
              <w:t>l</w:t>
            </w:r>
            <w:r w:rsidRPr="00655DD4">
              <w:rPr>
                <w:rFonts w:cs="Arial"/>
              </w:rPr>
              <w:t>ocation</w:t>
            </w:r>
          </w:p>
          <w:p w14:paraId="0B8C88F4" w14:textId="77777777" w:rsidR="00457BC8" w:rsidRPr="0077341C" w:rsidRDefault="00457BC8" w:rsidP="00FA6CE6">
            <w:pPr>
              <w:jc w:val="center"/>
            </w:pPr>
            <w:r w:rsidRPr="00667E65">
              <w:rPr>
                <w:rFonts w:cs="Arial"/>
                <w:b w:val="0"/>
              </w:rPr>
              <w:t>(if more specific)</w:t>
            </w:r>
          </w:p>
        </w:tc>
        <w:tc>
          <w:tcPr>
            <w:tcW w:w="637" w:type="pct"/>
          </w:tcPr>
          <w:p w14:paraId="296EC080" w14:textId="77777777" w:rsidR="00457BC8" w:rsidRPr="0077341C" w:rsidRDefault="00457BC8" w:rsidP="00FA6CE6">
            <w:pPr>
              <w:jc w:val="center"/>
              <w:rPr>
                <w:rFonts w:cs="Arial"/>
              </w:rPr>
            </w:pPr>
            <w:r w:rsidRPr="0077341C">
              <w:rPr>
                <w:rFonts w:cs="Arial"/>
              </w:rPr>
              <w:t>Substrate</w:t>
            </w:r>
          </w:p>
        </w:tc>
        <w:tc>
          <w:tcPr>
            <w:tcW w:w="425" w:type="pct"/>
            <w:noWrap/>
            <w:hideMark/>
          </w:tcPr>
          <w:p w14:paraId="18DBA965" w14:textId="77777777" w:rsidR="00457BC8" w:rsidRPr="0077341C" w:rsidRDefault="00457BC8" w:rsidP="00FA6CE6">
            <w:pPr>
              <w:jc w:val="center"/>
              <w:rPr>
                <w:rFonts w:cs="Arial"/>
              </w:rPr>
            </w:pPr>
            <w:r w:rsidRPr="0077341C">
              <w:rPr>
                <w:rFonts w:cs="Arial"/>
              </w:rPr>
              <w:t>Side</w:t>
            </w:r>
          </w:p>
        </w:tc>
        <w:tc>
          <w:tcPr>
            <w:tcW w:w="455" w:type="pct"/>
            <w:noWrap/>
            <w:hideMark/>
          </w:tcPr>
          <w:p w14:paraId="3DFE58B0" w14:textId="77777777" w:rsidR="00457BC8" w:rsidRPr="0077341C" w:rsidRDefault="00457BC8" w:rsidP="00FA6CE6">
            <w:pPr>
              <w:jc w:val="center"/>
              <w:rPr>
                <w:rFonts w:cs="Arial"/>
                <w:b w:val="0"/>
                <w:bCs w:val="0"/>
              </w:rPr>
            </w:pPr>
            <w:r w:rsidRPr="0077341C">
              <w:rPr>
                <w:rFonts w:cs="Arial"/>
              </w:rPr>
              <w:t>Result</w:t>
            </w:r>
          </w:p>
          <w:p w14:paraId="619D3F56" w14:textId="77777777" w:rsidR="00457BC8" w:rsidRPr="0077341C" w:rsidRDefault="00457BC8"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6893B98E" w14:textId="77777777" w:rsidR="00457BC8" w:rsidRPr="0077341C" w:rsidRDefault="00457BC8" w:rsidP="00FA6CE6">
            <w:pPr>
              <w:jc w:val="center"/>
              <w:rPr>
                <w:rFonts w:cs="Arial"/>
              </w:rPr>
            </w:pPr>
            <w:r w:rsidRPr="0077341C">
              <w:rPr>
                <w:rFonts w:cs="Arial"/>
              </w:rPr>
              <w:t>Condition</w:t>
            </w:r>
          </w:p>
        </w:tc>
        <w:tc>
          <w:tcPr>
            <w:tcW w:w="666" w:type="pct"/>
            <w:noWrap/>
            <w:hideMark/>
          </w:tcPr>
          <w:p w14:paraId="06426B55" w14:textId="77777777" w:rsidR="00457BC8" w:rsidRPr="0077341C" w:rsidRDefault="00457BC8" w:rsidP="00FA6CE6">
            <w:pPr>
              <w:jc w:val="center"/>
              <w:rPr>
                <w:rFonts w:cs="Arial"/>
                <w:b w:val="0"/>
                <w:bCs w:val="0"/>
              </w:rPr>
            </w:pPr>
            <w:r w:rsidRPr="0077341C">
              <w:rPr>
                <w:rFonts w:cs="Arial"/>
              </w:rPr>
              <w:t xml:space="preserve">LBP </w:t>
            </w:r>
          </w:p>
          <w:p w14:paraId="3D1C6130" w14:textId="77777777" w:rsidR="00457BC8" w:rsidRPr="0077341C" w:rsidRDefault="00457BC8" w:rsidP="00FA6CE6">
            <w:pPr>
              <w:jc w:val="center"/>
              <w:rPr>
                <w:rFonts w:cs="Arial"/>
              </w:rPr>
            </w:pPr>
            <w:r>
              <w:rPr>
                <w:rFonts w:cs="Arial"/>
              </w:rPr>
              <w:t>h</w:t>
            </w:r>
            <w:r w:rsidRPr="0077341C">
              <w:rPr>
                <w:rFonts w:cs="Arial"/>
              </w:rPr>
              <w:t>azard?</w:t>
            </w:r>
          </w:p>
        </w:tc>
      </w:tr>
      <w:tr w:rsidR="00457BC8" w:rsidRPr="0077341C" w14:paraId="6957F79F"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711801553"/>
              <w:placeholder>
                <w:docPart w:val="B9A61808B8FE45F59CA51ADBBCE70D2C"/>
              </w:placeholder>
              <w:showingPlcHdr/>
              <w:text/>
            </w:sdtPr>
            <w:sdtContent>
              <w:p w14:paraId="39007C4D" w14:textId="77777777" w:rsidR="00457BC8" w:rsidRPr="00E95491" w:rsidRDefault="00457BC8"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1689823751"/>
              <w:placeholder>
                <w:docPart w:val="2B973211C4BE46B3BB90FDE66364A52A"/>
              </w:placeholder>
              <w:showingPlcHdr/>
              <w:text/>
            </w:sdtPr>
            <w:sdtContent>
              <w:p w14:paraId="62AD70A2"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711105528"/>
              <w:placeholder>
                <w:docPart w:val="BB0BA523FF1B498C8298A30B67D0A623"/>
              </w:placeholder>
              <w:showingPlcHdr/>
              <w:text/>
            </w:sdtPr>
            <w:sdtContent>
              <w:p w14:paraId="32C6EED0"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756204246"/>
            <w:placeholder>
              <w:docPart w:val="8C3571044C29436DA808F0A9D060200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4C473FD" w14:textId="77777777" w:rsidR="00457BC8" w:rsidRDefault="00457BC8" w:rsidP="00FA6CE6">
                <w:pPr>
                  <w:jc w:val="center"/>
                </w:pPr>
                <w:r w:rsidRPr="008A6666">
                  <w:rPr>
                    <w:color w:val="auto"/>
                    <w:shd w:val="clear" w:color="auto" w:fill="FFED69"/>
                  </w:rPr>
                  <w:t>Select substrate</w:t>
                </w:r>
              </w:p>
            </w:tc>
          </w:sdtContent>
        </w:sdt>
        <w:sdt>
          <w:sdtPr>
            <w:id w:val="1546025544"/>
            <w:placeholder>
              <w:docPart w:val="E8EF320D579B423BA0218C69C037F889"/>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FA25CE4" w14:textId="77777777" w:rsidR="00457BC8" w:rsidRPr="00E95491" w:rsidRDefault="00457BC8"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1931538874"/>
              <w:placeholder>
                <w:docPart w:val="76C12E5391134D0585D67250D62BBF85"/>
              </w:placeholder>
              <w:showingPlcHdr/>
              <w:text/>
            </w:sdtPr>
            <w:sdtContent>
              <w:p w14:paraId="22D28892" w14:textId="77777777" w:rsidR="00457BC8" w:rsidRPr="00E95491" w:rsidRDefault="00457BC8" w:rsidP="00FA6CE6">
                <w:pPr>
                  <w:jc w:val="center"/>
                  <w:rPr>
                    <w:rFonts w:cs="Arial"/>
                    <w:color w:val="auto"/>
                  </w:rPr>
                </w:pPr>
                <w:r w:rsidRPr="00E95491">
                  <w:rPr>
                    <w:rStyle w:val="FillableControlChar"/>
                    <w:color w:val="auto"/>
                  </w:rPr>
                  <w:t>Enter value</w:t>
                </w:r>
              </w:p>
            </w:sdtContent>
          </w:sdt>
        </w:tc>
        <w:sdt>
          <w:sdtPr>
            <w:id w:val="-531963152"/>
            <w:placeholder>
              <w:docPart w:val="E2179B31A9D2441185BB78B0C38C8856"/>
            </w:placeholder>
            <w:comboBox>
              <w:listItem w:value="Choose an item."/>
              <w:listItem w:displayText="deteriorated" w:value="deteriorated"/>
              <w:listItem w:displayText="intact" w:value="intact"/>
            </w:comboBox>
          </w:sdtPr>
          <w:sdtContent>
            <w:tc>
              <w:tcPr>
                <w:tcW w:w="667" w:type="pct"/>
                <w:noWrap/>
              </w:tcPr>
              <w:p w14:paraId="01CE188B" w14:textId="77777777" w:rsidR="00457BC8" w:rsidRPr="00E95491" w:rsidRDefault="00457BC8"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5A903541" w14:textId="77777777" w:rsidR="00457BC8" w:rsidRPr="00E95491" w:rsidRDefault="00457BC8" w:rsidP="00FA6CE6">
            <w:pPr>
              <w:jc w:val="center"/>
              <w:rPr>
                <w:color w:val="auto"/>
                <w:shd w:val="clear" w:color="auto" w:fill="FFED69"/>
              </w:rPr>
            </w:pPr>
            <w:sdt>
              <w:sdtPr>
                <w:id w:val="1967853453"/>
                <w:placeholder>
                  <w:docPart w:val="B48D58129EEA4B6091D8745F0FC3087F"/>
                </w:placeholder>
                <w:dropDownList>
                  <w:listItem w:displayText="yes" w:value="yes"/>
                  <w:listItem w:displayText="no" w:value="no"/>
                </w:dropDownList>
              </w:sdtPr>
              <w:sdtContent>
                <w:r w:rsidRPr="00E95491">
                  <w:rPr>
                    <w:color w:val="auto"/>
                    <w:shd w:val="clear" w:color="auto" w:fill="FFED69"/>
                  </w:rPr>
                  <w:t>Select yes/no</w:t>
                </w:r>
              </w:sdtContent>
            </w:sdt>
          </w:p>
        </w:tc>
      </w:tr>
      <w:tr w:rsidR="00457BC8" w:rsidRPr="0077341C" w14:paraId="48596DC2" w14:textId="77777777" w:rsidTr="00FA6CE6">
        <w:trPr>
          <w:trHeight w:val="300"/>
        </w:trPr>
        <w:tc>
          <w:tcPr>
            <w:tcW w:w="670" w:type="pct"/>
            <w:noWrap/>
          </w:tcPr>
          <w:sdt>
            <w:sdtPr>
              <w:rPr>
                <w:rFonts w:cs="Arial"/>
              </w:rPr>
              <w:id w:val="-285655166"/>
              <w:placeholder>
                <w:docPart w:val="91FDBB848E804A649E086025049065A2"/>
              </w:placeholder>
              <w:showingPlcHdr/>
              <w:text/>
            </w:sdtPr>
            <w:sdtContent>
              <w:p w14:paraId="6EC38D03"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049920228"/>
              <w:placeholder>
                <w:docPart w:val="8792A608F077403EB3F58A4B2888C53E"/>
              </w:placeholder>
              <w:showingPlcHdr/>
              <w:text/>
            </w:sdtPr>
            <w:sdtContent>
              <w:p w14:paraId="5F05AEC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94791595"/>
              <w:placeholder>
                <w:docPart w:val="2E1CF9A8026B4995BA2BF1DD0E92B1B0"/>
              </w:placeholder>
              <w:showingPlcHdr/>
              <w:text/>
            </w:sdtPr>
            <w:sdtContent>
              <w:p w14:paraId="780E66A6"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223101553"/>
            <w:placeholder>
              <w:docPart w:val="BE5B9272D0884C36AC6DD0723C555B0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B84D927" w14:textId="77777777" w:rsidR="00457BC8" w:rsidRDefault="00457BC8" w:rsidP="00FA6CE6">
                <w:pPr>
                  <w:jc w:val="center"/>
                </w:pPr>
                <w:r w:rsidRPr="008A6666">
                  <w:rPr>
                    <w:color w:val="auto"/>
                    <w:shd w:val="clear" w:color="auto" w:fill="FFED69"/>
                  </w:rPr>
                  <w:t>Select substrate</w:t>
                </w:r>
              </w:p>
            </w:tc>
          </w:sdtContent>
        </w:sdt>
        <w:sdt>
          <w:sdtPr>
            <w:id w:val="-1894657374"/>
            <w:placeholder>
              <w:docPart w:val="217D6A7F884944479510ADE7510AA0BE"/>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128B87E9"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49995858"/>
              <w:placeholder>
                <w:docPart w:val="86311C91964445E7B8BC21645BE15465"/>
              </w:placeholder>
              <w:showingPlcHdr/>
              <w:text/>
            </w:sdtPr>
            <w:sdtContent>
              <w:p w14:paraId="0DE9A7DA"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419094440"/>
            <w:placeholder>
              <w:docPart w:val="6ED527D4451B4A3D834D2A6ED86FD4A8"/>
            </w:placeholder>
            <w:comboBox>
              <w:listItem w:value="Choose an item."/>
              <w:listItem w:displayText="deteriorated" w:value="deteriorated"/>
              <w:listItem w:displayText="intact" w:value="intact"/>
            </w:comboBox>
          </w:sdtPr>
          <w:sdtContent>
            <w:tc>
              <w:tcPr>
                <w:tcW w:w="667" w:type="pct"/>
                <w:noWrap/>
              </w:tcPr>
              <w:p w14:paraId="57D8FE22"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A9A3113" w14:textId="77777777" w:rsidR="00457BC8" w:rsidRPr="00E95491" w:rsidRDefault="00457BC8" w:rsidP="00FA6CE6">
            <w:pPr>
              <w:jc w:val="center"/>
              <w:rPr>
                <w:color w:val="auto"/>
                <w:shd w:val="clear" w:color="auto" w:fill="FFED69"/>
              </w:rPr>
            </w:pPr>
            <w:sdt>
              <w:sdtPr>
                <w:id w:val="-1241015402"/>
                <w:placeholder>
                  <w:docPart w:val="0EEEB1AB56CB46388150D4C50B4477E5"/>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2144D25A"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426617616"/>
              <w:placeholder>
                <w:docPart w:val="14918859FD6E4BB6AC5581E954E74934"/>
              </w:placeholder>
              <w:showingPlcHdr/>
              <w:text/>
            </w:sdtPr>
            <w:sdtContent>
              <w:p w14:paraId="29D48CBC"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674879572"/>
              <w:placeholder>
                <w:docPart w:val="F14A3BA3713447A59207E3FA755F91EF"/>
              </w:placeholder>
              <w:showingPlcHdr/>
              <w:text/>
            </w:sdtPr>
            <w:sdtContent>
              <w:p w14:paraId="5A27D94B"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406722734"/>
              <w:placeholder>
                <w:docPart w:val="601F867616DD43E2B1B325C770D6FA95"/>
              </w:placeholder>
              <w:showingPlcHdr/>
              <w:text/>
            </w:sdtPr>
            <w:sdtContent>
              <w:p w14:paraId="45C7F9A6"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2024386052"/>
            <w:placeholder>
              <w:docPart w:val="CDC8E37A107B44489C4578BD8EB3CFE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3C12242" w14:textId="77777777" w:rsidR="00457BC8" w:rsidRDefault="00457BC8" w:rsidP="00FA6CE6">
                <w:pPr>
                  <w:jc w:val="center"/>
                </w:pPr>
                <w:r w:rsidRPr="008A6666">
                  <w:rPr>
                    <w:color w:val="auto"/>
                    <w:shd w:val="clear" w:color="auto" w:fill="FFED69"/>
                  </w:rPr>
                  <w:t>Select substrate</w:t>
                </w:r>
              </w:p>
            </w:tc>
          </w:sdtContent>
        </w:sdt>
        <w:sdt>
          <w:sdtPr>
            <w:id w:val="2072304970"/>
            <w:placeholder>
              <w:docPart w:val="99A8741A555541349CF75C91349171A3"/>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34C065B"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788510539"/>
              <w:placeholder>
                <w:docPart w:val="8CD727033F76404F8D0A6FF289417F7C"/>
              </w:placeholder>
              <w:showingPlcHdr/>
              <w:text/>
            </w:sdtPr>
            <w:sdtContent>
              <w:p w14:paraId="569CBCBB"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895340195"/>
            <w:placeholder>
              <w:docPart w:val="C8801AB829964FC0853BF50B868435BB"/>
            </w:placeholder>
            <w:comboBox>
              <w:listItem w:value="Choose an item."/>
              <w:listItem w:displayText="deteriorated" w:value="deteriorated"/>
              <w:listItem w:displayText="intact" w:value="intact"/>
            </w:comboBox>
          </w:sdtPr>
          <w:sdtContent>
            <w:tc>
              <w:tcPr>
                <w:tcW w:w="667" w:type="pct"/>
                <w:noWrap/>
              </w:tcPr>
              <w:p w14:paraId="56012C72"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0612FB71" w14:textId="77777777" w:rsidR="00457BC8" w:rsidRPr="00E95491" w:rsidRDefault="00457BC8" w:rsidP="00FA6CE6">
            <w:pPr>
              <w:jc w:val="center"/>
              <w:rPr>
                <w:color w:val="auto"/>
                <w:shd w:val="clear" w:color="auto" w:fill="FFED69"/>
              </w:rPr>
            </w:pPr>
            <w:sdt>
              <w:sdtPr>
                <w:id w:val="-1372913209"/>
                <w:placeholder>
                  <w:docPart w:val="0888AB02177E4EF99BBDE171E4B03C2B"/>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52C083E3" w14:textId="77777777" w:rsidTr="00FA6CE6">
        <w:trPr>
          <w:trHeight w:val="300"/>
        </w:trPr>
        <w:tc>
          <w:tcPr>
            <w:tcW w:w="670" w:type="pct"/>
            <w:noWrap/>
          </w:tcPr>
          <w:sdt>
            <w:sdtPr>
              <w:rPr>
                <w:rFonts w:cs="Arial"/>
              </w:rPr>
              <w:id w:val="1889523693"/>
              <w:placeholder>
                <w:docPart w:val="398DB1544169432193FA40F0C55271F1"/>
              </w:placeholder>
              <w:showingPlcHdr/>
              <w:text/>
            </w:sdtPr>
            <w:sdtContent>
              <w:p w14:paraId="6846984A"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319706064"/>
              <w:placeholder>
                <w:docPart w:val="7B8644A459F845B08EABA011C9F7D439"/>
              </w:placeholder>
              <w:showingPlcHdr/>
              <w:text/>
            </w:sdtPr>
            <w:sdtContent>
              <w:p w14:paraId="774D47AA"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192836276"/>
              <w:placeholder>
                <w:docPart w:val="8AC75DDBDF664088BE61147D9882D310"/>
              </w:placeholder>
              <w:showingPlcHdr/>
              <w:text/>
            </w:sdtPr>
            <w:sdtContent>
              <w:p w14:paraId="6AC33D77"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366442807"/>
            <w:placeholder>
              <w:docPart w:val="D1289C927BA54BC1B8CF1B4E95EE5CF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F19F00C" w14:textId="77777777" w:rsidR="00457BC8" w:rsidRDefault="00457BC8" w:rsidP="00FA6CE6">
                <w:pPr>
                  <w:jc w:val="center"/>
                </w:pPr>
                <w:r w:rsidRPr="008A6666">
                  <w:rPr>
                    <w:color w:val="auto"/>
                    <w:shd w:val="clear" w:color="auto" w:fill="FFED69"/>
                  </w:rPr>
                  <w:t>Select substrate</w:t>
                </w:r>
              </w:p>
            </w:tc>
          </w:sdtContent>
        </w:sdt>
        <w:sdt>
          <w:sdtPr>
            <w:id w:val="-878400033"/>
            <w:placeholder>
              <w:docPart w:val="3D3A0D0E54C647B9841CB04BFFE203C0"/>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11AD2D5"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03537882"/>
              <w:placeholder>
                <w:docPart w:val="D9C122B87E294627AE08959A08A9762C"/>
              </w:placeholder>
              <w:showingPlcHdr/>
              <w:text/>
            </w:sdtPr>
            <w:sdtContent>
              <w:p w14:paraId="7D16DA04"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308246300"/>
            <w:placeholder>
              <w:docPart w:val="47DF478424574973A0C012370E2FEC01"/>
            </w:placeholder>
            <w:comboBox>
              <w:listItem w:value="Choose an item."/>
              <w:listItem w:displayText="deteriorated" w:value="deteriorated"/>
              <w:listItem w:displayText="intact" w:value="intact"/>
            </w:comboBox>
          </w:sdtPr>
          <w:sdtContent>
            <w:tc>
              <w:tcPr>
                <w:tcW w:w="667" w:type="pct"/>
                <w:noWrap/>
              </w:tcPr>
              <w:p w14:paraId="70B6C4D6"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EAA3503" w14:textId="77777777" w:rsidR="00457BC8" w:rsidRPr="00E95491" w:rsidRDefault="00457BC8" w:rsidP="00FA6CE6">
            <w:pPr>
              <w:jc w:val="center"/>
              <w:rPr>
                <w:color w:val="auto"/>
                <w:shd w:val="clear" w:color="auto" w:fill="FFED69"/>
              </w:rPr>
            </w:pPr>
            <w:sdt>
              <w:sdtPr>
                <w:id w:val="-354890401"/>
                <w:placeholder>
                  <w:docPart w:val="984F1EBB35AC4EA6A32030C26BC8E77A"/>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2F15EA2F"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731965074"/>
              <w:placeholder>
                <w:docPart w:val="E40349163747404592260A23B00699FC"/>
              </w:placeholder>
              <w:showingPlcHdr/>
              <w:text/>
            </w:sdtPr>
            <w:sdtContent>
              <w:p w14:paraId="3E908676"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694145156"/>
              <w:placeholder>
                <w:docPart w:val="CE33E3B05E6A4D1CB2D690149699F8D8"/>
              </w:placeholder>
              <w:showingPlcHdr/>
              <w:text/>
            </w:sdtPr>
            <w:sdtContent>
              <w:p w14:paraId="49834564"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591688"/>
              <w:placeholder>
                <w:docPart w:val="790F47219AC9446E83688EDF44A5EE4B"/>
              </w:placeholder>
              <w:showingPlcHdr/>
              <w:text/>
            </w:sdtPr>
            <w:sdtContent>
              <w:p w14:paraId="4C09F614"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463389688"/>
            <w:placeholder>
              <w:docPart w:val="9CC856FFE8FC4F678AA5364C28736AD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3532348F" w14:textId="77777777" w:rsidR="00457BC8" w:rsidRDefault="00457BC8" w:rsidP="00FA6CE6">
                <w:pPr>
                  <w:jc w:val="center"/>
                </w:pPr>
                <w:r w:rsidRPr="008A6666">
                  <w:rPr>
                    <w:color w:val="auto"/>
                    <w:shd w:val="clear" w:color="auto" w:fill="FFED69"/>
                  </w:rPr>
                  <w:t>Select substrate</w:t>
                </w:r>
              </w:p>
            </w:tc>
          </w:sdtContent>
        </w:sdt>
        <w:sdt>
          <w:sdtPr>
            <w:id w:val="-1092853425"/>
            <w:placeholder>
              <w:docPart w:val="2CCFA412F4C141389BE19359E69AA488"/>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2171CE0"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813047798"/>
              <w:placeholder>
                <w:docPart w:val="A1215351D8EE45978234D44A68D992A0"/>
              </w:placeholder>
              <w:showingPlcHdr/>
              <w:text/>
            </w:sdtPr>
            <w:sdtContent>
              <w:p w14:paraId="2BBBAFCB"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422185935"/>
            <w:placeholder>
              <w:docPart w:val="5DB5A38E104749A8845880E726969C32"/>
            </w:placeholder>
            <w:comboBox>
              <w:listItem w:value="Choose an item."/>
              <w:listItem w:displayText="deteriorated" w:value="deteriorated"/>
              <w:listItem w:displayText="intact" w:value="intact"/>
            </w:comboBox>
          </w:sdtPr>
          <w:sdtContent>
            <w:tc>
              <w:tcPr>
                <w:tcW w:w="667" w:type="pct"/>
                <w:noWrap/>
              </w:tcPr>
              <w:p w14:paraId="5A53C03B"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5A028E32" w14:textId="77777777" w:rsidR="00457BC8" w:rsidRPr="00E95491" w:rsidRDefault="00457BC8" w:rsidP="00FA6CE6">
            <w:pPr>
              <w:jc w:val="center"/>
              <w:rPr>
                <w:color w:val="auto"/>
                <w:shd w:val="clear" w:color="auto" w:fill="FFED69"/>
              </w:rPr>
            </w:pPr>
            <w:sdt>
              <w:sdtPr>
                <w:id w:val="1671598080"/>
                <w:placeholder>
                  <w:docPart w:val="8DDB8948C0A145E2BF9E4047332B956C"/>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039095F8" w14:textId="77777777" w:rsidTr="00FA6CE6">
        <w:trPr>
          <w:trHeight w:val="300"/>
        </w:trPr>
        <w:tc>
          <w:tcPr>
            <w:tcW w:w="670" w:type="pct"/>
            <w:noWrap/>
          </w:tcPr>
          <w:sdt>
            <w:sdtPr>
              <w:rPr>
                <w:rFonts w:cs="Arial"/>
              </w:rPr>
              <w:id w:val="-1196921554"/>
              <w:placeholder>
                <w:docPart w:val="C19974E85D954F7285C050546C0BB020"/>
              </w:placeholder>
              <w:showingPlcHdr/>
              <w:text/>
            </w:sdtPr>
            <w:sdtContent>
              <w:p w14:paraId="76C5D4A1"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382020629"/>
              <w:placeholder>
                <w:docPart w:val="9FF7C65EEF7E44EE9D0B2A6AC0EBB778"/>
              </w:placeholder>
              <w:showingPlcHdr/>
              <w:text/>
            </w:sdtPr>
            <w:sdtContent>
              <w:p w14:paraId="1E7B103D"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300893493"/>
              <w:placeholder>
                <w:docPart w:val="838514072BF4450F87B20E5A8C79E98D"/>
              </w:placeholder>
              <w:showingPlcHdr/>
              <w:text/>
            </w:sdtPr>
            <w:sdtContent>
              <w:p w14:paraId="722AAF6D"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118526121"/>
            <w:placeholder>
              <w:docPart w:val="43565B4F43FD474881D70980031C486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A98DC6F" w14:textId="77777777" w:rsidR="00457BC8" w:rsidRDefault="00457BC8" w:rsidP="00FA6CE6">
                <w:pPr>
                  <w:jc w:val="center"/>
                </w:pPr>
                <w:r w:rsidRPr="008A6666">
                  <w:rPr>
                    <w:color w:val="auto"/>
                    <w:shd w:val="clear" w:color="auto" w:fill="FFED69"/>
                  </w:rPr>
                  <w:t>Select substrate</w:t>
                </w:r>
              </w:p>
            </w:tc>
          </w:sdtContent>
        </w:sdt>
        <w:sdt>
          <w:sdtPr>
            <w:id w:val="1295027951"/>
            <w:placeholder>
              <w:docPart w:val="D9C8D47FAC3A461582E9818A06314D00"/>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54D87A3"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078823351"/>
              <w:placeholder>
                <w:docPart w:val="B5558C464FA540509FFD578DE02D0279"/>
              </w:placeholder>
              <w:showingPlcHdr/>
              <w:text/>
            </w:sdtPr>
            <w:sdtContent>
              <w:p w14:paraId="0A592E9E"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016117203"/>
            <w:placeholder>
              <w:docPart w:val="4A77C2B4BD95403EA85637652EF3ED61"/>
            </w:placeholder>
            <w:comboBox>
              <w:listItem w:value="Choose an item."/>
              <w:listItem w:displayText="deteriorated" w:value="deteriorated"/>
              <w:listItem w:displayText="intact" w:value="intact"/>
            </w:comboBox>
          </w:sdtPr>
          <w:sdtContent>
            <w:tc>
              <w:tcPr>
                <w:tcW w:w="667" w:type="pct"/>
                <w:noWrap/>
              </w:tcPr>
              <w:p w14:paraId="1A5E11EE"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5E2A996" w14:textId="77777777" w:rsidR="00457BC8" w:rsidRPr="00E95491" w:rsidRDefault="00457BC8" w:rsidP="00FA6CE6">
            <w:pPr>
              <w:jc w:val="center"/>
              <w:rPr>
                <w:color w:val="auto"/>
                <w:shd w:val="clear" w:color="auto" w:fill="FFED69"/>
              </w:rPr>
            </w:pPr>
            <w:sdt>
              <w:sdtPr>
                <w:id w:val="1816605398"/>
                <w:placeholder>
                  <w:docPart w:val="1D54FB19C2574D708773ED48D7F6167E"/>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236BC316"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2042468717"/>
              <w:placeholder>
                <w:docPart w:val="E52E73B83B61450C99A2298FDC33AF0E"/>
              </w:placeholder>
              <w:showingPlcHdr/>
              <w:text/>
            </w:sdtPr>
            <w:sdtContent>
              <w:p w14:paraId="5CD60097"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027759519"/>
              <w:placeholder>
                <w:docPart w:val="E955B13E28E247F0B321535DD857668F"/>
              </w:placeholder>
              <w:showingPlcHdr/>
              <w:text/>
            </w:sdtPr>
            <w:sdtContent>
              <w:p w14:paraId="18E19539"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55515418"/>
              <w:placeholder>
                <w:docPart w:val="1A3D46B9220F41D7944BAC625DFB6389"/>
              </w:placeholder>
              <w:showingPlcHdr/>
              <w:text/>
            </w:sdtPr>
            <w:sdtContent>
              <w:p w14:paraId="2126628F"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768775279"/>
            <w:placeholder>
              <w:docPart w:val="958FA7B7CA684D8CA4BD8E1C56A393E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89FB9ED" w14:textId="77777777" w:rsidR="00457BC8" w:rsidRDefault="00457BC8" w:rsidP="00FA6CE6">
                <w:pPr>
                  <w:jc w:val="center"/>
                </w:pPr>
                <w:r w:rsidRPr="008A6666">
                  <w:rPr>
                    <w:color w:val="auto"/>
                    <w:shd w:val="clear" w:color="auto" w:fill="FFED69"/>
                  </w:rPr>
                  <w:t>Select substrate</w:t>
                </w:r>
              </w:p>
            </w:tc>
          </w:sdtContent>
        </w:sdt>
        <w:sdt>
          <w:sdtPr>
            <w:id w:val="-190223941"/>
            <w:placeholder>
              <w:docPart w:val="862772EF50E744F8B84B49D49C2CC514"/>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2AC98DC"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915386585"/>
              <w:placeholder>
                <w:docPart w:val="B2812E007DE8462AACA3B6334A38DD1B"/>
              </w:placeholder>
              <w:showingPlcHdr/>
              <w:text/>
            </w:sdtPr>
            <w:sdtContent>
              <w:p w14:paraId="3270E8A5"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979100832"/>
            <w:placeholder>
              <w:docPart w:val="897292010A6A46979A57567136463FC9"/>
            </w:placeholder>
            <w:comboBox>
              <w:listItem w:value="Choose an item."/>
              <w:listItem w:displayText="deteriorated" w:value="deteriorated"/>
              <w:listItem w:displayText="intact" w:value="intact"/>
            </w:comboBox>
          </w:sdtPr>
          <w:sdtContent>
            <w:tc>
              <w:tcPr>
                <w:tcW w:w="667" w:type="pct"/>
                <w:noWrap/>
              </w:tcPr>
              <w:p w14:paraId="3099C8AD"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16B47150" w14:textId="77777777" w:rsidR="00457BC8" w:rsidRPr="00E95491" w:rsidRDefault="00457BC8" w:rsidP="00FA6CE6">
            <w:pPr>
              <w:jc w:val="center"/>
              <w:rPr>
                <w:color w:val="auto"/>
                <w:shd w:val="clear" w:color="auto" w:fill="FFED69"/>
              </w:rPr>
            </w:pPr>
            <w:sdt>
              <w:sdtPr>
                <w:id w:val="-1780557855"/>
                <w:placeholder>
                  <w:docPart w:val="26F2AD34FB2E4F7AAA068FAEB1336985"/>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5308E88B" w14:textId="77777777" w:rsidTr="00FA6CE6">
        <w:trPr>
          <w:trHeight w:val="215"/>
        </w:trPr>
        <w:tc>
          <w:tcPr>
            <w:tcW w:w="670" w:type="pct"/>
            <w:noWrap/>
          </w:tcPr>
          <w:sdt>
            <w:sdtPr>
              <w:rPr>
                <w:rFonts w:cs="Arial"/>
              </w:rPr>
              <w:id w:val="973031627"/>
              <w:placeholder>
                <w:docPart w:val="162F576D86044721A9505A1B683119D6"/>
              </w:placeholder>
              <w:showingPlcHdr/>
              <w:text/>
            </w:sdtPr>
            <w:sdtContent>
              <w:p w14:paraId="7827DF3B"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36631330"/>
              <w:placeholder>
                <w:docPart w:val="12313607F91C480EAE419200721CB557"/>
              </w:placeholder>
              <w:showingPlcHdr/>
              <w:text/>
            </w:sdtPr>
            <w:sdtContent>
              <w:p w14:paraId="2CABDC2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952745371"/>
              <w:placeholder>
                <w:docPart w:val="4608B8A1FD334623821C901B2193B6C6"/>
              </w:placeholder>
              <w:showingPlcHdr/>
              <w:text/>
            </w:sdtPr>
            <w:sdtContent>
              <w:p w14:paraId="5828EE60"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394581980"/>
            <w:placeholder>
              <w:docPart w:val="827EE60C911748C18D76689AD6ECCF4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354DB38A" w14:textId="77777777" w:rsidR="00457BC8" w:rsidRDefault="00457BC8" w:rsidP="00FA6CE6">
                <w:pPr>
                  <w:jc w:val="center"/>
                </w:pPr>
                <w:r w:rsidRPr="008A6666">
                  <w:rPr>
                    <w:color w:val="auto"/>
                    <w:shd w:val="clear" w:color="auto" w:fill="FFED69"/>
                  </w:rPr>
                  <w:t>Select substrate</w:t>
                </w:r>
              </w:p>
            </w:tc>
          </w:sdtContent>
        </w:sdt>
        <w:sdt>
          <w:sdtPr>
            <w:id w:val="-251210110"/>
            <w:placeholder>
              <w:docPart w:val="A66DE939811A4C05B0CC56F388C421D8"/>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0ED86BC"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54754009"/>
              <w:placeholder>
                <w:docPart w:val="923EE9BDB1274406BEA05075E7F37234"/>
              </w:placeholder>
              <w:showingPlcHdr/>
              <w:text/>
            </w:sdtPr>
            <w:sdtContent>
              <w:p w14:paraId="3356865B"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112513831"/>
            <w:placeholder>
              <w:docPart w:val="0DF061105D494974BDE957F754916BF1"/>
            </w:placeholder>
            <w:comboBox>
              <w:listItem w:value="Choose an item."/>
              <w:listItem w:displayText="deteriorated" w:value="deteriorated"/>
              <w:listItem w:displayText="intact" w:value="intact"/>
            </w:comboBox>
          </w:sdtPr>
          <w:sdtContent>
            <w:tc>
              <w:tcPr>
                <w:tcW w:w="667" w:type="pct"/>
                <w:noWrap/>
              </w:tcPr>
              <w:p w14:paraId="196D2369"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0AF423AA" w14:textId="77777777" w:rsidR="00457BC8" w:rsidRPr="00E95491" w:rsidRDefault="00457BC8" w:rsidP="00FA6CE6">
            <w:pPr>
              <w:jc w:val="center"/>
              <w:rPr>
                <w:color w:val="auto"/>
                <w:shd w:val="clear" w:color="auto" w:fill="FFED69"/>
              </w:rPr>
            </w:pPr>
            <w:sdt>
              <w:sdtPr>
                <w:id w:val="1979877546"/>
                <w:placeholder>
                  <w:docPart w:val="834FA3E5893B41BE8CD4466055031DC9"/>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17CDEC09" w14:textId="77777777" w:rsidR="00457BC8" w:rsidRPr="0077341C" w:rsidRDefault="00457BC8" w:rsidP="00457BC8">
      <w:pPr>
        <w:rPr>
          <w:color w:val="335D63"/>
          <w:shd w:val="clear" w:color="auto" w:fill="FFED69"/>
        </w:rPr>
      </w:pPr>
    </w:p>
    <w:p w14:paraId="51E4D4A8" w14:textId="77777777" w:rsidR="00457BC8" w:rsidRPr="00B96479" w:rsidRDefault="00457BC8" w:rsidP="00457BC8">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1160422667"/>
          <w:placeholder>
            <w:docPart w:val="0C2E4644EAD94368BCB72D1091993E02"/>
          </w:placeholder>
          <w:showingPlcHdr/>
          <w:text/>
        </w:sdtPr>
        <w:sdtContent>
          <w:r w:rsidRPr="00B96479">
            <w:rPr>
              <w:rStyle w:val="FillableControlChar"/>
            </w:rPr>
            <w:t xml:space="preserve">Click or tap to enter </w:t>
          </w:r>
          <w:r>
            <w:rPr>
              <w:rStyle w:val="FillableControlChar"/>
            </w:rPr>
            <w:t>room notes</w:t>
          </w:r>
        </w:sdtContent>
      </w:sdt>
    </w:p>
    <w:p w14:paraId="52BF247F" w14:textId="77777777" w:rsidR="00457BC8" w:rsidRPr="0077341C" w:rsidRDefault="00457BC8" w:rsidP="00457BC8"/>
    <w:tbl>
      <w:tblPr>
        <w:tblStyle w:val="GridTable6Colorful-Accent11"/>
        <w:tblW w:w="14845" w:type="dxa"/>
        <w:tblLook w:val="04A0" w:firstRow="1" w:lastRow="0" w:firstColumn="1" w:lastColumn="0" w:noHBand="0" w:noVBand="1"/>
      </w:tblPr>
      <w:tblGrid>
        <w:gridCol w:w="2463"/>
        <w:gridCol w:w="1800"/>
        <w:gridCol w:w="1800"/>
        <w:gridCol w:w="8782"/>
      </w:tblGrid>
      <w:tr w:rsidR="00457BC8" w:rsidRPr="0077341C" w14:paraId="7F642B74"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09E7F275" w14:textId="77777777" w:rsidR="00457BC8" w:rsidRPr="00B33A39" w:rsidRDefault="00457BC8" w:rsidP="00FA6CE6">
            <w:r w:rsidRPr="00B33A39">
              <w:t>Components</w:t>
            </w:r>
          </w:p>
        </w:tc>
        <w:tc>
          <w:tcPr>
            <w:tcW w:w="1800" w:type="dxa"/>
          </w:tcPr>
          <w:p w14:paraId="224D2F93"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0626CF4E"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19EB9FF5"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457BC8" w:rsidRPr="0077341C" w14:paraId="639DA5AD"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38002681"/>
              <w:placeholder>
                <w:docPart w:val="BA5E354F2D0B4A738A56A1FD271015E2"/>
              </w:placeholder>
              <w:showingPlcHdr/>
              <w:text/>
            </w:sdtPr>
            <w:sdtContent>
              <w:p w14:paraId="40E3FCD9"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1971091104"/>
            <w:placeholder>
              <w:docPart w:val="8D5DE885200244ED9A2C74E7C60B6B3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0567E67B" w14:textId="77777777" w:rsidR="00457BC8" w:rsidRDefault="00457BC8"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999932197"/>
            <w:placeholder>
              <w:docPart w:val="214EDF92A8B84FB58CF5205B7268343E"/>
            </w:placeholder>
            <w:comboBox>
              <w:listItem w:value="Choose an item."/>
              <w:listItem w:displayText="deteriorated" w:value="deteriorated"/>
              <w:listItem w:displayText="intact" w:value="intact"/>
            </w:comboBox>
          </w:sdtPr>
          <w:sdtContent>
            <w:tc>
              <w:tcPr>
                <w:tcW w:w="1800" w:type="dxa"/>
              </w:tcPr>
              <w:p w14:paraId="7E01A165" w14:textId="77777777" w:rsidR="00457BC8" w:rsidRPr="000A34C2" w:rsidRDefault="00457BC8"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371665019"/>
              <w:placeholder>
                <w:docPart w:val="9429066F57904A5CA81F743C350537E8"/>
              </w:placeholder>
              <w:showingPlcHdr/>
              <w:text/>
            </w:sdtPr>
            <w:sdtContent>
              <w:p w14:paraId="1F99A00C" w14:textId="77777777" w:rsidR="00457BC8" w:rsidRPr="00B96479" w:rsidRDefault="00457BC8"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457BC8" w:rsidRPr="0077341C" w14:paraId="604C3890"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354461505"/>
              <w:placeholder>
                <w:docPart w:val="E8AFDED4F9834B11827C5DF1E4ED9CD3"/>
              </w:placeholder>
              <w:showingPlcHdr/>
              <w:text/>
            </w:sdtPr>
            <w:sdtContent>
              <w:p w14:paraId="31E9DC54"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457537752"/>
            <w:placeholder>
              <w:docPart w:val="CCD2E03D7F234796AECAAD2518E4467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73B64D5E" w14:textId="77777777" w:rsidR="00457BC8" w:rsidRDefault="00457BC8"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1307279637"/>
            <w:placeholder>
              <w:docPart w:val="EF8BD07422044217AF2E6C9A227B4470"/>
            </w:placeholder>
            <w:comboBox>
              <w:listItem w:value="Choose an item."/>
              <w:listItem w:displayText="deteriorated" w:value="deteriorated"/>
              <w:listItem w:displayText="intact" w:value="intact"/>
            </w:comboBox>
          </w:sdtPr>
          <w:sdtContent>
            <w:tc>
              <w:tcPr>
                <w:tcW w:w="1800" w:type="dxa"/>
              </w:tcPr>
              <w:p w14:paraId="33C2FA99" w14:textId="77777777" w:rsidR="00457BC8" w:rsidRPr="000A34C2" w:rsidRDefault="00457BC8"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1567306233"/>
              <w:placeholder>
                <w:docPart w:val="E4060365248B40DC8028189479B2627E"/>
              </w:placeholder>
              <w:showingPlcHdr/>
              <w:text/>
            </w:sdtPr>
            <w:sdtContent>
              <w:p w14:paraId="5A148557" w14:textId="77777777" w:rsidR="00457BC8" w:rsidRPr="00B96479" w:rsidRDefault="00457BC8"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6722E3F9" w14:textId="77777777" w:rsidR="00457BC8" w:rsidRDefault="00457BC8" w:rsidP="00457BC8">
      <w:pPr>
        <w:rPr>
          <w:b/>
          <w:bCs/>
          <w:color w:val="437C83" w:themeColor="accent1" w:themeShade="80"/>
        </w:rPr>
        <w:sectPr w:rsidR="00457BC8" w:rsidSect="00457BC8">
          <w:footnotePr>
            <w:numFmt w:val="lowerRoman"/>
          </w:footnotePr>
          <w:pgSz w:w="15840" w:h="12240" w:orient="landscape" w:code="1"/>
          <w:pgMar w:top="432" w:right="432" w:bottom="432" w:left="432" w:header="360" w:footer="360" w:gutter="0"/>
          <w:cols w:space="720"/>
          <w:noEndnote/>
          <w:docGrid w:linePitch="326"/>
        </w:sectPr>
      </w:pPr>
    </w:p>
    <w:p w14:paraId="22DFE934" w14:textId="77777777" w:rsidR="00457BC8" w:rsidRPr="0084797B" w:rsidRDefault="00457BC8" w:rsidP="00457BC8">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1241940830"/>
          <w:placeholder>
            <w:docPart w:val="932CB6865F7442F98F87F2B3B13E612D"/>
          </w:placeholder>
        </w:sdtPr>
        <w:sdtContent>
          <w:r w:rsidRPr="003C12B3">
            <w:rPr>
              <w:b/>
              <w:sz w:val="32"/>
              <w:shd w:val="clear" w:color="auto" w:fill="FFED69"/>
            </w:rPr>
            <w:t>Click or tap to enter room equivalent name</w:t>
          </w:r>
        </w:sdtContent>
      </w:sdt>
    </w:p>
    <w:p w14:paraId="03023F05" w14:textId="77777777" w:rsidR="00457BC8" w:rsidRPr="0084797B" w:rsidRDefault="00457BC8" w:rsidP="00457BC8"/>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457BC8" w:rsidRPr="0077341C" w14:paraId="11917F2F"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08384F1A" w14:textId="77777777" w:rsidR="00457BC8" w:rsidRPr="0077341C" w:rsidRDefault="00457BC8" w:rsidP="00FA6CE6">
            <w:pPr>
              <w:jc w:val="center"/>
              <w:rPr>
                <w:rFonts w:cs="Arial"/>
              </w:rPr>
            </w:pPr>
            <w:r w:rsidRPr="0077341C">
              <w:rPr>
                <w:rFonts w:cs="Arial"/>
              </w:rPr>
              <w:t xml:space="preserve">Reading </w:t>
            </w:r>
            <w:r>
              <w:rPr>
                <w:rFonts w:cs="Arial"/>
              </w:rPr>
              <w:t>number</w:t>
            </w:r>
          </w:p>
        </w:tc>
        <w:tc>
          <w:tcPr>
            <w:tcW w:w="692" w:type="pct"/>
            <w:noWrap/>
            <w:hideMark/>
          </w:tcPr>
          <w:p w14:paraId="733F5955" w14:textId="77777777" w:rsidR="00457BC8" w:rsidRPr="0077341C" w:rsidRDefault="00457BC8" w:rsidP="00FA6CE6">
            <w:pPr>
              <w:jc w:val="center"/>
              <w:rPr>
                <w:rFonts w:cs="Arial"/>
                <w:b w:val="0"/>
                <w:bCs w:val="0"/>
              </w:rPr>
            </w:pPr>
            <w:r w:rsidRPr="0077341C">
              <w:rPr>
                <w:rFonts w:cs="Arial"/>
              </w:rPr>
              <w:t>Component(s)</w:t>
            </w:r>
          </w:p>
          <w:p w14:paraId="60530E40" w14:textId="77777777" w:rsidR="00457BC8" w:rsidRPr="0077341C" w:rsidRDefault="00457BC8" w:rsidP="00FA6CE6">
            <w:pPr>
              <w:jc w:val="center"/>
              <w:rPr>
                <w:rFonts w:cs="Arial"/>
              </w:rPr>
            </w:pPr>
            <w:r>
              <w:rPr>
                <w:rFonts w:cs="Arial"/>
              </w:rPr>
              <w:t>r</w:t>
            </w:r>
            <w:r w:rsidRPr="0077341C">
              <w:rPr>
                <w:rFonts w:cs="Arial"/>
              </w:rPr>
              <w:t>epresented</w:t>
            </w:r>
          </w:p>
        </w:tc>
        <w:tc>
          <w:tcPr>
            <w:tcW w:w="788" w:type="pct"/>
            <w:noWrap/>
            <w:hideMark/>
          </w:tcPr>
          <w:p w14:paraId="6D568C08" w14:textId="77777777" w:rsidR="00457BC8" w:rsidRPr="00655DD4" w:rsidRDefault="00457BC8" w:rsidP="00FA6CE6">
            <w:pPr>
              <w:jc w:val="center"/>
              <w:rPr>
                <w:rFonts w:cs="Arial"/>
              </w:rPr>
            </w:pPr>
            <w:r w:rsidRPr="00655DD4">
              <w:rPr>
                <w:rFonts w:cs="Arial"/>
              </w:rPr>
              <w:t xml:space="preserve">Test </w:t>
            </w:r>
            <w:r>
              <w:rPr>
                <w:rFonts w:cs="Arial"/>
              </w:rPr>
              <w:t>l</w:t>
            </w:r>
            <w:r w:rsidRPr="00655DD4">
              <w:rPr>
                <w:rFonts w:cs="Arial"/>
              </w:rPr>
              <w:t>ocation</w:t>
            </w:r>
          </w:p>
          <w:p w14:paraId="2C47067E" w14:textId="77777777" w:rsidR="00457BC8" w:rsidRPr="0077341C" w:rsidRDefault="00457BC8" w:rsidP="00FA6CE6">
            <w:pPr>
              <w:jc w:val="center"/>
            </w:pPr>
            <w:r w:rsidRPr="00667E65">
              <w:rPr>
                <w:rFonts w:cs="Arial"/>
                <w:b w:val="0"/>
              </w:rPr>
              <w:t>(if more specific)</w:t>
            </w:r>
          </w:p>
        </w:tc>
        <w:tc>
          <w:tcPr>
            <w:tcW w:w="637" w:type="pct"/>
          </w:tcPr>
          <w:p w14:paraId="3BD0E5B7" w14:textId="77777777" w:rsidR="00457BC8" w:rsidRPr="0077341C" w:rsidRDefault="00457BC8" w:rsidP="00FA6CE6">
            <w:pPr>
              <w:jc w:val="center"/>
              <w:rPr>
                <w:rFonts w:cs="Arial"/>
              </w:rPr>
            </w:pPr>
            <w:r w:rsidRPr="0077341C">
              <w:rPr>
                <w:rFonts w:cs="Arial"/>
              </w:rPr>
              <w:t>Substrate</w:t>
            </w:r>
          </w:p>
        </w:tc>
        <w:tc>
          <w:tcPr>
            <w:tcW w:w="425" w:type="pct"/>
            <w:noWrap/>
            <w:hideMark/>
          </w:tcPr>
          <w:p w14:paraId="5809846E" w14:textId="77777777" w:rsidR="00457BC8" w:rsidRPr="0077341C" w:rsidRDefault="00457BC8" w:rsidP="00FA6CE6">
            <w:pPr>
              <w:jc w:val="center"/>
              <w:rPr>
                <w:rFonts w:cs="Arial"/>
              </w:rPr>
            </w:pPr>
            <w:r w:rsidRPr="0077341C">
              <w:rPr>
                <w:rFonts w:cs="Arial"/>
              </w:rPr>
              <w:t>Side</w:t>
            </w:r>
          </w:p>
        </w:tc>
        <w:tc>
          <w:tcPr>
            <w:tcW w:w="455" w:type="pct"/>
            <w:noWrap/>
            <w:hideMark/>
          </w:tcPr>
          <w:p w14:paraId="002A5FD5" w14:textId="77777777" w:rsidR="00457BC8" w:rsidRPr="0077341C" w:rsidRDefault="00457BC8" w:rsidP="00FA6CE6">
            <w:pPr>
              <w:jc w:val="center"/>
              <w:rPr>
                <w:rFonts w:cs="Arial"/>
                <w:b w:val="0"/>
                <w:bCs w:val="0"/>
              </w:rPr>
            </w:pPr>
            <w:r w:rsidRPr="0077341C">
              <w:rPr>
                <w:rFonts w:cs="Arial"/>
              </w:rPr>
              <w:t>Result</w:t>
            </w:r>
          </w:p>
          <w:p w14:paraId="74AB291F" w14:textId="77777777" w:rsidR="00457BC8" w:rsidRPr="0077341C" w:rsidRDefault="00457BC8"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655573AF" w14:textId="77777777" w:rsidR="00457BC8" w:rsidRPr="0077341C" w:rsidRDefault="00457BC8" w:rsidP="00FA6CE6">
            <w:pPr>
              <w:jc w:val="center"/>
              <w:rPr>
                <w:rFonts w:cs="Arial"/>
              </w:rPr>
            </w:pPr>
            <w:r w:rsidRPr="0077341C">
              <w:rPr>
                <w:rFonts w:cs="Arial"/>
              </w:rPr>
              <w:t>Condition</w:t>
            </w:r>
          </w:p>
        </w:tc>
        <w:tc>
          <w:tcPr>
            <w:tcW w:w="666" w:type="pct"/>
            <w:noWrap/>
            <w:hideMark/>
          </w:tcPr>
          <w:p w14:paraId="1A43FEAE" w14:textId="77777777" w:rsidR="00457BC8" w:rsidRPr="0077341C" w:rsidRDefault="00457BC8" w:rsidP="00FA6CE6">
            <w:pPr>
              <w:jc w:val="center"/>
              <w:rPr>
                <w:rFonts w:cs="Arial"/>
                <w:b w:val="0"/>
                <w:bCs w:val="0"/>
              </w:rPr>
            </w:pPr>
            <w:r w:rsidRPr="0077341C">
              <w:rPr>
                <w:rFonts w:cs="Arial"/>
              </w:rPr>
              <w:t xml:space="preserve">LBP </w:t>
            </w:r>
          </w:p>
          <w:p w14:paraId="3D8E2796" w14:textId="77777777" w:rsidR="00457BC8" w:rsidRPr="0077341C" w:rsidRDefault="00457BC8" w:rsidP="00FA6CE6">
            <w:pPr>
              <w:jc w:val="center"/>
              <w:rPr>
                <w:rFonts w:cs="Arial"/>
              </w:rPr>
            </w:pPr>
            <w:r>
              <w:rPr>
                <w:rFonts w:cs="Arial"/>
              </w:rPr>
              <w:t>h</w:t>
            </w:r>
            <w:r w:rsidRPr="0077341C">
              <w:rPr>
                <w:rFonts w:cs="Arial"/>
              </w:rPr>
              <w:t>azard?</w:t>
            </w:r>
          </w:p>
        </w:tc>
      </w:tr>
      <w:tr w:rsidR="00457BC8" w:rsidRPr="0077341C" w14:paraId="741B8F6F"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377080459"/>
              <w:placeholder>
                <w:docPart w:val="D7445CDF07F44B558103D196B37F0480"/>
              </w:placeholder>
              <w:showingPlcHdr/>
              <w:text/>
            </w:sdtPr>
            <w:sdtContent>
              <w:p w14:paraId="15C8F1D0" w14:textId="77777777" w:rsidR="00457BC8" w:rsidRPr="00E95491" w:rsidRDefault="00457BC8"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866912267"/>
              <w:placeholder>
                <w:docPart w:val="16048D5A8D9C4F00BE09C00F82ECC747"/>
              </w:placeholder>
              <w:showingPlcHdr/>
              <w:text/>
            </w:sdtPr>
            <w:sdtContent>
              <w:p w14:paraId="58F173D4"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731000129"/>
              <w:placeholder>
                <w:docPart w:val="EE01496F5B2045B78D316EB85E71D751"/>
              </w:placeholder>
              <w:showingPlcHdr/>
              <w:text/>
            </w:sdtPr>
            <w:sdtContent>
              <w:p w14:paraId="41F57FDB"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697124383"/>
            <w:placeholder>
              <w:docPart w:val="C73CC679B7FB4988AB9E7357E20B35F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0236C75C" w14:textId="77777777" w:rsidR="00457BC8" w:rsidRDefault="00457BC8" w:rsidP="00FA6CE6">
                <w:pPr>
                  <w:jc w:val="center"/>
                </w:pPr>
                <w:r w:rsidRPr="008A6666">
                  <w:rPr>
                    <w:color w:val="auto"/>
                    <w:shd w:val="clear" w:color="auto" w:fill="FFED69"/>
                  </w:rPr>
                  <w:t>Select substrate</w:t>
                </w:r>
              </w:p>
            </w:tc>
          </w:sdtContent>
        </w:sdt>
        <w:sdt>
          <w:sdtPr>
            <w:id w:val="-1138334076"/>
            <w:placeholder>
              <w:docPart w:val="EEDC5F1F77854A0096C08FA3CF5D975D"/>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A8ABCE3" w14:textId="77777777" w:rsidR="00457BC8" w:rsidRPr="00E95491" w:rsidRDefault="00457BC8"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908186376"/>
              <w:placeholder>
                <w:docPart w:val="64C4A910D60B45B2A58612A7A557FF6C"/>
              </w:placeholder>
              <w:showingPlcHdr/>
              <w:text/>
            </w:sdtPr>
            <w:sdtContent>
              <w:p w14:paraId="077D073E" w14:textId="77777777" w:rsidR="00457BC8" w:rsidRPr="00E95491" w:rsidRDefault="00457BC8" w:rsidP="00FA6CE6">
                <w:pPr>
                  <w:jc w:val="center"/>
                  <w:rPr>
                    <w:rFonts w:cs="Arial"/>
                    <w:color w:val="auto"/>
                  </w:rPr>
                </w:pPr>
                <w:r w:rsidRPr="00E95491">
                  <w:rPr>
                    <w:rStyle w:val="FillableControlChar"/>
                    <w:color w:val="auto"/>
                  </w:rPr>
                  <w:t>Enter value</w:t>
                </w:r>
              </w:p>
            </w:sdtContent>
          </w:sdt>
        </w:tc>
        <w:sdt>
          <w:sdtPr>
            <w:id w:val="1039476436"/>
            <w:placeholder>
              <w:docPart w:val="95C10FDCB28A4254BCF445CAB235606D"/>
            </w:placeholder>
            <w:comboBox>
              <w:listItem w:value="Choose an item."/>
              <w:listItem w:displayText="deteriorated" w:value="deteriorated"/>
              <w:listItem w:displayText="intact" w:value="intact"/>
            </w:comboBox>
          </w:sdtPr>
          <w:sdtContent>
            <w:tc>
              <w:tcPr>
                <w:tcW w:w="667" w:type="pct"/>
                <w:noWrap/>
              </w:tcPr>
              <w:p w14:paraId="628B9786" w14:textId="77777777" w:rsidR="00457BC8" w:rsidRPr="00E95491" w:rsidRDefault="00457BC8"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2040E19A" w14:textId="77777777" w:rsidR="00457BC8" w:rsidRPr="00E95491" w:rsidRDefault="00457BC8" w:rsidP="00FA6CE6">
            <w:pPr>
              <w:jc w:val="center"/>
              <w:rPr>
                <w:color w:val="auto"/>
                <w:shd w:val="clear" w:color="auto" w:fill="FFED69"/>
              </w:rPr>
            </w:pPr>
            <w:sdt>
              <w:sdtPr>
                <w:id w:val="-701707401"/>
                <w:placeholder>
                  <w:docPart w:val="1D36F00AD62D4F8A877597D8C6808426"/>
                </w:placeholder>
                <w:dropDownList>
                  <w:listItem w:displayText="yes" w:value="yes"/>
                  <w:listItem w:displayText="no" w:value="no"/>
                </w:dropDownList>
              </w:sdtPr>
              <w:sdtContent>
                <w:r w:rsidRPr="00E95491">
                  <w:rPr>
                    <w:color w:val="auto"/>
                    <w:shd w:val="clear" w:color="auto" w:fill="FFED69"/>
                  </w:rPr>
                  <w:t>Select yes/no</w:t>
                </w:r>
              </w:sdtContent>
            </w:sdt>
          </w:p>
        </w:tc>
      </w:tr>
      <w:tr w:rsidR="00457BC8" w:rsidRPr="0077341C" w14:paraId="26183438" w14:textId="77777777" w:rsidTr="00FA6CE6">
        <w:trPr>
          <w:trHeight w:val="300"/>
        </w:trPr>
        <w:tc>
          <w:tcPr>
            <w:tcW w:w="670" w:type="pct"/>
            <w:noWrap/>
          </w:tcPr>
          <w:sdt>
            <w:sdtPr>
              <w:rPr>
                <w:rFonts w:cs="Arial"/>
              </w:rPr>
              <w:id w:val="-32974283"/>
              <w:placeholder>
                <w:docPart w:val="042881F7E49C42CA961ECC9B26B43B0E"/>
              </w:placeholder>
              <w:showingPlcHdr/>
              <w:text/>
            </w:sdtPr>
            <w:sdtContent>
              <w:p w14:paraId="605A81E5"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001646283"/>
              <w:placeholder>
                <w:docPart w:val="B907550AB3E44CE0BBBB2E3AB1E85EE4"/>
              </w:placeholder>
              <w:showingPlcHdr/>
              <w:text/>
            </w:sdtPr>
            <w:sdtContent>
              <w:p w14:paraId="0B360FAD"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044263455"/>
              <w:placeholder>
                <w:docPart w:val="085C8E079F104FA9AFF4C1E3676C44B9"/>
              </w:placeholder>
              <w:showingPlcHdr/>
              <w:text/>
            </w:sdtPr>
            <w:sdtContent>
              <w:p w14:paraId="34041F6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687638524"/>
            <w:placeholder>
              <w:docPart w:val="2289C647039742AABB5F20BA9F11A07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D34F401" w14:textId="77777777" w:rsidR="00457BC8" w:rsidRDefault="00457BC8" w:rsidP="00FA6CE6">
                <w:pPr>
                  <w:jc w:val="center"/>
                </w:pPr>
                <w:r w:rsidRPr="008A6666">
                  <w:rPr>
                    <w:color w:val="auto"/>
                    <w:shd w:val="clear" w:color="auto" w:fill="FFED69"/>
                  </w:rPr>
                  <w:t>Select substrate</w:t>
                </w:r>
              </w:p>
            </w:tc>
          </w:sdtContent>
        </w:sdt>
        <w:sdt>
          <w:sdtPr>
            <w:id w:val="939950516"/>
            <w:placeholder>
              <w:docPart w:val="1EDCEF65EE394864AED08D4205D2BAE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13819871"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583805433"/>
              <w:placeholder>
                <w:docPart w:val="123BB568985E4568B787AE4EFC703EC8"/>
              </w:placeholder>
              <w:showingPlcHdr/>
              <w:text/>
            </w:sdtPr>
            <w:sdtContent>
              <w:p w14:paraId="6DC1E4DD"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928920467"/>
            <w:placeholder>
              <w:docPart w:val="3F04DD31A7204F6F8050E9DDBFE48BAB"/>
            </w:placeholder>
            <w:comboBox>
              <w:listItem w:value="Choose an item."/>
              <w:listItem w:displayText="deteriorated" w:value="deteriorated"/>
              <w:listItem w:displayText="intact" w:value="intact"/>
            </w:comboBox>
          </w:sdtPr>
          <w:sdtContent>
            <w:tc>
              <w:tcPr>
                <w:tcW w:w="667" w:type="pct"/>
                <w:noWrap/>
              </w:tcPr>
              <w:p w14:paraId="4275ECDE"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410CE0C8" w14:textId="77777777" w:rsidR="00457BC8" w:rsidRPr="00E95491" w:rsidRDefault="00457BC8" w:rsidP="00FA6CE6">
            <w:pPr>
              <w:jc w:val="center"/>
              <w:rPr>
                <w:color w:val="auto"/>
                <w:shd w:val="clear" w:color="auto" w:fill="FFED69"/>
              </w:rPr>
            </w:pPr>
            <w:sdt>
              <w:sdtPr>
                <w:id w:val="1901484503"/>
                <w:placeholder>
                  <w:docPart w:val="0206193E5BF0495080E0823F1F7BE260"/>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305EC3A0"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526638792"/>
              <w:placeholder>
                <w:docPart w:val="02C25906D4AC421692BB23B238696B9C"/>
              </w:placeholder>
              <w:showingPlcHdr/>
              <w:text/>
            </w:sdtPr>
            <w:sdtContent>
              <w:p w14:paraId="099820D6"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111048626"/>
              <w:placeholder>
                <w:docPart w:val="687C94A2156545B4AB8A807BA72BE54C"/>
              </w:placeholder>
              <w:showingPlcHdr/>
              <w:text/>
            </w:sdtPr>
            <w:sdtContent>
              <w:p w14:paraId="2C30791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85011153"/>
              <w:placeholder>
                <w:docPart w:val="7C33710692DA4528B89C944DEFEC17E8"/>
              </w:placeholder>
              <w:showingPlcHdr/>
              <w:text/>
            </w:sdtPr>
            <w:sdtContent>
              <w:p w14:paraId="5AA1A4BE"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933699410"/>
            <w:placeholder>
              <w:docPart w:val="BF102551E16041F5A5A2B847B59910E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0639FADF" w14:textId="77777777" w:rsidR="00457BC8" w:rsidRDefault="00457BC8" w:rsidP="00FA6CE6">
                <w:pPr>
                  <w:jc w:val="center"/>
                </w:pPr>
                <w:r w:rsidRPr="008A6666">
                  <w:rPr>
                    <w:color w:val="auto"/>
                    <w:shd w:val="clear" w:color="auto" w:fill="FFED69"/>
                  </w:rPr>
                  <w:t>Select substrate</w:t>
                </w:r>
              </w:p>
            </w:tc>
          </w:sdtContent>
        </w:sdt>
        <w:sdt>
          <w:sdtPr>
            <w:id w:val="1485199354"/>
            <w:placeholder>
              <w:docPart w:val="11886D5EE6E94C1F8C4C2B0ED9663445"/>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7959FB6C"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31805581"/>
              <w:placeholder>
                <w:docPart w:val="97D73FFAF40340978C48E5FACB1F7ED1"/>
              </w:placeholder>
              <w:showingPlcHdr/>
              <w:text/>
            </w:sdtPr>
            <w:sdtContent>
              <w:p w14:paraId="0C0F6A34"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510111661"/>
            <w:placeholder>
              <w:docPart w:val="851D3B7E61FF4D34B0AFF50587101EA1"/>
            </w:placeholder>
            <w:comboBox>
              <w:listItem w:value="Choose an item."/>
              <w:listItem w:displayText="deteriorated" w:value="deteriorated"/>
              <w:listItem w:displayText="intact" w:value="intact"/>
            </w:comboBox>
          </w:sdtPr>
          <w:sdtContent>
            <w:tc>
              <w:tcPr>
                <w:tcW w:w="667" w:type="pct"/>
                <w:noWrap/>
              </w:tcPr>
              <w:p w14:paraId="466A0C0E"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6D5D53A5" w14:textId="77777777" w:rsidR="00457BC8" w:rsidRPr="00E95491" w:rsidRDefault="00457BC8" w:rsidP="00FA6CE6">
            <w:pPr>
              <w:jc w:val="center"/>
              <w:rPr>
                <w:color w:val="auto"/>
                <w:shd w:val="clear" w:color="auto" w:fill="FFED69"/>
              </w:rPr>
            </w:pPr>
            <w:sdt>
              <w:sdtPr>
                <w:id w:val="-645579021"/>
                <w:placeholder>
                  <w:docPart w:val="0BA004CBFB63485185EE624CB104EDA1"/>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4F8B6E3A" w14:textId="77777777" w:rsidTr="00FA6CE6">
        <w:trPr>
          <w:trHeight w:val="300"/>
        </w:trPr>
        <w:tc>
          <w:tcPr>
            <w:tcW w:w="670" w:type="pct"/>
            <w:noWrap/>
          </w:tcPr>
          <w:sdt>
            <w:sdtPr>
              <w:rPr>
                <w:rFonts w:cs="Arial"/>
              </w:rPr>
              <w:id w:val="923299327"/>
              <w:placeholder>
                <w:docPart w:val="4EBB02BB948C46EB937DA8F6053D9A03"/>
              </w:placeholder>
              <w:showingPlcHdr/>
              <w:text/>
            </w:sdtPr>
            <w:sdtContent>
              <w:p w14:paraId="3E838D25"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970403134"/>
              <w:placeholder>
                <w:docPart w:val="8401C8697FA44626867DBB94D1D81DF9"/>
              </w:placeholder>
              <w:showingPlcHdr/>
              <w:text/>
            </w:sdtPr>
            <w:sdtContent>
              <w:p w14:paraId="57CA8ADF"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355114598"/>
              <w:placeholder>
                <w:docPart w:val="41CDC3BE604F4FEF92FDC072DB732B7A"/>
              </w:placeholder>
              <w:showingPlcHdr/>
              <w:text/>
            </w:sdtPr>
            <w:sdtContent>
              <w:p w14:paraId="103E8354"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436281277"/>
            <w:placeholder>
              <w:docPart w:val="5FCFF0E9C67A49AFBCF31BCE6235258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940D9B9" w14:textId="77777777" w:rsidR="00457BC8" w:rsidRDefault="00457BC8" w:rsidP="00FA6CE6">
                <w:pPr>
                  <w:jc w:val="center"/>
                </w:pPr>
                <w:r w:rsidRPr="008A6666">
                  <w:rPr>
                    <w:color w:val="auto"/>
                    <w:shd w:val="clear" w:color="auto" w:fill="FFED69"/>
                  </w:rPr>
                  <w:t>Select substrate</w:t>
                </w:r>
              </w:p>
            </w:tc>
          </w:sdtContent>
        </w:sdt>
        <w:sdt>
          <w:sdtPr>
            <w:id w:val="1625431464"/>
            <w:placeholder>
              <w:docPart w:val="2971CB31DC4E42AB8BCD3D8A5333BC42"/>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7ED6E7D"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55810568"/>
              <w:placeholder>
                <w:docPart w:val="D276268C507F4A3AA09D2A6204EAB622"/>
              </w:placeholder>
              <w:showingPlcHdr/>
              <w:text/>
            </w:sdtPr>
            <w:sdtContent>
              <w:p w14:paraId="4AB49AE9"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322622006"/>
            <w:placeholder>
              <w:docPart w:val="9410AF6FBC074B6F8FFDADB19BD31219"/>
            </w:placeholder>
            <w:comboBox>
              <w:listItem w:value="Choose an item."/>
              <w:listItem w:displayText="deteriorated" w:value="deteriorated"/>
              <w:listItem w:displayText="intact" w:value="intact"/>
            </w:comboBox>
          </w:sdtPr>
          <w:sdtContent>
            <w:tc>
              <w:tcPr>
                <w:tcW w:w="667" w:type="pct"/>
                <w:noWrap/>
              </w:tcPr>
              <w:p w14:paraId="0DA7ACE5"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74A09545" w14:textId="77777777" w:rsidR="00457BC8" w:rsidRPr="00E95491" w:rsidRDefault="00457BC8" w:rsidP="00FA6CE6">
            <w:pPr>
              <w:jc w:val="center"/>
              <w:rPr>
                <w:color w:val="auto"/>
                <w:shd w:val="clear" w:color="auto" w:fill="FFED69"/>
              </w:rPr>
            </w:pPr>
            <w:sdt>
              <w:sdtPr>
                <w:id w:val="363786588"/>
                <w:placeholder>
                  <w:docPart w:val="69A5CA70E41E48528B043E796BB0E2E1"/>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70E99332"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143186348"/>
              <w:placeholder>
                <w:docPart w:val="A6878532411F49E197B23814D39B8CBA"/>
              </w:placeholder>
              <w:showingPlcHdr/>
              <w:text/>
            </w:sdtPr>
            <w:sdtContent>
              <w:p w14:paraId="33109225"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765186394"/>
              <w:placeholder>
                <w:docPart w:val="FF45021CF6CD4D0F80BA80DFE23794B8"/>
              </w:placeholder>
              <w:showingPlcHdr/>
              <w:text/>
            </w:sdtPr>
            <w:sdtContent>
              <w:p w14:paraId="1DC35E9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522992463"/>
              <w:placeholder>
                <w:docPart w:val="45E657449A894ACEBB0AB92556467D64"/>
              </w:placeholder>
              <w:showingPlcHdr/>
              <w:text/>
            </w:sdtPr>
            <w:sdtContent>
              <w:p w14:paraId="6B0FEBAA"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515679760"/>
            <w:placeholder>
              <w:docPart w:val="6B1D97C8BEEA4006B91B284B0D16079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CD0D6C9" w14:textId="77777777" w:rsidR="00457BC8" w:rsidRDefault="00457BC8" w:rsidP="00FA6CE6">
                <w:pPr>
                  <w:jc w:val="center"/>
                </w:pPr>
                <w:r w:rsidRPr="008A6666">
                  <w:rPr>
                    <w:color w:val="auto"/>
                    <w:shd w:val="clear" w:color="auto" w:fill="FFED69"/>
                  </w:rPr>
                  <w:t>Select substrate</w:t>
                </w:r>
              </w:p>
            </w:tc>
          </w:sdtContent>
        </w:sdt>
        <w:sdt>
          <w:sdtPr>
            <w:id w:val="1343054484"/>
            <w:placeholder>
              <w:docPart w:val="A9C9A88454BA4D77B435F1BFBAA79D08"/>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2CCCAF0"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512809536"/>
              <w:placeholder>
                <w:docPart w:val="CEA41FEA894844E1B521915629157B38"/>
              </w:placeholder>
              <w:showingPlcHdr/>
              <w:text/>
            </w:sdtPr>
            <w:sdtContent>
              <w:p w14:paraId="159244F0"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962549210"/>
            <w:placeholder>
              <w:docPart w:val="E3E0A54A9FB84B95BFB4FE7E8C133C02"/>
            </w:placeholder>
            <w:comboBox>
              <w:listItem w:value="Choose an item."/>
              <w:listItem w:displayText="deteriorated" w:value="deteriorated"/>
              <w:listItem w:displayText="intact" w:value="intact"/>
            </w:comboBox>
          </w:sdtPr>
          <w:sdtContent>
            <w:tc>
              <w:tcPr>
                <w:tcW w:w="667" w:type="pct"/>
                <w:noWrap/>
              </w:tcPr>
              <w:p w14:paraId="276B664F"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5E40A43D" w14:textId="77777777" w:rsidR="00457BC8" w:rsidRPr="00E95491" w:rsidRDefault="00457BC8" w:rsidP="00FA6CE6">
            <w:pPr>
              <w:jc w:val="center"/>
              <w:rPr>
                <w:color w:val="auto"/>
                <w:shd w:val="clear" w:color="auto" w:fill="FFED69"/>
              </w:rPr>
            </w:pPr>
            <w:sdt>
              <w:sdtPr>
                <w:id w:val="-270628371"/>
                <w:placeholder>
                  <w:docPart w:val="43CB06A6945A41A3985D7FC32F3C9A6B"/>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18B6C035" w14:textId="77777777" w:rsidTr="00FA6CE6">
        <w:trPr>
          <w:trHeight w:val="300"/>
        </w:trPr>
        <w:tc>
          <w:tcPr>
            <w:tcW w:w="670" w:type="pct"/>
            <w:noWrap/>
          </w:tcPr>
          <w:sdt>
            <w:sdtPr>
              <w:rPr>
                <w:rFonts w:cs="Arial"/>
              </w:rPr>
              <w:id w:val="-1319873624"/>
              <w:placeholder>
                <w:docPart w:val="D3B1215C1AB747C0BD68E22957A81D86"/>
              </w:placeholder>
              <w:showingPlcHdr/>
              <w:text/>
            </w:sdtPr>
            <w:sdtContent>
              <w:p w14:paraId="4BC0D99A"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709403986"/>
              <w:placeholder>
                <w:docPart w:val="DD33369B8386474C82BAA33720D6F691"/>
              </w:placeholder>
              <w:showingPlcHdr/>
              <w:text/>
            </w:sdtPr>
            <w:sdtContent>
              <w:p w14:paraId="4068CD46"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785122961"/>
              <w:placeholder>
                <w:docPart w:val="3FC95E08807647768D165C2610039927"/>
              </w:placeholder>
              <w:showingPlcHdr/>
              <w:text/>
            </w:sdtPr>
            <w:sdtContent>
              <w:p w14:paraId="0F97D897"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921255718"/>
            <w:placeholder>
              <w:docPart w:val="9FA2BF52CC4F45B7A7972D769C25DC4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F5CCA62" w14:textId="77777777" w:rsidR="00457BC8" w:rsidRDefault="00457BC8" w:rsidP="00FA6CE6">
                <w:pPr>
                  <w:jc w:val="center"/>
                </w:pPr>
                <w:r w:rsidRPr="008A6666">
                  <w:rPr>
                    <w:color w:val="auto"/>
                    <w:shd w:val="clear" w:color="auto" w:fill="FFED69"/>
                  </w:rPr>
                  <w:t>Select substrate</w:t>
                </w:r>
              </w:p>
            </w:tc>
          </w:sdtContent>
        </w:sdt>
        <w:sdt>
          <w:sdtPr>
            <w:id w:val="1851760167"/>
            <w:placeholder>
              <w:docPart w:val="F5FD2A7FAE364BAA9FB8ACF76CBA577D"/>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5CCEDEA"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37330424"/>
              <w:placeholder>
                <w:docPart w:val="85CC2FFB2D064392901FC529840075DA"/>
              </w:placeholder>
              <w:showingPlcHdr/>
              <w:text/>
            </w:sdtPr>
            <w:sdtContent>
              <w:p w14:paraId="11CFFB75"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317762437"/>
            <w:placeholder>
              <w:docPart w:val="98DE301E59A4400D89017BD305E79A7E"/>
            </w:placeholder>
            <w:comboBox>
              <w:listItem w:value="Choose an item."/>
              <w:listItem w:displayText="deteriorated" w:value="deteriorated"/>
              <w:listItem w:displayText="intact" w:value="intact"/>
            </w:comboBox>
          </w:sdtPr>
          <w:sdtContent>
            <w:tc>
              <w:tcPr>
                <w:tcW w:w="667" w:type="pct"/>
                <w:noWrap/>
              </w:tcPr>
              <w:p w14:paraId="72EE7BFC"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42177380" w14:textId="77777777" w:rsidR="00457BC8" w:rsidRPr="00E95491" w:rsidRDefault="00457BC8" w:rsidP="00FA6CE6">
            <w:pPr>
              <w:jc w:val="center"/>
              <w:rPr>
                <w:color w:val="auto"/>
                <w:shd w:val="clear" w:color="auto" w:fill="FFED69"/>
              </w:rPr>
            </w:pPr>
            <w:sdt>
              <w:sdtPr>
                <w:id w:val="-1202167231"/>
                <w:placeholder>
                  <w:docPart w:val="85E7302426C043F7831AFD8A03D30AF9"/>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3C8F1060"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1659681860"/>
              <w:placeholder>
                <w:docPart w:val="6936F02B94364E92B43027838DA9055C"/>
              </w:placeholder>
              <w:showingPlcHdr/>
              <w:text/>
            </w:sdtPr>
            <w:sdtContent>
              <w:p w14:paraId="35F86867"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930509500"/>
              <w:placeholder>
                <w:docPart w:val="FA5509B6761D4468B05C7283B2D9CB5D"/>
              </w:placeholder>
              <w:showingPlcHdr/>
              <w:text/>
            </w:sdtPr>
            <w:sdtContent>
              <w:p w14:paraId="15CA0545"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667012334"/>
              <w:placeholder>
                <w:docPart w:val="6FEE0D560AD348C5AC82CCCA181830C9"/>
              </w:placeholder>
              <w:showingPlcHdr/>
              <w:text/>
            </w:sdtPr>
            <w:sdtContent>
              <w:p w14:paraId="0238F758"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671639812"/>
            <w:placeholder>
              <w:docPart w:val="2BD8F03A99224AB3B62DC25BA7E292C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E75A530" w14:textId="77777777" w:rsidR="00457BC8" w:rsidRDefault="00457BC8" w:rsidP="00FA6CE6">
                <w:pPr>
                  <w:jc w:val="center"/>
                </w:pPr>
                <w:r w:rsidRPr="008A6666">
                  <w:rPr>
                    <w:color w:val="auto"/>
                    <w:shd w:val="clear" w:color="auto" w:fill="FFED69"/>
                  </w:rPr>
                  <w:t>Select substrate</w:t>
                </w:r>
              </w:p>
            </w:tc>
          </w:sdtContent>
        </w:sdt>
        <w:sdt>
          <w:sdtPr>
            <w:id w:val="1345137031"/>
            <w:placeholder>
              <w:docPart w:val="A4C4DD381190447182D640B6ADC2566F"/>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24F0172"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47536391"/>
              <w:placeholder>
                <w:docPart w:val="9F641EAE98C54EDB8133C2551C2785A0"/>
              </w:placeholder>
              <w:showingPlcHdr/>
              <w:text/>
            </w:sdtPr>
            <w:sdtContent>
              <w:p w14:paraId="0BF76F8C"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373660715"/>
            <w:placeholder>
              <w:docPart w:val="46D7C8D0C4C348A2BCA3A4702FA0F6E5"/>
            </w:placeholder>
            <w:comboBox>
              <w:listItem w:value="Choose an item."/>
              <w:listItem w:displayText="deteriorated" w:value="deteriorated"/>
              <w:listItem w:displayText="intact" w:value="intact"/>
            </w:comboBox>
          </w:sdtPr>
          <w:sdtContent>
            <w:tc>
              <w:tcPr>
                <w:tcW w:w="667" w:type="pct"/>
                <w:noWrap/>
              </w:tcPr>
              <w:p w14:paraId="2E7F0E60"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5B573B69" w14:textId="77777777" w:rsidR="00457BC8" w:rsidRPr="00E95491" w:rsidRDefault="00457BC8" w:rsidP="00FA6CE6">
            <w:pPr>
              <w:jc w:val="center"/>
              <w:rPr>
                <w:color w:val="auto"/>
                <w:shd w:val="clear" w:color="auto" w:fill="FFED69"/>
              </w:rPr>
            </w:pPr>
            <w:sdt>
              <w:sdtPr>
                <w:id w:val="-480228642"/>
                <w:placeholder>
                  <w:docPart w:val="EEA0DC73C7744FFCA6B178EDDD920B01"/>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053ECBFD" w14:textId="77777777" w:rsidTr="00FA6CE6">
        <w:trPr>
          <w:trHeight w:val="215"/>
        </w:trPr>
        <w:tc>
          <w:tcPr>
            <w:tcW w:w="670" w:type="pct"/>
            <w:noWrap/>
          </w:tcPr>
          <w:sdt>
            <w:sdtPr>
              <w:rPr>
                <w:rFonts w:cs="Arial"/>
              </w:rPr>
              <w:id w:val="2115247313"/>
              <w:placeholder>
                <w:docPart w:val="C518A838BB044009B9FE7AE02529E7EA"/>
              </w:placeholder>
              <w:showingPlcHdr/>
              <w:text/>
            </w:sdtPr>
            <w:sdtContent>
              <w:p w14:paraId="5773F58F"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934291970"/>
              <w:placeholder>
                <w:docPart w:val="F5C45C1F95464B0E8D38CB7EC9273A51"/>
              </w:placeholder>
              <w:showingPlcHdr/>
              <w:text/>
            </w:sdtPr>
            <w:sdtContent>
              <w:p w14:paraId="16A0621E"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930427522"/>
              <w:placeholder>
                <w:docPart w:val="EB635D02736A42CC97CC04E52BB152A5"/>
              </w:placeholder>
              <w:showingPlcHdr/>
              <w:text/>
            </w:sdtPr>
            <w:sdtContent>
              <w:p w14:paraId="21E0D358"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841092123"/>
            <w:placeholder>
              <w:docPart w:val="49366D2DD4374389A048746902259D6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918A485" w14:textId="77777777" w:rsidR="00457BC8" w:rsidRDefault="00457BC8" w:rsidP="00FA6CE6">
                <w:pPr>
                  <w:jc w:val="center"/>
                </w:pPr>
                <w:r w:rsidRPr="008A6666">
                  <w:rPr>
                    <w:color w:val="auto"/>
                    <w:shd w:val="clear" w:color="auto" w:fill="FFED69"/>
                  </w:rPr>
                  <w:t>Select substrate</w:t>
                </w:r>
              </w:p>
            </w:tc>
          </w:sdtContent>
        </w:sdt>
        <w:sdt>
          <w:sdtPr>
            <w:id w:val="310457206"/>
            <w:placeholder>
              <w:docPart w:val="CF81B25386D645DB9800D6D2315466FE"/>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16C5C14"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987428210"/>
              <w:placeholder>
                <w:docPart w:val="A82957BB80E144559443DE17F637D3A1"/>
              </w:placeholder>
              <w:showingPlcHdr/>
              <w:text/>
            </w:sdtPr>
            <w:sdtContent>
              <w:p w14:paraId="45155C55"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803456863"/>
            <w:placeholder>
              <w:docPart w:val="A57A8F01CF4A4A658B5906146F7D6603"/>
            </w:placeholder>
            <w:comboBox>
              <w:listItem w:value="Choose an item."/>
              <w:listItem w:displayText="deteriorated" w:value="deteriorated"/>
              <w:listItem w:displayText="intact" w:value="intact"/>
            </w:comboBox>
          </w:sdtPr>
          <w:sdtContent>
            <w:tc>
              <w:tcPr>
                <w:tcW w:w="667" w:type="pct"/>
                <w:noWrap/>
              </w:tcPr>
              <w:p w14:paraId="5F840663"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66F5F82D" w14:textId="77777777" w:rsidR="00457BC8" w:rsidRPr="00E95491" w:rsidRDefault="00457BC8" w:rsidP="00FA6CE6">
            <w:pPr>
              <w:jc w:val="center"/>
              <w:rPr>
                <w:color w:val="auto"/>
                <w:shd w:val="clear" w:color="auto" w:fill="FFED69"/>
              </w:rPr>
            </w:pPr>
            <w:sdt>
              <w:sdtPr>
                <w:id w:val="-580601678"/>
                <w:placeholder>
                  <w:docPart w:val="68D9C79B0B6F4FA3A6996149BCF597DA"/>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55246321" w14:textId="77777777" w:rsidR="00457BC8" w:rsidRPr="0077341C" w:rsidRDefault="00457BC8" w:rsidP="00457BC8">
      <w:pPr>
        <w:rPr>
          <w:color w:val="335D63"/>
          <w:shd w:val="clear" w:color="auto" w:fill="FFED69"/>
        </w:rPr>
      </w:pPr>
    </w:p>
    <w:p w14:paraId="6FFBC7FF" w14:textId="77777777" w:rsidR="00457BC8" w:rsidRPr="00B96479" w:rsidRDefault="00457BC8" w:rsidP="00457BC8">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634253675"/>
          <w:placeholder>
            <w:docPart w:val="42E9124E62A1417CA666DC38C7A71FC9"/>
          </w:placeholder>
          <w:showingPlcHdr/>
          <w:text/>
        </w:sdtPr>
        <w:sdtContent>
          <w:r w:rsidRPr="00B96479">
            <w:rPr>
              <w:rStyle w:val="FillableControlChar"/>
            </w:rPr>
            <w:t xml:space="preserve">Click or tap to enter </w:t>
          </w:r>
          <w:r>
            <w:rPr>
              <w:rStyle w:val="FillableControlChar"/>
            </w:rPr>
            <w:t>room notes</w:t>
          </w:r>
        </w:sdtContent>
      </w:sdt>
    </w:p>
    <w:p w14:paraId="293467C4" w14:textId="77777777" w:rsidR="00457BC8" w:rsidRPr="0077341C" w:rsidRDefault="00457BC8" w:rsidP="00457BC8"/>
    <w:tbl>
      <w:tblPr>
        <w:tblStyle w:val="GridTable6Colorful-Accent11"/>
        <w:tblW w:w="14845" w:type="dxa"/>
        <w:tblLook w:val="04A0" w:firstRow="1" w:lastRow="0" w:firstColumn="1" w:lastColumn="0" w:noHBand="0" w:noVBand="1"/>
      </w:tblPr>
      <w:tblGrid>
        <w:gridCol w:w="2463"/>
        <w:gridCol w:w="1800"/>
        <w:gridCol w:w="1800"/>
        <w:gridCol w:w="8782"/>
      </w:tblGrid>
      <w:tr w:rsidR="00457BC8" w:rsidRPr="0077341C" w14:paraId="0511F0FB"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5A7D93DB" w14:textId="77777777" w:rsidR="00457BC8" w:rsidRPr="00B33A39" w:rsidRDefault="00457BC8" w:rsidP="00FA6CE6">
            <w:r w:rsidRPr="00B33A39">
              <w:t>Components</w:t>
            </w:r>
          </w:p>
        </w:tc>
        <w:tc>
          <w:tcPr>
            <w:tcW w:w="1800" w:type="dxa"/>
          </w:tcPr>
          <w:p w14:paraId="1E9E279B"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34622021"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33775C05"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457BC8" w:rsidRPr="0077341C" w14:paraId="3D226F6F"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928806134"/>
              <w:placeholder>
                <w:docPart w:val="427E6EDB3B734C2A8D06FCB826F2FE75"/>
              </w:placeholder>
              <w:showingPlcHdr/>
              <w:text/>
            </w:sdtPr>
            <w:sdtContent>
              <w:p w14:paraId="1C567366"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1311527155"/>
            <w:placeholder>
              <w:docPart w:val="E1C3CF59C89D4E4BAF93A1B63FD0063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3B95DBF5" w14:textId="77777777" w:rsidR="00457BC8" w:rsidRDefault="00457BC8"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675727771"/>
            <w:placeholder>
              <w:docPart w:val="AFCCEA135BF94AE09DB55FF24E664F93"/>
            </w:placeholder>
            <w:comboBox>
              <w:listItem w:value="Choose an item."/>
              <w:listItem w:displayText="deteriorated" w:value="deteriorated"/>
              <w:listItem w:displayText="intact" w:value="intact"/>
            </w:comboBox>
          </w:sdtPr>
          <w:sdtContent>
            <w:tc>
              <w:tcPr>
                <w:tcW w:w="1800" w:type="dxa"/>
              </w:tcPr>
              <w:p w14:paraId="7F241FEA" w14:textId="77777777" w:rsidR="00457BC8" w:rsidRPr="000A34C2" w:rsidRDefault="00457BC8"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500317358"/>
              <w:placeholder>
                <w:docPart w:val="A0FD9D1AA59E42AB8ABF167E48CFE01A"/>
              </w:placeholder>
              <w:showingPlcHdr/>
              <w:text/>
            </w:sdtPr>
            <w:sdtContent>
              <w:p w14:paraId="27E95303" w14:textId="77777777" w:rsidR="00457BC8" w:rsidRPr="00B96479" w:rsidRDefault="00457BC8"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457BC8" w:rsidRPr="0077341C" w14:paraId="7376CBD8"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723488108"/>
              <w:placeholder>
                <w:docPart w:val="383AFE6AAAD5494EBDAE5727B4256067"/>
              </w:placeholder>
              <w:showingPlcHdr/>
              <w:text/>
            </w:sdtPr>
            <w:sdtContent>
              <w:p w14:paraId="6D19CAE4"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1228992482"/>
            <w:placeholder>
              <w:docPart w:val="2FE37831C3D54ED7837AB760A61AC80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1189774E" w14:textId="77777777" w:rsidR="00457BC8" w:rsidRDefault="00457BC8"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1939436056"/>
            <w:placeholder>
              <w:docPart w:val="A739C546755D4180A62AF95DD0B6515F"/>
            </w:placeholder>
            <w:comboBox>
              <w:listItem w:value="Choose an item."/>
              <w:listItem w:displayText="deteriorated" w:value="deteriorated"/>
              <w:listItem w:displayText="intact" w:value="intact"/>
            </w:comboBox>
          </w:sdtPr>
          <w:sdtContent>
            <w:tc>
              <w:tcPr>
                <w:tcW w:w="1800" w:type="dxa"/>
              </w:tcPr>
              <w:p w14:paraId="61B2A328" w14:textId="77777777" w:rsidR="00457BC8" w:rsidRPr="000A34C2" w:rsidRDefault="00457BC8"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1767725783"/>
              <w:placeholder>
                <w:docPart w:val="633ACC9555DB4BCFA72FA25C9DE4265D"/>
              </w:placeholder>
              <w:showingPlcHdr/>
              <w:text/>
            </w:sdtPr>
            <w:sdtContent>
              <w:p w14:paraId="1D2A1BBC" w14:textId="77777777" w:rsidR="00457BC8" w:rsidRPr="00B96479" w:rsidRDefault="00457BC8"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2F77016D" w14:textId="77777777" w:rsidR="00457BC8" w:rsidRDefault="00457BC8" w:rsidP="00457BC8">
      <w:pPr>
        <w:rPr>
          <w:b/>
          <w:bCs/>
          <w:color w:val="437C83" w:themeColor="accent1" w:themeShade="80"/>
        </w:rPr>
        <w:sectPr w:rsidR="00457BC8" w:rsidSect="00457BC8">
          <w:footnotePr>
            <w:numFmt w:val="lowerRoman"/>
          </w:footnotePr>
          <w:pgSz w:w="15840" w:h="12240" w:orient="landscape" w:code="1"/>
          <w:pgMar w:top="432" w:right="432" w:bottom="432" w:left="432" w:header="360" w:footer="360" w:gutter="0"/>
          <w:cols w:space="720"/>
          <w:noEndnote/>
          <w:docGrid w:linePitch="326"/>
        </w:sectPr>
      </w:pPr>
    </w:p>
    <w:p w14:paraId="6FFF52EC" w14:textId="77777777" w:rsidR="00457BC8" w:rsidRPr="0084797B" w:rsidRDefault="00457BC8" w:rsidP="00457BC8">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795953050"/>
          <w:placeholder>
            <w:docPart w:val="CE48DE3B0A48401F9AF8EFECC7BAB8D5"/>
          </w:placeholder>
        </w:sdtPr>
        <w:sdtContent>
          <w:r w:rsidRPr="003C12B3">
            <w:rPr>
              <w:b/>
              <w:sz w:val="32"/>
              <w:shd w:val="clear" w:color="auto" w:fill="FFED69"/>
            </w:rPr>
            <w:t>Click or tap to enter room equivalent name</w:t>
          </w:r>
        </w:sdtContent>
      </w:sdt>
    </w:p>
    <w:p w14:paraId="311D19A0" w14:textId="77777777" w:rsidR="00457BC8" w:rsidRPr="0084797B" w:rsidRDefault="00457BC8" w:rsidP="00457BC8"/>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457BC8" w:rsidRPr="0077341C" w14:paraId="71606FA4"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446CEC90" w14:textId="77777777" w:rsidR="00457BC8" w:rsidRPr="0077341C" w:rsidRDefault="00457BC8" w:rsidP="00FA6CE6">
            <w:pPr>
              <w:jc w:val="center"/>
              <w:rPr>
                <w:rFonts w:cs="Arial"/>
              </w:rPr>
            </w:pPr>
            <w:r w:rsidRPr="0077341C">
              <w:rPr>
                <w:rFonts w:cs="Arial"/>
              </w:rPr>
              <w:t xml:space="preserve">Reading </w:t>
            </w:r>
            <w:r>
              <w:rPr>
                <w:rFonts w:cs="Arial"/>
              </w:rPr>
              <w:t>number</w:t>
            </w:r>
          </w:p>
        </w:tc>
        <w:tc>
          <w:tcPr>
            <w:tcW w:w="692" w:type="pct"/>
            <w:noWrap/>
            <w:hideMark/>
          </w:tcPr>
          <w:p w14:paraId="21BC1732" w14:textId="77777777" w:rsidR="00457BC8" w:rsidRPr="0077341C" w:rsidRDefault="00457BC8" w:rsidP="00FA6CE6">
            <w:pPr>
              <w:jc w:val="center"/>
              <w:rPr>
                <w:rFonts w:cs="Arial"/>
                <w:b w:val="0"/>
                <w:bCs w:val="0"/>
              </w:rPr>
            </w:pPr>
            <w:r w:rsidRPr="0077341C">
              <w:rPr>
                <w:rFonts w:cs="Arial"/>
              </w:rPr>
              <w:t>Component(s)</w:t>
            </w:r>
          </w:p>
          <w:p w14:paraId="47D2AC8F" w14:textId="77777777" w:rsidR="00457BC8" w:rsidRPr="0077341C" w:rsidRDefault="00457BC8" w:rsidP="00FA6CE6">
            <w:pPr>
              <w:jc w:val="center"/>
              <w:rPr>
                <w:rFonts w:cs="Arial"/>
              </w:rPr>
            </w:pPr>
            <w:r>
              <w:rPr>
                <w:rFonts w:cs="Arial"/>
              </w:rPr>
              <w:t>r</w:t>
            </w:r>
            <w:r w:rsidRPr="0077341C">
              <w:rPr>
                <w:rFonts w:cs="Arial"/>
              </w:rPr>
              <w:t>epresented</w:t>
            </w:r>
          </w:p>
        </w:tc>
        <w:tc>
          <w:tcPr>
            <w:tcW w:w="788" w:type="pct"/>
            <w:noWrap/>
            <w:hideMark/>
          </w:tcPr>
          <w:p w14:paraId="7832CA27" w14:textId="77777777" w:rsidR="00457BC8" w:rsidRPr="00655DD4" w:rsidRDefault="00457BC8" w:rsidP="00FA6CE6">
            <w:pPr>
              <w:jc w:val="center"/>
              <w:rPr>
                <w:rFonts w:cs="Arial"/>
              </w:rPr>
            </w:pPr>
            <w:r w:rsidRPr="00655DD4">
              <w:rPr>
                <w:rFonts w:cs="Arial"/>
              </w:rPr>
              <w:t xml:space="preserve">Test </w:t>
            </w:r>
            <w:r>
              <w:rPr>
                <w:rFonts w:cs="Arial"/>
              </w:rPr>
              <w:t>l</w:t>
            </w:r>
            <w:r w:rsidRPr="00655DD4">
              <w:rPr>
                <w:rFonts w:cs="Arial"/>
              </w:rPr>
              <w:t>ocation</w:t>
            </w:r>
          </w:p>
          <w:p w14:paraId="4F824310" w14:textId="77777777" w:rsidR="00457BC8" w:rsidRPr="0077341C" w:rsidRDefault="00457BC8" w:rsidP="00FA6CE6">
            <w:pPr>
              <w:jc w:val="center"/>
            </w:pPr>
            <w:r w:rsidRPr="00667E65">
              <w:rPr>
                <w:rFonts w:cs="Arial"/>
                <w:b w:val="0"/>
              </w:rPr>
              <w:t>(if more specific)</w:t>
            </w:r>
          </w:p>
        </w:tc>
        <w:tc>
          <w:tcPr>
            <w:tcW w:w="637" w:type="pct"/>
          </w:tcPr>
          <w:p w14:paraId="53539141" w14:textId="77777777" w:rsidR="00457BC8" w:rsidRPr="0077341C" w:rsidRDefault="00457BC8" w:rsidP="00FA6CE6">
            <w:pPr>
              <w:jc w:val="center"/>
              <w:rPr>
                <w:rFonts w:cs="Arial"/>
              </w:rPr>
            </w:pPr>
            <w:r w:rsidRPr="0077341C">
              <w:rPr>
                <w:rFonts w:cs="Arial"/>
              </w:rPr>
              <w:t>Substrate</w:t>
            </w:r>
          </w:p>
        </w:tc>
        <w:tc>
          <w:tcPr>
            <w:tcW w:w="425" w:type="pct"/>
            <w:noWrap/>
            <w:hideMark/>
          </w:tcPr>
          <w:p w14:paraId="47F85FA7" w14:textId="77777777" w:rsidR="00457BC8" w:rsidRPr="0077341C" w:rsidRDefault="00457BC8" w:rsidP="00FA6CE6">
            <w:pPr>
              <w:jc w:val="center"/>
              <w:rPr>
                <w:rFonts w:cs="Arial"/>
              </w:rPr>
            </w:pPr>
            <w:r w:rsidRPr="0077341C">
              <w:rPr>
                <w:rFonts w:cs="Arial"/>
              </w:rPr>
              <w:t>Side</w:t>
            </w:r>
          </w:p>
        </w:tc>
        <w:tc>
          <w:tcPr>
            <w:tcW w:w="455" w:type="pct"/>
            <w:noWrap/>
            <w:hideMark/>
          </w:tcPr>
          <w:p w14:paraId="1E7A58DF" w14:textId="77777777" w:rsidR="00457BC8" w:rsidRPr="0077341C" w:rsidRDefault="00457BC8" w:rsidP="00FA6CE6">
            <w:pPr>
              <w:jc w:val="center"/>
              <w:rPr>
                <w:rFonts w:cs="Arial"/>
                <w:b w:val="0"/>
                <w:bCs w:val="0"/>
              </w:rPr>
            </w:pPr>
            <w:r w:rsidRPr="0077341C">
              <w:rPr>
                <w:rFonts w:cs="Arial"/>
              </w:rPr>
              <w:t>Result</w:t>
            </w:r>
          </w:p>
          <w:p w14:paraId="56B01643" w14:textId="77777777" w:rsidR="00457BC8" w:rsidRPr="0077341C" w:rsidRDefault="00457BC8"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3C52EB78" w14:textId="77777777" w:rsidR="00457BC8" w:rsidRPr="0077341C" w:rsidRDefault="00457BC8" w:rsidP="00FA6CE6">
            <w:pPr>
              <w:jc w:val="center"/>
              <w:rPr>
                <w:rFonts w:cs="Arial"/>
              </w:rPr>
            </w:pPr>
            <w:r w:rsidRPr="0077341C">
              <w:rPr>
                <w:rFonts w:cs="Arial"/>
              </w:rPr>
              <w:t>Condition</w:t>
            </w:r>
          </w:p>
        </w:tc>
        <w:tc>
          <w:tcPr>
            <w:tcW w:w="666" w:type="pct"/>
            <w:noWrap/>
            <w:hideMark/>
          </w:tcPr>
          <w:p w14:paraId="54204058" w14:textId="77777777" w:rsidR="00457BC8" w:rsidRPr="0077341C" w:rsidRDefault="00457BC8" w:rsidP="00FA6CE6">
            <w:pPr>
              <w:jc w:val="center"/>
              <w:rPr>
                <w:rFonts w:cs="Arial"/>
                <w:b w:val="0"/>
                <w:bCs w:val="0"/>
              </w:rPr>
            </w:pPr>
            <w:r w:rsidRPr="0077341C">
              <w:rPr>
                <w:rFonts w:cs="Arial"/>
              </w:rPr>
              <w:t xml:space="preserve">LBP </w:t>
            </w:r>
          </w:p>
          <w:p w14:paraId="7451636E" w14:textId="77777777" w:rsidR="00457BC8" w:rsidRPr="0077341C" w:rsidRDefault="00457BC8" w:rsidP="00FA6CE6">
            <w:pPr>
              <w:jc w:val="center"/>
              <w:rPr>
                <w:rFonts w:cs="Arial"/>
              </w:rPr>
            </w:pPr>
            <w:r>
              <w:rPr>
                <w:rFonts w:cs="Arial"/>
              </w:rPr>
              <w:t>h</w:t>
            </w:r>
            <w:r w:rsidRPr="0077341C">
              <w:rPr>
                <w:rFonts w:cs="Arial"/>
              </w:rPr>
              <w:t>azard?</w:t>
            </w:r>
          </w:p>
        </w:tc>
      </w:tr>
      <w:tr w:rsidR="00457BC8" w:rsidRPr="0077341C" w14:paraId="309AA2C4"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688254642"/>
              <w:placeholder>
                <w:docPart w:val="3ABC3C6B585F4352BCA08D683B69F673"/>
              </w:placeholder>
              <w:showingPlcHdr/>
              <w:text/>
            </w:sdtPr>
            <w:sdtContent>
              <w:p w14:paraId="1BA7CA03" w14:textId="77777777" w:rsidR="00457BC8" w:rsidRPr="00E95491" w:rsidRDefault="00457BC8"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2115902408"/>
              <w:placeholder>
                <w:docPart w:val="804133FE8BA04C14976694DE533E75A2"/>
              </w:placeholder>
              <w:showingPlcHdr/>
              <w:text/>
            </w:sdtPr>
            <w:sdtContent>
              <w:p w14:paraId="0EFD8A11"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647659391"/>
              <w:placeholder>
                <w:docPart w:val="053BE18659F542F0893E2FD28C0233AD"/>
              </w:placeholder>
              <w:showingPlcHdr/>
              <w:text/>
            </w:sdtPr>
            <w:sdtContent>
              <w:p w14:paraId="2FA671C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711652411"/>
            <w:placeholder>
              <w:docPart w:val="2535E24EE69F486E9E9FB8D18F74387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F671989" w14:textId="77777777" w:rsidR="00457BC8" w:rsidRDefault="00457BC8" w:rsidP="00FA6CE6">
                <w:pPr>
                  <w:jc w:val="center"/>
                </w:pPr>
                <w:r w:rsidRPr="008A6666">
                  <w:rPr>
                    <w:color w:val="auto"/>
                    <w:shd w:val="clear" w:color="auto" w:fill="FFED69"/>
                  </w:rPr>
                  <w:t>Select substrate</w:t>
                </w:r>
              </w:p>
            </w:tc>
          </w:sdtContent>
        </w:sdt>
        <w:sdt>
          <w:sdtPr>
            <w:id w:val="-717053693"/>
            <w:placeholder>
              <w:docPart w:val="4CA1DA0C68E342BFB12AEC3C9381F9B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14B727D" w14:textId="77777777" w:rsidR="00457BC8" w:rsidRPr="00E95491" w:rsidRDefault="00457BC8"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1393002757"/>
              <w:placeholder>
                <w:docPart w:val="9C539AED116C440DB56B3ED0CCAA5BEF"/>
              </w:placeholder>
              <w:showingPlcHdr/>
              <w:text/>
            </w:sdtPr>
            <w:sdtContent>
              <w:p w14:paraId="5673F775" w14:textId="77777777" w:rsidR="00457BC8" w:rsidRPr="00E95491" w:rsidRDefault="00457BC8" w:rsidP="00FA6CE6">
                <w:pPr>
                  <w:jc w:val="center"/>
                  <w:rPr>
                    <w:rFonts w:cs="Arial"/>
                    <w:color w:val="auto"/>
                  </w:rPr>
                </w:pPr>
                <w:r w:rsidRPr="00E95491">
                  <w:rPr>
                    <w:rStyle w:val="FillableControlChar"/>
                    <w:color w:val="auto"/>
                  </w:rPr>
                  <w:t>Enter value</w:t>
                </w:r>
              </w:p>
            </w:sdtContent>
          </w:sdt>
        </w:tc>
        <w:sdt>
          <w:sdtPr>
            <w:id w:val="-618529443"/>
            <w:placeholder>
              <w:docPart w:val="1010F5F96BB040AD82BB0FD23329E107"/>
            </w:placeholder>
            <w:comboBox>
              <w:listItem w:value="Choose an item."/>
              <w:listItem w:displayText="deteriorated" w:value="deteriorated"/>
              <w:listItem w:displayText="intact" w:value="intact"/>
            </w:comboBox>
          </w:sdtPr>
          <w:sdtContent>
            <w:tc>
              <w:tcPr>
                <w:tcW w:w="667" w:type="pct"/>
                <w:noWrap/>
              </w:tcPr>
              <w:p w14:paraId="39E9195F" w14:textId="77777777" w:rsidR="00457BC8" w:rsidRPr="00E95491" w:rsidRDefault="00457BC8"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3E7F317F" w14:textId="77777777" w:rsidR="00457BC8" w:rsidRPr="00E95491" w:rsidRDefault="00457BC8" w:rsidP="00FA6CE6">
            <w:pPr>
              <w:jc w:val="center"/>
              <w:rPr>
                <w:color w:val="auto"/>
                <w:shd w:val="clear" w:color="auto" w:fill="FFED69"/>
              </w:rPr>
            </w:pPr>
            <w:sdt>
              <w:sdtPr>
                <w:id w:val="897629172"/>
                <w:placeholder>
                  <w:docPart w:val="5EEDF33AF64F4B7DBBD4FDF6760ACE70"/>
                </w:placeholder>
                <w:dropDownList>
                  <w:listItem w:displayText="yes" w:value="yes"/>
                  <w:listItem w:displayText="no" w:value="no"/>
                </w:dropDownList>
              </w:sdtPr>
              <w:sdtContent>
                <w:r w:rsidRPr="00E95491">
                  <w:rPr>
                    <w:color w:val="auto"/>
                    <w:shd w:val="clear" w:color="auto" w:fill="FFED69"/>
                  </w:rPr>
                  <w:t>Select yes/no</w:t>
                </w:r>
              </w:sdtContent>
            </w:sdt>
          </w:p>
        </w:tc>
      </w:tr>
      <w:tr w:rsidR="00457BC8" w:rsidRPr="0077341C" w14:paraId="56D50341" w14:textId="77777777" w:rsidTr="00FA6CE6">
        <w:trPr>
          <w:trHeight w:val="300"/>
        </w:trPr>
        <w:tc>
          <w:tcPr>
            <w:tcW w:w="670" w:type="pct"/>
            <w:noWrap/>
          </w:tcPr>
          <w:sdt>
            <w:sdtPr>
              <w:rPr>
                <w:rFonts w:cs="Arial"/>
              </w:rPr>
              <w:id w:val="-758747113"/>
              <w:placeholder>
                <w:docPart w:val="F7387C4A675C403593F98E477E0E474D"/>
              </w:placeholder>
              <w:showingPlcHdr/>
              <w:text/>
            </w:sdtPr>
            <w:sdtContent>
              <w:p w14:paraId="3762F393"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009485033"/>
              <w:placeholder>
                <w:docPart w:val="E29476EAB5514018B8C16589813FD431"/>
              </w:placeholder>
              <w:showingPlcHdr/>
              <w:text/>
            </w:sdtPr>
            <w:sdtContent>
              <w:p w14:paraId="6A2714FC"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027855051"/>
              <w:placeholder>
                <w:docPart w:val="F53A80B7670549E79CAE6F5430C68D43"/>
              </w:placeholder>
              <w:showingPlcHdr/>
              <w:text/>
            </w:sdtPr>
            <w:sdtContent>
              <w:p w14:paraId="785CE56E"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822396370"/>
            <w:placeholder>
              <w:docPart w:val="5EE0527DF0C04D02986140CDACC259B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EDA9DA8" w14:textId="77777777" w:rsidR="00457BC8" w:rsidRDefault="00457BC8" w:rsidP="00FA6CE6">
                <w:pPr>
                  <w:jc w:val="center"/>
                </w:pPr>
                <w:r w:rsidRPr="008A6666">
                  <w:rPr>
                    <w:color w:val="auto"/>
                    <w:shd w:val="clear" w:color="auto" w:fill="FFED69"/>
                  </w:rPr>
                  <w:t>Select substrate</w:t>
                </w:r>
              </w:p>
            </w:tc>
          </w:sdtContent>
        </w:sdt>
        <w:sdt>
          <w:sdtPr>
            <w:id w:val="1732498038"/>
            <w:placeholder>
              <w:docPart w:val="83CA0DD2CE1840258177D32B297CF522"/>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3DEF0B3"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44294563"/>
              <w:placeholder>
                <w:docPart w:val="4DAFBD89BB6A432DB4C83297CE239FB5"/>
              </w:placeholder>
              <w:showingPlcHdr/>
              <w:text/>
            </w:sdtPr>
            <w:sdtContent>
              <w:p w14:paraId="5AC4E57B"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276843635"/>
            <w:placeholder>
              <w:docPart w:val="47870EE0F8724891882186858E8DB484"/>
            </w:placeholder>
            <w:comboBox>
              <w:listItem w:value="Choose an item."/>
              <w:listItem w:displayText="deteriorated" w:value="deteriorated"/>
              <w:listItem w:displayText="intact" w:value="intact"/>
            </w:comboBox>
          </w:sdtPr>
          <w:sdtContent>
            <w:tc>
              <w:tcPr>
                <w:tcW w:w="667" w:type="pct"/>
                <w:noWrap/>
              </w:tcPr>
              <w:p w14:paraId="4EA49372"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1AB96E9B" w14:textId="77777777" w:rsidR="00457BC8" w:rsidRPr="00E95491" w:rsidRDefault="00457BC8" w:rsidP="00FA6CE6">
            <w:pPr>
              <w:jc w:val="center"/>
              <w:rPr>
                <w:color w:val="auto"/>
                <w:shd w:val="clear" w:color="auto" w:fill="FFED69"/>
              </w:rPr>
            </w:pPr>
            <w:sdt>
              <w:sdtPr>
                <w:id w:val="466477060"/>
                <w:placeholder>
                  <w:docPart w:val="E5A4AF5FC8BB4EB591495F656A31820C"/>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37F034DD"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427770691"/>
              <w:placeholder>
                <w:docPart w:val="F3A1F7575D074DEE953E1E317C7B3336"/>
              </w:placeholder>
              <w:showingPlcHdr/>
              <w:text/>
            </w:sdtPr>
            <w:sdtContent>
              <w:p w14:paraId="44EAB160"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84647180"/>
              <w:placeholder>
                <w:docPart w:val="A3B08C41078A43A7B27B876C8232D889"/>
              </w:placeholder>
              <w:showingPlcHdr/>
              <w:text/>
            </w:sdtPr>
            <w:sdtContent>
              <w:p w14:paraId="7AA384C4"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388044211"/>
              <w:placeholder>
                <w:docPart w:val="2882BCF94998462FB2846DBBC23F5309"/>
              </w:placeholder>
              <w:showingPlcHdr/>
              <w:text/>
            </w:sdtPr>
            <w:sdtContent>
              <w:p w14:paraId="6E294BAF"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77197489"/>
            <w:placeholder>
              <w:docPart w:val="5898A8B33DE045A6AF25F4F40588A8D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1497BC6" w14:textId="77777777" w:rsidR="00457BC8" w:rsidRDefault="00457BC8" w:rsidP="00FA6CE6">
                <w:pPr>
                  <w:jc w:val="center"/>
                </w:pPr>
                <w:r w:rsidRPr="008A6666">
                  <w:rPr>
                    <w:color w:val="auto"/>
                    <w:shd w:val="clear" w:color="auto" w:fill="FFED69"/>
                  </w:rPr>
                  <w:t>Select substrate</w:t>
                </w:r>
              </w:p>
            </w:tc>
          </w:sdtContent>
        </w:sdt>
        <w:sdt>
          <w:sdtPr>
            <w:id w:val="-369766668"/>
            <w:placeholder>
              <w:docPart w:val="FDF871B8C3E9409385865E1F01359859"/>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B1E36DE"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950311286"/>
              <w:placeholder>
                <w:docPart w:val="09BD181A1C544846AF19B8EE23FA916C"/>
              </w:placeholder>
              <w:showingPlcHdr/>
              <w:text/>
            </w:sdtPr>
            <w:sdtContent>
              <w:p w14:paraId="112BB79F"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641931729"/>
            <w:placeholder>
              <w:docPart w:val="64988331AF46471D9DE9C7CD5590C1FE"/>
            </w:placeholder>
            <w:comboBox>
              <w:listItem w:value="Choose an item."/>
              <w:listItem w:displayText="deteriorated" w:value="deteriorated"/>
              <w:listItem w:displayText="intact" w:value="intact"/>
            </w:comboBox>
          </w:sdtPr>
          <w:sdtContent>
            <w:tc>
              <w:tcPr>
                <w:tcW w:w="667" w:type="pct"/>
                <w:noWrap/>
              </w:tcPr>
              <w:p w14:paraId="5530017D"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DB5F120" w14:textId="77777777" w:rsidR="00457BC8" w:rsidRPr="00E95491" w:rsidRDefault="00457BC8" w:rsidP="00FA6CE6">
            <w:pPr>
              <w:jc w:val="center"/>
              <w:rPr>
                <w:color w:val="auto"/>
                <w:shd w:val="clear" w:color="auto" w:fill="FFED69"/>
              </w:rPr>
            </w:pPr>
            <w:sdt>
              <w:sdtPr>
                <w:id w:val="-1221431175"/>
                <w:placeholder>
                  <w:docPart w:val="A19C3DDCB9D04F78B2A0371D0A5F1B2A"/>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21CCD067" w14:textId="77777777" w:rsidTr="00FA6CE6">
        <w:trPr>
          <w:trHeight w:val="300"/>
        </w:trPr>
        <w:tc>
          <w:tcPr>
            <w:tcW w:w="670" w:type="pct"/>
            <w:noWrap/>
          </w:tcPr>
          <w:sdt>
            <w:sdtPr>
              <w:rPr>
                <w:rFonts w:cs="Arial"/>
              </w:rPr>
              <w:id w:val="681791623"/>
              <w:placeholder>
                <w:docPart w:val="84692CE3235E43E58414482FC5756266"/>
              </w:placeholder>
              <w:showingPlcHdr/>
              <w:text/>
            </w:sdtPr>
            <w:sdtContent>
              <w:p w14:paraId="1528CCC4"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323499145"/>
              <w:placeholder>
                <w:docPart w:val="2986E3BD8AD64FCD8E435D036CCDBBC3"/>
              </w:placeholder>
              <w:showingPlcHdr/>
              <w:text/>
            </w:sdtPr>
            <w:sdtContent>
              <w:p w14:paraId="594443CF"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944270829"/>
              <w:placeholder>
                <w:docPart w:val="EBA5C9068DAE4AAEA1F4172B9218EF01"/>
              </w:placeholder>
              <w:showingPlcHdr/>
              <w:text/>
            </w:sdtPr>
            <w:sdtContent>
              <w:p w14:paraId="2AEA366A"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749262297"/>
            <w:placeholder>
              <w:docPart w:val="7BD5A3CC807747C68F0DF2C8B14E362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6364EA8" w14:textId="77777777" w:rsidR="00457BC8" w:rsidRDefault="00457BC8" w:rsidP="00FA6CE6">
                <w:pPr>
                  <w:jc w:val="center"/>
                </w:pPr>
                <w:r w:rsidRPr="008A6666">
                  <w:rPr>
                    <w:color w:val="auto"/>
                    <w:shd w:val="clear" w:color="auto" w:fill="FFED69"/>
                  </w:rPr>
                  <w:t>Select substrate</w:t>
                </w:r>
              </w:p>
            </w:tc>
          </w:sdtContent>
        </w:sdt>
        <w:sdt>
          <w:sdtPr>
            <w:id w:val="2094121352"/>
            <w:placeholder>
              <w:docPart w:val="4858674AE1804D598B5CFA4515D5F465"/>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1C746E2E"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508598006"/>
              <w:placeholder>
                <w:docPart w:val="C5E19C6F93D7494FB8B806495DB71C2D"/>
              </w:placeholder>
              <w:showingPlcHdr/>
              <w:text/>
            </w:sdtPr>
            <w:sdtContent>
              <w:p w14:paraId="39B3AAF6"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98223293"/>
            <w:placeholder>
              <w:docPart w:val="52458CCE76E1412495F3CC657FF677DF"/>
            </w:placeholder>
            <w:comboBox>
              <w:listItem w:value="Choose an item."/>
              <w:listItem w:displayText="deteriorated" w:value="deteriorated"/>
              <w:listItem w:displayText="intact" w:value="intact"/>
            </w:comboBox>
          </w:sdtPr>
          <w:sdtContent>
            <w:tc>
              <w:tcPr>
                <w:tcW w:w="667" w:type="pct"/>
                <w:noWrap/>
              </w:tcPr>
              <w:p w14:paraId="3CB26773"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3377694" w14:textId="77777777" w:rsidR="00457BC8" w:rsidRPr="00E95491" w:rsidRDefault="00457BC8" w:rsidP="00FA6CE6">
            <w:pPr>
              <w:jc w:val="center"/>
              <w:rPr>
                <w:color w:val="auto"/>
                <w:shd w:val="clear" w:color="auto" w:fill="FFED69"/>
              </w:rPr>
            </w:pPr>
            <w:sdt>
              <w:sdtPr>
                <w:id w:val="-574822514"/>
                <w:placeholder>
                  <w:docPart w:val="0CA45040512D49F6A016CB7EE2FB4DB7"/>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4BDEE71E"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848399376"/>
              <w:placeholder>
                <w:docPart w:val="AA5A993860074E8298020AF110C06212"/>
              </w:placeholder>
              <w:showingPlcHdr/>
              <w:text/>
            </w:sdtPr>
            <w:sdtContent>
              <w:p w14:paraId="4963C194"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221746820"/>
              <w:placeholder>
                <w:docPart w:val="5DE088318A064B8CB948E383CF04A0E8"/>
              </w:placeholder>
              <w:showingPlcHdr/>
              <w:text/>
            </w:sdtPr>
            <w:sdtContent>
              <w:p w14:paraId="13063385"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433358777"/>
              <w:placeholder>
                <w:docPart w:val="2E7C4C3FBD154E62A93C0D55FB3EA618"/>
              </w:placeholder>
              <w:showingPlcHdr/>
              <w:text/>
            </w:sdtPr>
            <w:sdtContent>
              <w:p w14:paraId="6FF3263E"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272047780"/>
            <w:placeholder>
              <w:docPart w:val="7084798597624D6083F80858264144E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E0F09D0" w14:textId="77777777" w:rsidR="00457BC8" w:rsidRDefault="00457BC8" w:rsidP="00FA6CE6">
                <w:pPr>
                  <w:jc w:val="center"/>
                </w:pPr>
                <w:r w:rsidRPr="008A6666">
                  <w:rPr>
                    <w:color w:val="auto"/>
                    <w:shd w:val="clear" w:color="auto" w:fill="FFED69"/>
                  </w:rPr>
                  <w:t>Select substrate</w:t>
                </w:r>
              </w:p>
            </w:tc>
          </w:sdtContent>
        </w:sdt>
        <w:sdt>
          <w:sdtPr>
            <w:id w:val="1065838156"/>
            <w:placeholder>
              <w:docPart w:val="C04082FB208740D0BE4260D41E073E5E"/>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1F862FB"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739940027"/>
              <w:placeholder>
                <w:docPart w:val="D7BB6A2C71324BD081BAE104CB3DD5FE"/>
              </w:placeholder>
              <w:showingPlcHdr/>
              <w:text/>
            </w:sdtPr>
            <w:sdtContent>
              <w:p w14:paraId="30F9F8AC"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604877603"/>
            <w:placeholder>
              <w:docPart w:val="9ED30043FEE74C8482B91B2A1A2C21F2"/>
            </w:placeholder>
            <w:comboBox>
              <w:listItem w:value="Choose an item."/>
              <w:listItem w:displayText="deteriorated" w:value="deteriorated"/>
              <w:listItem w:displayText="intact" w:value="intact"/>
            </w:comboBox>
          </w:sdtPr>
          <w:sdtContent>
            <w:tc>
              <w:tcPr>
                <w:tcW w:w="667" w:type="pct"/>
                <w:noWrap/>
              </w:tcPr>
              <w:p w14:paraId="00C5AEE4"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AD3011F" w14:textId="77777777" w:rsidR="00457BC8" w:rsidRPr="00E95491" w:rsidRDefault="00457BC8" w:rsidP="00FA6CE6">
            <w:pPr>
              <w:jc w:val="center"/>
              <w:rPr>
                <w:color w:val="auto"/>
                <w:shd w:val="clear" w:color="auto" w:fill="FFED69"/>
              </w:rPr>
            </w:pPr>
            <w:sdt>
              <w:sdtPr>
                <w:id w:val="-2439632"/>
                <w:placeholder>
                  <w:docPart w:val="02D11DD0FE534321A3876B0B545D017D"/>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3BCBCE0E" w14:textId="77777777" w:rsidTr="00FA6CE6">
        <w:trPr>
          <w:trHeight w:val="300"/>
        </w:trPr>
        <w:tc>
          <w:tcPr>
            <w:tcW w:w="670" w:type="pct"/>
            <w:noWrap/>
          </w:tcPr>
          <w:sdt>
            <w:sdtPr>
              <w:rPr>
                <w:rFonts w:cs="Arial"/>
              </w:rPr>
              <w:id w:val="2108144675"/>
              <w:placeholder>
                <w:docPart w:val="291EAF126CB14BD28033DB7DDE356EA5"/>
              </w:placeholder>
              <w:showingPlcHdr/>
              <w:text/>
            </w:sdtPr>
            <w:sdtContent>
              <w:p w14:paraId="41553B92"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433594556"/>
              <w:placeholder>
                <w:docPart w:val="4B59603808E44879BE4016F2F243807C"/>
              </w:placeholder>
              <w:showingPlcHdr/>
              <w:text/>
            </w:sdtPr>
            <w:sdtContent>
              <w:p w14:paraId="7DDB296D"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459175909"/>
              <w:placeholder>
                <w:docPart w:val="C7BAF3E4D2324F88A436ACB90FFDC378"/>
              </w:placeholder>
              <w:showingPlcHdr/>
              <w:text/>
            </w:sdtPr>
            <w:sdtContent>
              <w:p w14:paraId="5BD12F2F"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1838114218"/>
            <w:placeholder>
              <w:docPart w:val="5496D2C2A1EA4DA4A7B1AA1642E297A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030C1032" w14:textId="77777777" w:rsidR="00457BC8" w:rsidRDefault="00457BC8" w:rsidP="00FA6CE6">
                <w:pPr>
                  <w:jc w:val="center"/>
                </w:pPr>
                <w:r w:rsidRPr="008A6666">
                  <w:rPr>
                    <w:color w:val="auto"/>
                    <w:shd w:val="clear" w:color="auto" w:fill="FFED69"/>
                  </w:rPr>
                  <w:t>Select substrate</w:t>
                </w:r>
              </w:p>
            </w:tc>
          </w:sdtContent>
        </w:sdt>
        <w:sdt>
          <w:sdtPr>
            <w:id w:val="1950429643"/>
            <w:placeholder>
              <w:docPart w:val="2312D64EC4664DF29AEF8D4200599CF5"/>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0D5F3C8"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2011406022"/>
              <w:placeholder>
                <w:docPart w:val="096DBE4F7B0940C1B9A49052E0CC8100"/>
              </w:placeholder>
              <w:showingPlcHdr/>
              <w:text/>
            </w:sdtPr>
            <w:sdtContent>
              <w:p w14:paraId="2AF5FA2E"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638762527"/>
            <w:placeholder>
              <w:docPart w:val="4983E7B9E5E0437ABBE7A659F3431286"/>
            </w:placeholder>
            <w:comboBox>
              <w:listItem w:value="Choose an item."/>
              <w:listItem w:displayText="deteriorated" w:value="deteriorated"/>
              <w:listItem w:displayText="intact" w:value="intact"/>
            </w:comboBox>
          </w:sdtPr>
          <w:sdtContent>
            <w:tc>
              <w:tcPr>
                <w:tcW w:w="667" w:type="pct"/>
                <w:noWrap/>
              </w:tcPr>
              <w:p w14:paraId="398B7BDD"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71BAD15" w14:textId="77777777" w:rsidR="00457BC8" w:rsidRPr="00E95491" w:rsidRDefault="00457BC8" w:rsidP="00FA6CE6">
            <w:pPr>
              <w:jc w:val="center"/>
              <w:rPr>
                <w:color w:val="auto"/>
                <w:shd w:val="clear" w:color="auto" w:fill="FFED69"/>
              </w:rPr>
            </w:pPr>
            <w:sdt>
              <w:sdtPr>
                <w:id w:val="1779529729"/>
                <w:placeholder>
                  <w:docPart w:val="73C885247F5F44DC82FC220A6D36BBF5"/>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44826F70"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441581811"/>
              <w:placeholder>
                <w:docPart w:val="3C6B5DEBA64C4A9AA95A43A1D435EE30"/>
              </w:placeholder>
              <w:showingPlcHdr/>
              <w:text/>
            </w:sdtPr>
            <w:sdtContent>
              <w:p w14:paraId="14ACB73F"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168240173"/>
              <w:placeholder>
                <w:docPart w:val="F7F94384048A416A9416CF08D4B2B1AB"/>
              </w:placeholder>
              <w:showingPlcHdr/>
              <w:text/>
            </w:sdtPr>
            <w:sdtContent>
              <w:p w14:paraId="40FE9C4A"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99306094"/>
              <w:placeholder>
                <w:docPart w:val="D654D209520344349EB2E31A55354CA0"/>
              </w:placeholder>
              <w:showingPlcHdr/>
              <w:text/>
            </w:sdtPr>
            <w:sdtContent>
              <w:p w14:paraId="02BEA9C3"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989318252"/>
            <w:placeholder>
              <w:docPart w:val="DA614D41D3614D10892CD8CB0607803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7836060" w14:textId="77777777" w:rsidR="00457BC8" w:rsidRDefault="00457BC8" w:rsidP="00FA6CE6">
                <w:pPr>
                  <w:jc w:val="center"/>
                </w:pPr>
                <w:r w:rsidRPr="008A6666">
                  <w:rPr>
                    <w:color w:val="auto"/>
                    <w:shd w:val="clear" w:color="auto" w:fill="FFED69"/>
                  </w:rPr>
                  <w:t>Select substrate</w:t>
                </w:r>
              </w:p>
            </w:tc>
          </w:sdtContent>
        </w:sdt>
        <w:sdt>
          <w:sdtPr>
            <w:id w:val="120429457"/>
            <w:placeholder>
              <w:docPart w:val="8D2650F3292D414BA359071E199C3C7B"/>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615281B"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985506455"/>
              <w:placeholder>
                <w:docPart w:val="4C313BF6C3D94722A631AE2F89647D69"/>
              </w:placeholder>
              <w:showingPlcHdr/>
              <w:text/>
            </w:sdtPr>
            <w:sdtContent>
              <w:p w14:paraId="64B06D7F"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105845985"/>
            <w:placeholder>
              <w:docPart w:val="B747A5C0B00247ECB7283945F8E0460E"/>
            </w:placeholder>
            <w:comboBox>
              <w:listItem w:value="Choose an item."/>
              <w:listItem w:displayText="deteriorated" w:value="deteriorated"/>
              <w:listItem w:displayText="intact" w:value="intact"/>
            </w:comboBox>
          </w:sdtPr>
          <w:sdtContent>
            <w:tc>
              <w:tcPr>
                <w:tcW w:w="667" w:type="pct"/>
                <w:noWrap/>
              </w:tcPr>
              <w:p w14:paraId="5F658B3C"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559B5E6D" w14:textId="77777777" w:rsidR="00457BC8" w:rsidRPr="00E95491" w:rsidRDefault="00457BC8" w:rsidP="00FA6CE6">
            <w:pPr>
              <w:jc w:val="center"/>
              <w:rPr>
                <w:color w:val="auto"/>
                <w:shd w:val="clear" w:color="auto" w:fill="FFED69"/>
              </w:rPr>
            </w:pPr>
            <w:sdt>
              <w:sdtPr>
                <w:id w:val="-1157376909"/>
                <w:placeholder>
                  <w:docPart w:val="09E30BAEB3C844B096A5235D996D282F"/>
                </w:placeholder>
                <w:dropDownList>
                  <w:listItem w:displayText="yes" w:value="yes"/>
                  <w:listItem w:displayText="no" w:value="no"/>
                </w:dropDownList>
              </w:sdtPr>
              <w:sdtContent>
                <w:r w:rsidRPr="00FD2845">
                  <w:rPr>
                    <w:color w:val="auto"/>
                    <w:shd w:val="clear" w:color="auto" w:fill="FFED69"/>
                  </w:rPr>
                  <w:t>Select yes/no</w:t>
                </w:r>
              </w:sdtContent>
            </w:sdt>
          </w:p>
        </w:tc>
      </w:tr>
      <w:tr w:rsidR="00457BC8" w:rsidRPr="0077341C" w14:paraId="4F3AB555" w14:textId="77777777" w:rsidTr="00FA6CE6">
        <w:trPr>
          <w:trHeight w:val="215"/>
        </w:trPr>
        <w:tc>
          <w:tcPr>
            <w:tcW w:w="670" w:type="pct"/>
            <w:noWrap/>
          </w:tcPr>
          <w:sdt>
            <w:sdtPr>
              <w:rPr>
                <w:rFonts w:cs="Arial"/>
              </w:rPr>
              <w:id w:val="-1361811172"/>
              <w:placeholder>
                <w:docPart w:val="A71D53B396F74F578E3D3E6B07E453F9"/>
              </w:placeholder>
              <w:showingPlcHdr/>
              <w:text/>
            </w:sdtPr>
            <w:sdtContent>
              <w:p w14:paraId="5AF9EE7B" w14:textId="77777777" w:rsidR="00457BC8" w:rsidRPr="00E95491" w:rsidRDefault="00457BC8"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493093473"/>
              <w:placeholder>
                <w:docPart w:val="FC7BC7D758CB4B248E32C2A1665BEFC6"/>
              </w:placeholder>
              <w:showingPlcHdr/>
              <w:text/>
            </w:sdtPr>
            <w:sdtContent>
              <w:p w14:paraId="413ED9DF"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312476509"/>
              <w:placeholder>
                <w:docPart w:val="3140B426876542B09DD0DDCDDDC986D1"/>
              </w:placeholder>
              <w:showingPlcHdr/>
              <w:text/>
            </w:sdtPr>
            <w:sdtContent>
              <w:p w14:paraId="23391D26" w14:textId="77777777" w:rsidR="00457BC8" w:rsidRPr="00E95491" w:rsidRDefault="00457BC8" w:rsidP="00FA6CE6">
                <w:pPr>
                  <w:jc w:val="center"/>
                  <w:rPr>
                    <w:color w:val="auto"/>
                    <w:shd w:val="clear" w:color="auto" w:fill="FFED69"/>
                  </w:rPr>
                </w:pPr>
                <w:r w:rsidRPr="00E95491">
                  <w:rPr>
                    <w:rStyle w:val="FillableControlChar"/>
                    <w:color w:val="auto"/>
                  </w:rPr>
                  <w:t>Click or tap to add</w:t>
                </w:r>
              </w:p>
            </w:sdtContent>
          </w:sdt>
        </w:tc>
        <w:sdt>
          <w:sdtPr>
            <w:id w:val="-333612430"/>
            <w:placeholder>
              <w:docPart w:val="D1E639DC16B548BF8BA0E52D59D33BA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1200C2D" w14:textId="77777777" w:rsidR="00457BC8" w:rsidRDefault="00457BC8" w:rsidP="00FA6CE6">
                <w:pPr>
                  <w:jc w:val="center"/>
                </w:pPr>
                <w:r w:rsidRPr="008A6666">
                  <w:rPr>
                    <w:color w:val="auto"/>
                    <w:shd w:val="clear" w:color="auto" w:fill="FFED69"/>
                  </w:rPr>
                  <w:t>Select substrate</w:t>
                </w:r>
              </w:p>
            </w:tc>
          </w:sdtContent>
        </w:sdt>
        <w:sdt>
          <w:sdtPr>
            <w:id w:val="-958729678"/>
            <w:placeholder>
              <w:docPart w:val="D82996E28A9A4A41B838AA50D9D0352F"/>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257FFE3B" w14:textId="77777777" w:rsidR="00457BC8" w:rsidRPr="00E95491" w:rsidRDefault="00457BC8"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884787842"/>
              <w:placeholder>
                <w:docPart w:val="CF84A17B7283455C93B6C1C9C4E770DB"/>
              </w:placeholder>
              <w:showingPlcHdr/>
              <w:text/>
            </w:sdtPr>
            <w:sdtContent>
              <w:p w14:paraId="3A48D5C8" w14:textId="77777777" w:rsidR="00457BC8" w:rsidRPr="00E95491" w:rsidRDefault="00457BC8" w:rsidP="00FA6CE6">
                <w:pPr>
                  <w:jc w:val="center"/>
                  <w:rPr>
                    <w:color w:val="auto"/>
                    <w:shd w:val="clear" w:color="auto" w:fill="FFED69"/>
                  </w:rPr>
                </w:pPr>
                <w:r w:rsidRPr="00E95491">
                  <w:rPr>
                    <w:rStyle w:val="FillableControlChar"/>
                    <w:color w:val="auto"/>
                  </w:rPr>
                  <w:t>Enter value</w:t>
                </w:r>
              </w:p>
            </w:sdtContent>
          </w:sdt>
        </w:tc>
        <w:sdt>
          <w:sdtPr>
            <w:id w:val="1847901727"/>
            <w:placeholder>
              <w:docPart w:val="98D8466F2D85437BAB30E03DE7352CA6"/>
            </w:placeholder>
            <w:comboBox>
              <w:listItem w:value="Choose an item."/>
              <w:listItem w:displayText="deteriorated" w:value="deteriorated"/>
              <w:listItem w:displayText="intact" w:value="intact"/>
            </w:comboBox>
          </w:sdtPr>
          <w:sdtContent>
            <w:tc>
              <w:tcPr>
                <w:tcW w:w="667" w:type="pct"/>
                <w:noWrap/>
              </w:tcPr>
              <w:p w14:paraId="173E23EA" w14:textId="77777777" w:rsidR="00457BC8" w:rsidRPr="00E95491" w:rsidRDefault="00457BC8"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45F47BB5" w14:textId="77777777" w:rsidR="00457BC8" w:rsidRPr="00E95491" w:rsidRDefault="00457BC8" w:rsidP="00FA6CE6">
            <w:pPr>
              <w:jc w:val="center"/>
              <w:rPr>
                <w:color w:val="auto"/>
                <w:shd w:val="clear" w:color="auto" w:fill="FFED69"/>
              </w:rPr>
            </w:pPr>
            <w:sdt>
              <w:sdtPr>
                <w:id w:val="538329559"/>
                <w:placeholder>
                  <w:docPart w:val="C621F8EEE2824A6AA5EB66482628251F"/>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1A4B4AE8" w14:textId="77777777" w:rsidR="00457BC8" w:rsidRPr="0077341C" w:rsidRDefault="00457BC8" w:rsidP="00457BC8">
      <w:pPr>
        <w:rPr>
          <w:color w:val="335D63"/>
          <w:shd w:val="clear" w:color="auto" w:fill="FFED69"/>
        </w:rPr>
      </w:pPr>
    </w:p>
    <w:p w14:paraId="558575A1" w14:textId="77777777" w:rsidR="00457BC8" w:rsidRPr="00B96479" w:rsidRDefault="00457BC8" w:rsidP="00457BC8">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664672609"/>
          <w:placeholder>
            <w:docPart w:val="D9863DBC1F314B29BC7BE402F1D78BC4"/>
          </w:placeholder>
          <w:showingPlcHdr/>
          <w:text/>
        </w:sdtPr>
        <w:sdtContent>
          <w:r w:rsidRPr="00B96479">
            <w:rPr>
              <w:rStyle w:val="FillableControlChar"/>
            </w:rPr>
            <w:t xml:space="preserve">Click or tap to enter </w:t>
          </w:r>
          <w:r>
            <w:rPr>
              <w:rStyle w:val="FillableControlChar"/>
            </w:rPr>
            <w:t>room notes</w:t>
          </w:r>
        </w:sdtContent>
      </w:sdt>
    </w:p>
    <w:p w14:paraId="7BFE8909" w14:textId="77777777" w:rsidR="00457BC8" w:rsidRPr="0077341C" w:rsidRDefault="00457BC8" w:rsidP="00457BC8"/>
    <w:tbl>
      <w:tblPr>
        <w:tblStyle w:val="GridTable6Colorful-Accent11"/>
        <w:tblW w:w="14845" w:type="dxa"/>
        <w:tblLook w:val="04A0" w:firstRow="1" w:lastRow="0" w:firstColumn="1" w:lastColumn="0" w:noHBand="0" w:noVBand="1"/>
      </w:tblPr>
      <w:tblGrid>
        <w:gridCol w:w="2463"/>
        <w:gridCol w:w="1800"/>
        <w:gridCol w:w="1800"/>
        <w:gridCol w:w="8782"/>
      </w:tblGrid>
      <w:tr w:rsidR="00457BC8" w:rsidRPr="0077341C" w14:paraId="644A5FBE"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6EDC1F85" w14:textId="77777777" w:rsidR="00457BC8" w:rsidRPr="00B33A39" w:rsidRDefault="00457BC8" w:rsidP="00FA6CE6">
            <w:r w:rsidRPr="00B33A39">
              <w:t>Components</w:t>
            </w:r>
          </w:p>
        </w:tc>
        <w:tc>
          <w:tcPr>
            <w:tcW w:w="1800" w:type="dxa"/>
          </w:tcPr>
          <w:p w14:paraId="0DB217E6"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044B794C"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5E790890" w14:textId="77777777" w:rsidR="00457BC8" w:rsidRPr="0077341C" w:rsidRDefault="00457BC8"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457BC8" w:rsidRPr="0077341C" w14:paraId="7615CF22"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525095649"/>
              <w:placeholder>
                <w:docPart w:val="86DA3ED0F1FD4EB4B51DCBF00842B1A2"/>
              </w:placeholder>
              <w:showingPlcHdr/>
              <w:text/>
            </w:sdtPr>
            <w:sdtContent>
              <w:p w14:paraId="1447D74A"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388961648"/>
            <w:placeholder>
              <w:docPart w:val="5B4968E0E2AA4506BE4DA6EF92C6DAA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231AEE80" w14:textId="77777777" w:rsidR="00457BC8" w:rsidRDefault="00457BC8"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335821958"/>
            <w:placeholder>
              <w:docPart w:val="8F732117045F4B14A944F09F1F335A52"/>
            </w:placeholder>
            <w:comboBox>
              <w:listItem w:value="Choose an item."/>
              <w:listItem w:displayText="deteriorated" w:value="deteriorated"/>
              <w:listItem w:displayText="intact" w:value="intact"/>
            </w:comboBox>
          </w:sdtPr>
          <w:sdtContent>
            <w:tc>
              <w:tcPr>
                <w:tcW w:w="1800" w:type="dxa"/>
              </w:tcPr>
              <w:p w14:paraId="5B3C7C51" w14:textId="77777777" w:rsidR="00457BC8" w:rsidRPr="000A34C2" w:rsidRDefault="00457BC8"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954292021"/>
              <w:placeholder>
                <w:docPart w:val="B8B74FDAFFFE4EB98FE4CE27A4CBAFE9"/>
              </w:placeholder>
              <w:showingPlcHdr/>
              <w:text/>
            </w:sdtPr>
            <w:sdtContent>
              <w:p w14:paraId="3A7A04C5" w14:textId="77777777" w:rsidR="00457BC8" w:rsidRPr="00B96479" w:rsidRDefault="00457BC8"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457BC8" w:rsidRPr="0077341C" w14:paraId="340876D3"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724528991"/>
              <w:placeholder>
                <w:docPart w:val="496FB855EC1447BE97E79C86560481C8"/>
              </w:placeholder>
              <w:showingPlcHdr/>
              <w:text/>
            </w:sdtPr>
            <w:sdtContent>
              <w:p w14:paraId="3DB835D3" w14:textId="77777777" w:rsidR="00457BC8" w:rsidRPr="0058462F" w:rsidRDefault="00457BC8" w:rsidP="00FA6CE6">
                <w:pPr>
                  <w:rPr>
                    <w:b w:val="0"/>
                    <w:bCs w:val="0"/>
                    <w:color w:val="auto"/>
                    <w:shd w:val="clear" w:color="auto" w:fill="FFED69"/>
                  </w:rPr>
                </w:pPr>
                <w:r w:rsidRPr="005C68C5">
                  <w:rPr>
                    <w:rStyle w:val="FillableControlChar"/>
                    <w:b w:val="0"/>
                    <w:bCs w:val="0"/>
                  </w:rPr>
                  <w:t>Click or tap to add</w:t>
                </w:r>
              </w:p>
            </w:sdtContent>
          </w:sdt>
        </w:tc>
        <w:sdt>
          <w:sdtPr>
            <w:id w:val="-1040049574"/>
            <w:placeholder>
              <w:docPart w:val="7458CF65C9EE4CED9E1F0B4F477CB69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5EF5BDD6" w14:textId="77777777" w:rsidR="00457BC8" w:rsidRDefault="00457BC8"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865954298"/>
            <w:placeholder>
              <w:docPart w:val="E352312C0D5242A285F99ECBDD59F254"/>
            </w:placeholder>
            <w:comboBox>
              <w:listItem w:value="Choose an item."/>
              <w:listItem w:displayText="deteriorated" w:value="deteriorated"/>
              <w:listItem w:displayText="intact" w:value="intact"/>
            </w:comboBox>
          </w:sdtPr>
          <w:sdtContent>
            <w:tc>
              <w:tcPr>
                <w:tcW w:w="1800" w:type="dxa"/>
              </w:tcPr>
              <w:p w14:paraId="1480A0F3" w14:textId="77777777" w:rsidR="00457BC8" w:rsidRPr="000A34C2" w:rsidRDefault="00457BC8"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404303112"/>
              <w:placeholder>
                <w:docPart w:val="AC83BEDA8F904095A77E734829F8AE08"/>
              </w:placeholder>
              <w:showingPlcHdr/>
              <w:text/>
            </w:sdtPr>
            <w:sdtContent>
              <w:p w14:paraId="25AB3477" w14:textId="77777777" w:rsidR="00457BC8" w:rsidRPr="00B96479" w:rsidRDefault="00457BC8"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43C33BF8" w14:textId="77777777" w:rsidR="00457BC8" w:rsidRDefault="00457BC8" w:rsidP="00457BC8">
      <w:pPr>
        <w:rPr>
          <w:b/>
          <w:bCs/>
          <w:color w:val="437C83" w:themeColor="accent1" w:themeShade="80"/>
        </w:rPr>
        <w:sectPr w:rsidR="00457BC8" w:rsidSect="00457BC8">
          <w:footnotePr>
            <w:numFmt w:val="lowerRoman"/>
          </w:footnotePr>
          <w:pgSz w:w="15840" w:h="12240" w:orient="landscape" w:code="1"/>
          <w:pgMar w:top="432" w:right="432" w:bottom="432" w:left="432" w:header="360" w:footer="360" w:gutter="0"/>
          <w:cols w:space="720"/>
          <w:noEndnote/>
          <w:docGrid w:linePitch="326"/>
        </w:sectPr>
      </w:pPr>
    </w:p>
    <w:p w14:paraId="3698CF27" w14:textId="6916B836" w:rsidR="00F06E1B" w:rsidRPr="00360AA3" w:rsidRDefault="00F06E1B" w:rsidP="00F06E1B">
      <w:pPr>
        <w:pStyle w:val="Heading2"/>
        <w:numPr>
          <w:ilvl w:val="0"/>
          <w:numId w:val="0"/>
        </w:numPr>
        <w:ind w:left="720"/>
      </w:pPr>
      <w:r>
        <w:lastRenderedPageBreak/>
        <w:t>6.2</w:t>
      </w:r>
      <w:r>
        <w:tab/>
      </w:r>
      <w:commentRangeStart w:id="84"/>
      <w:r>
        <w:t xml:space="preserve">Paint </w:t>
      </w:r>
      <w:r w:rsidR="00CA6698">
        <w:t>c</w:t>
      </w:r>
      <w:r>
        <w:t xml:space="preserve">hip </w:t>
      </w:r>
      <w:r w:rsidR="00CA6698">
        <w:t>s</w:t>
      </w:r>
      <w:r>
        <w:t xml:space="preserve">ampling </w:t>
      </w:r>
      <w:r w:rsidR="00CA6698">
        <w:t>r</w:t>
      </w:r>
      <w:r>
        <w:t>esults</w:t>
      </w:r>
      <w:commentRangeEnd w:id="84"/>
      <w:r>
        <w:rPr>
          <w:rStyle w:val="CommentReference"/>
          <w:rFonts w:ascii="Tahoma" w:eastAsiaTheme="minorHAnsi" w:hAnsi="Tahoma" w:cstheme="minorBidi"/>
          <w:b w:val="0"/>
          <w:color w:val="auto"/>
        </w:rPr>
        <w:commentReference w:id="84"/>
      </w:r>
      <w:bookmarkEnd w:id="82"/>
    </w:p>
    <w:p w14:paraId="68D2CB4E" w14:textId="0780169C" w:rsidR="00037157" w:rsidRDefault="00037157" w:rsidP="00037157">
      <w:r>
        <w:t xml:space="preserve">The findings in this report are based on the </w:t>
      </w:r>
      <w:hyperlink r:id="rId39" w:anchor="se40.34.745_163" w:history="1">
        <w:r w:rsidRPr="00ED7DF7">
          <w:rPr>
            <w:rStyle w:val="Hyperlink"/>
            <w:rFonts w:ascii="Tahoma" w:hAnsi="Tahoma" w:cs="Tahoma"/>
            <w:sz w:val="22"/>
          </w:rPr>
          <w:t>Federal definition</w:t>
        </w:r>
      </w:hyperlink>
      <w:r w:rsidR="00B82813">
        <w:rPr>
          <w:rStyle w:val="EndnoteReference"/>
          <w:rFonts w:cs="Tahoma"/>
        </w:rPr>
        <w:endnoteReference w:customMarkFollows="1" w:id="10"/>
        <w:t>9</w:t>
      </w:r>
      <w:r w:rsidR="006C7082">
        <w:rPr>
          <w:rStyle w:val="EndnoteReference"/>
          <w:rFonts w:cs="Tahoma"/>
        </w:rPr>
        <w:t xml:space="preserve"> </w:t>
      </w:r>
      <w:r w:rsidRPr="00A4356F">
        <w:rPr>
          <w:rFonts w:cs="Tahoma"/>
        </w:rPr>
        <w:t xml:space="preserve">of </w:t>
      </w:r>
      <w:r>
        <w:t>lead-based paint</w:t>
      </w:r>
      <w:r>
        <w:rPr>
          <w:rStyle w:val="FootnoteReference"/>
        </w:rPr>
        <w:footnoteReference w:id="4"/>
      </w:r>
      <w:r>
        <w:t xml:space="preserve">:  </w:t>
      </w:r>
      <w:r w:rsidRPr="00052AC4">
        <w:rPr>
          <w:i/>
        </w:rPr>
        <w:t>Lead-based paint means paint or other surface coatings that contain lead equal to or in excess of 1.0 milligrams per square centimeter or more than 0.5 percent by weight.</w:t>
      </w:r>
    </w:p>
    <w:p w14:paraId="79CE6A24" w14:textId="77777777" w:rsidR="00037157" w:rsidRPr="001D5326" w:rsidRDefault="00037157" w:rsidP="00037157"/>
    <w:p w14:paraId="7ECADC1D" w14:textId="7DB04C17" w:rsidR="00037157" w:rsidRPr="006E46D2" w:rsidRDefault="00037157" w:rsidP="00037157">
      <w:pPr>
        <w:autoSpaceDE w:val="0"/>
        <w:autoSpaceDN w:val="0"/>
        <w:adjustRightInd w:val="0"/>
        <w:rPr>
          <w:rFonts w:cs="Tahoma"/>
          <w:szCs w:val="18"/>
        </w:rPr>
      </w:pPr>
      <w:r w:rsidRPr="006E46D2">
        <w:rPr>
          <w:rFonts w:cs="Tahoma"/>
          <w:szCs w:val="18"/>
        </w:rPr>
        <w:t xml:space="preserve">Lead in paint, varnish, shellac, or other surface coatings can be identified by laboratory analysis of paint chips or by direct readings using an </w:t>
      </w:r>
      <w:r>
        <w:rPr>
          <w:rFonts w:cs="Tahoma"/>
          <w:szCs w:val="18"/>
        </w:rPr>
        <w:t>X</w:t>
      </w:r>
      <w:r w:rsidRPr="006E46D2">
        <w:rPr>
          <w:rFonts w:cs="Tahoma"/>
          <w:szCs w:val="18"/>
        </w:rPr>
        <w:t xml:space="preserve">-ray florescence (XRF) instrument. In this assessment, </w:t>
      </w:r>
      <w:r>
        <w:rPr>
          <w:rFonts w:cs="Tahoma"/>
          <w:szCs w:val="18"/>
        </w:rPr>
        <w:t xml:space="preserve">the contractor collected </w:t>
      </w:r>
      <w:r w:rsidRPr="006E46D2">
        <w:rPr>
          <w:rFonts w:cs="Tahoma"/>
          <w:szCs w:val="18"/>
        </w:rPr>
        <w:t xml:space="preserve">paint chip samples in accordance with </w:t>
      </w:r>
      <w:hyperlink r:id="rId40" w:history="1">
        <w:r w:rsidRPr="000535C8">
          <w:rPr>
            <w:rStyle w:val="Hyperlink"/>
            <w:rFonts w:ascii="Tahoma" w:hAnsi="Tahoma" w:cs="Tahoma"/>
            <w:sz w:val="22"/>
            <w:szCs w:val="18"/>
          </w:rPr>
          <w:t>Appendix 13.2, Paint Chip Sampling</w:t>
        </w:r>
      </w:hyperlink>
      <w:r w:rsidRPr="006E46D2">
        <w:rPr>
          <w:rFonts w:cs="Tahoma"/>
          <w:szCs w:val="18"/>
        </w:rPr>
        <w:t xml:space="preserve"> found in the </w:t>
      </w:r>
      <w:hyperlink r:id="rId41" w:history="1">
        <w:r w:rsidRPr="00084142">
          <w:rPr>
            <w:rStyle w:val="Hyperlink"/>
            <w:rFonts w:ascii="Tahoma" w:hAnsi="Tahoma" w:cs="Tahoma"/>
            <w:sz w:val="22"/>
            <w:szCs w:val="18"/>
          </w:rPr>
          <w:t>HUD Guidelines for The Evaluation and Control of Lead Based Paint Hazards in Housing</w:t>
        </w:r>
      </w:hyperlink>
      <w:r w:rsidRPr="006E46D2">
        <w:rPr>
          <w:rFonts w:cs="Tahoma"/>
          <w:szCs w:val="18"/>
        </w:rPr>
        <w:t xml:space="preserve">. </w:t>
      </w:r>
    </w:p>
    <w:p w14:paraId="476B3A3F" w14:textId="77777777" w:rsidR="00037157" w:rsidRPr="006E46D2" w:rsidRDefault="00037157" w:rsidP="00037157">
      <w:pPr>
        <w:rPr>
          <w:rFonts w:cs="Tahoma"/>
        </w:rPr>
      </w:pPr>
    </w:p>
    <w:p w14:paraId="77A66A82" w14:textId="77777777" w:rsidR="00037157" w:rsidRPr="00FC0B8A" w:rsidRDefault="00037157" w:rsidP="00037157">
      <w:pPr>
        <w:rPr>
          <w:rFonts w:cs="Tahoma"/>
        </w:rPr>
      </w:pPr>
      <w:r>
        <w:rPr>
          <w:rFonts w:cs="Tahoma"/>
        </w:rPr>
        <w:t>The assessor collected a total of</w:t>
      </w:r>
      <w:r w:rsidRPr="006E46D2">
        <w:rPr>
          <w:rFonts w:cs="Tahoma"/>
        </w:rPr>
        <w:t xml:space="preserve"> </w:t>
      </w:r>
      <w:sdt>
        <w:sdtPr>
          <w:rPr>
            <w:rFonts w:cs="Arial"/>
          </w:rPr>
          <w:alias w:val="Paint Chip Samples"/>
          <w:id w:val="388314978"/>
          <w:placeholder>
            <w:docPart w:val="5F76A91F280F434EA314CDD9FBBA637A"/>
          </w:placeholder>
          <w:showingPlcHdr/>
          <w:text/>
        </w:sdtPr>
        <w:sdtContent>
          <w:r w:rsidRPr="00B96479">
            <w:rPr>
              <w:rStyle w:val="FillableControlChar"/>
            </w:rPr>
            <w:t xml:space="preserve">Click or tap to enter </w:t>
          </w:r>
          <w:r>
            <w:rPr>
              <w:rStyle w:val="FillableControlChar"/>
            </w:rPr>
            <w:t>number of samples</w:t>
          </w:r>
        </w:sdtContent>
      </w:sdt>
      <w:r>
        <w:rPr>
          <w:rFonts w:cs="Arial"/>
        </w:rPr>
        <w:t xml:space="preserve"> </w:t>
      </w:r>
      <w:r w:rsidRPr="00FC0B8A">
        <w:rPr>
          <w:rFonts w:cs="Tahoma"/>
        </w:rPr>
        <w:t xml:space="preserve">paint chip samples </w:t>
      </w:r>
      <w:r>
        <w:rPr>
          <w:rFonts w:cs="Tahoma"/>
        </w:rPr>
        <w:t xml:space="preserve">for analysis by the: </w:t>
      </w:r>
    </w:p>
    <w:sdt>
      <w:sdtPr>
        <w:rPr>
          <w:rFonts w:cs="Arial"/>
        </w:rPr>
        <w:id w:val="-13240999"/>
        <w:placeholder>
          <w:docPart w:val="E0D3729439A34BA0AD5B2DF01BA398C6"/>
        </w:placeholder>
        <w:showingPlcHdr/>
        <w:text/>
      </w:sdtPr>
      <w:sdtContent>
        <w:p w14:paraId="46510572" w14:textId="77777777" w:rsidR="00037157" w:rsidRDefault="00037157" w:rsidP="00037157">
          <w:pPr>
            <w:rPr>
              <w:rFonts w:cs="Arial"/>
            </w:rPr>
          </w:pPr>
          <w:r w:rsidRPr="00B96479">
            <w:rPr>
              <w:rStyle w:val="FillableControlChar"/>
            </w:rPr>
            <w:t xml:space="preserve">Click or tap to </w:t>
          </w:r>
          <w:r>
            <w:rPr>
              <w:rStyle w:val="FillableControlChar"/>
            </w:rPr>
            <w:t>enter name of laboratory</w:t>
          </w:r>
        </w:p>
      </w:sdtContent>
    </w:sdt>
    <w:sdt>
      <w:sdtPr>
        <w:rPr>
          <w:rFonts w:cs="Arial"/>
        </w:rPr>
        <w:id w:val="2004154661"/>
        <w:placeholder>
          <w:docPart w:val="C45F03EA7EBC4FF2A49E08B55C02F650"/>
        </w:placeholder>
        <w:showingPlcHdr/>
        <w:text/>
      </w:sdtPr>
      <w:sdtContent>
        <w:p w14:paraId="2D4AC8F2" w14:textId="77777777" w:rsidR="00037157" w:rsidRDefault="00037157" w:rsidP="00037157">
          <w:pPr>
            <w:rPr>
              <w:rFonts w:cs="Arial"/>
            </w:rPr>
          </w:pPr>
          <w:r w:rsidRPr="00B96479">
            <w:rPr>
              <w:rStyle w:val="FillableControlChar"/>
            </w:rPr>
            <w:t xml:space="preserve">Click or tap to enter </w:t>
          </w:r>
          <w:r>
            <w:rPr>
              <w:rStyle w:val="FillableControlChar"/>
            </w:rPr>
            <w:t>street address</w:t>
          </w:r>
        </w:p>
      </w:sdtContent>
    </w:sdt>
    <w:sdt>
      <w:sdtPr>
        <w:rPr>
          <w:rFonts w:cs="Arial"/>
        </w:rPr>
        <w:id w:val="813069731"/>
        <w:placeholder>
          <w:docPart w:val="A5C83E56803949E2B74290EED3F0193E"/>
        </w:placeholder>
        <w:showingPlcHdr/>
        <w:text/>
      </w:sdtPr>
      <w:sdtContent>
        <w:p w14:paraId="290BC049" w14:textId="77777777" w:rsidR="00037157" w:rsidRDefault="00037157" w:rsidP="00037157">
          <w:pPr>
            <w:rPr>
              <w:rFonts w:cs="Arial"/>
            </w:rPr>
          </w:pPr>
          <w:r w:rsidRPr="00B96479">
            <w:rPr>
              <w:rStyle w:val="FillableControlChar"/>
            </w:rPr>
            <w:t xml:space="preserve">Click or tap to enter </w:t>
          </w:r>
          <w:r>
            <w:rPr>
              <w:rStyle w:val="FillableControlChar"/>
            </w:rPr>
            <w:t>city, state, and zip code</w:t>
          </w:r>
        </w:p>
      </w:sdtContent>
    </w:sdt>
    <w:sdt>
      <w:sdtPr>
        <w:rPr>
          <w:rFonts w:cs="Arial"/>
        </w:rPr>
        <w:id w:val="-853886374"/>
        <w:placeholder>
          <w:docPart w:val="3BFABB31DF7A45819228ADF753DF926C"/>
        </w:placeholder>
        <w:showingPlcHdr/>
        <w:text/>
      </w:sdtPr>
      <w:sdtContent>
        <w:p w14:paraId="42DC783A" w14:textId="77777777" w:rsidR="00037157" w:rsidRDefault="00037157" w:rsidP="00037157">
          <w:pPr>
            <w:rPr>
              <w:rFonts w:cs="Arial"/>
            </w:rPr>
          </w:pPr>
          <w:r w:rsidRPr="00B96479">
            <w:rPr>
              <w:rStyle w:val="FillableControlChar"/>
            </w:rPr>
            <w:t xml:space="preserve">Click or tap to enter </w:t>
          </w:r>
          <w:r>
            <w:rPr>
              <w:rStyle w:val="FillableControlChar"/>
            </w:rPr>
            <w:t>phone number</w:t>
          </w:r>
        </w:p>
      </w:sdtContent>
    </w:sdt>
    <w:p w14:paraId="1EFD1C65" w14:textId="77777777" w:rsidR="00037157" w:rsidRDefault="00037157" w:rsidP="00037157">
      <w:pPr>
        <w:rPr>
          <w:rFonts w:cs="Arial"/>
        </w:rPr>
      </w:pPr>
      <w:r>
        <w:rPr>
          <w:rFonts w:cs="Arial"/>
        </w:rPr>
        <w:t xml:space="preserve">Laboratory ID # </w:t>
      </w:r>
      <w:sdt>
        <w:sdtPr>
          <w:rPr>
            <w:rFonts w:cs="Arial"/>
          </w:rPr>
          <w:id w:val="861020663"/>
          <w:placeholder>
            <w:docPart w:val="5FF0502990D84E6FA7F2B3DC76FC8FBB"/>
          </w:placeholder>
          <w:showingPlcHdr/>
          <w:text/>
        </w:sdtPr>
        <w:sdtContent>
          <w:r w:rsidRPr="00B96479">
            <w:rPr>
              <w:rStyle w:val="FillableControlChar"/>
            </w:rPr>
            <w:t xml:space="preserve">Click or tap to enter </w:t>
          </w:r>
          <w:r>
            <w:rPr>
              <w:rStyle w:val="FillableControlChar"/>
            </w:rPr>
            <w:t>Laboratory ID #</w:t>
          </w:r>
        </w:sdtContent>
      </w:sdt>
    </w:p>
    <w:p w14:paraId="480FA6F3" w14:textId="77777777" w:rsidR="00B86993" w:rsidRDefault="00B86993">
      <w:pPr>
        <w:rPr>
          <w:rStyle w:val="FillableControlChar"/>
          <w:color w:val="335D63"/>
        </w:rPr>
      </w:pPr>
    </w:p>
    <w:p w14:paraId="254E8AFD" w14:textId="65D76F09" w:rsidR="00B86993" w:rsidRPr="00AD501D" w:rsidRDefault="00037157">
      <w:pPr>
        <w:rPr>
          <w:rStyle w:val="FillableControlChar"/>
          <w:color w:val="335D63"/>
        </w:rPr>
      </w:pPr>
      <w:r>
        <w:rPr>
          <w:b/>
          <w:bCs/>
        </w:rPr>
        <w:t>Paint chip</w:t>
      </w:r>
      <w:r w:rsidRPr="00A71F6B">
        <w:rPr>
          <w:b/>
          <w:bCs/>
        </w:rPr>
        <w:t xml:space="preserve"> sampling summary table</w:t>
      </w:r>
    </w:p>
    <w:tbl>
      <w:tblPr>
        <w:tblStyle w:val="GridTable6Colorful-Accent1"/>
        <w:tblpPr w:leftFromText="180" w:rightFromText="180" w:vertAnchor="text" w:horzAnchor="margin" w:tblpY="125"/>
        <w:tblW w:w="4868" w:type="pct"/>
        <w:tblLayout w:type="fixed"/>
        <w:tblLook w:val="0420" w:firstRow="1" w:lastRow="0" w:firstColumn="0" w:lastColumn="0" w:noHBand="0" w:noVBand="1"/>
      </w:tblPr>
      <w:tblGrid>
        <w:gridCol w:w="1792"/>
        <w:gridCol w:w="1802"/>
        <w:gridCol w:w="1620"/>
        <w:gridCol w:w="1352"/>
        <w:gridCol w:w="899"/>
        <w:gridCol w:w="1262"/>
        <w:gridCol w:w="1080"/>
        <w:gridCol w:w="1259"/>
      </w:tblGrid>
      <w:tr w:rsidR="00DD4EFC" w:rsidRPr="00847F39" w14:paraId="63A99342" w14:textId="77777777" w:rsidTr="00242EE2">
        <w:trPr>
          <w:cnfStyle w:val="100000000000" w:firstRow="1" w:lastRow="0" w:firstColumn="0" w:lastColumn="0" w:oddVBand="0" w:evenVBand="0" w:oddHBand="0" w:evenHBand="0" w:firstRowFirstColumn="0" w:firstRowLastColumn="0" w:lastRowFirstColumn="0" w:lastRowLastColumn="0"/>
          <w:trHeight w:val="300"/>
        </w:trPr>
        <w:tc>
          <w:tcPr>
            <w:tcW w:w="810" w:type="pct"/>
            <w:noWrap/>
            <w:hideMark/>
          </w:tcPr>
          <w:p w14:paraId="145F1972" w14:textId="77777777" w:rsidR="00DD4EFC" w:rsidRPr="00655DD4" w:rsidRDefault="00DD4EFC" w:rsidP="00242EE2">
            <w:pPr>
              <w:jc w:val="center"/>
              <w:rPr>
                <w:rFonts w:cs="Arial"/>
              </w:rPr>
            </w:pPr>
            <w:bookmarkStart w:id="85" w:name="_Toc85712171"/>
            <w:bookmarkStart w:id="86" w:name="_Toc86230810"/>
            <w:r>
              <w:rPr>
                <w:rFonts w:cs="Arial"/>
              </w:rPr>
              <w:t xml:space="preserve">Sample </w:t>
            </w:r>
            <w:r w:rsidRPr="00655DD4">
              <w:rPr>
                <w:rFonts w:cs="Arial"/>
              </w:rPr>
              <w:t>#</w:t>
            </w:r>
          </w:p>
        </w:tc>
        <w:tc>
          <w:tcPr>
            <w:tcW w:w="814" w:type="pct"/>
            <w:noWrap/>
            <w:hideMark/>
          </w:tcPr>
          <w:p w14:paraId="1F5FDAF8" w14:textId="77777777" w:rsidR="00DD4EFC" w:rsidRPr="00655DD4" w:rsidRDefault="00DD4EFC" w:rsidP="00242EE2">
            <w:pPr>
              <w:jc w:val="center"/>
              <w:rPr>
                <w:rFonts w:cs="Arial"/>
              </w:rPr>
            </w:pPr>
            <w:r w:rsidRPr="00655DD4">
              <w:rPr>
                <w:rFonts w:cs="Arial"/>
              </w:rPr>
              <w:t>Component</w:t>
            </w:r>
          </w:p>
        </w:tc>
        <w:tc>
          <w:tcPr>
            <w:tcW w:w="732" w:type="pct"/>
            <w:noWrap/>
            <w:hideMark/>
          </w:tcPr>
          <w:p w14:paraId="3B602A8B" w14:textId="77777777" w:rsidR="00DD4EFC" w:rsidRPr="00667E65" w:rsidRDefault="00DD4EFC" w:rsidP="00242EE2">
            <w:pPr>
              <w:jc w:val="center"/>
            </w:pPr>
            <w:r>
              <w:t>Location</w:t>
            </w:r>
          </w:p>
        </w:tc>
        <w:tc>
          <w:tcPr>
            <w:tcW w:w="611" w:type="pct"/>
          </w:tcPr>
          <w:p w14:paraId="734CF727" w14:textId="77777777" w:rsidR="00DD4EFC" w:rsidRPr="00655DD4" w:rsidRDefault="00DD4EFC" w:rsidP="00242EE2">
            <w:pPr>
              <w:jc w:val="center"/>
              <w:rPr>
                <w:rFonts w:cs="Arial"/>
              </w:rPr>
            </w:pPr>
            <w:r w:rsidRPr="00655DD4">
              <w:rPr>
                <w:rFonts w:cs="Arial"/>
              </w:rPr>
              <w:t>Substrate</w:t>
            </w:r>
          </w:p>
        </w:tc>
        <w:tc>
          <w:tcPr>
            <w:tcW w:w="406" w:type="pct"/>
            <w:noWrap/>
            <w:hideMark/>
          </w:tcPr>
          <w:p w14:paraId="6AB27925" w14:textId="77777777" w:rsidR="00DD4EFC" w:rsidRPr="00655DD4" w:rsidRDefault="00DD4EFC" w:rsidP="00242EE2">
            <w:pPr>
              <w:jc w:val="center"/>
              <w:rPr>
                <w:rFonts w:cs="Arial"/>
              </w:rPr>
            </w:pPr>
            <w:r w:rsidRPr="00655DD4">
              <w:rPr>
                <w:rFonts w:cs="Arial"/>
              </w:rPr>
              <w:t>Side</w:t>
            </w:r>
          </w:p>
        </w:tc>
        <w:tc>
          <w:tcPr>
            <w:tcW w:w="570" w:type="pct"/>
            <w:noWrap/>
            <w:hideMark/>
          </w:tcPr>
          <w:p w14:paraId="5BDE6285" w14:textId="77777777" w:rsidR="00DD4EFC" w:rsidRDefault="00DD4EFC" w:rsidP="00242EE2">
            <w:pPr>
              <w:jc w:val="center"/>
              <w:rPr>
                <w:rFonts w:cs="Arial"/>
                <w:b w:val="0"/>
                <w:bCs w:val="0"/>
              </w:rPr>
            </w:pPr>
            <w:r w:rsidRPr="00655DD4">
              <w:rPr>
                <w:rFonts w:cs="Arial"/>
              </w:rPr>
              <w:t>Result</w:t>
            </w:r>
          </w:p>
          <w:p w14:paraId="7D767F99" w14:textId="77777777" w:rsidR="00DD4EFC" w:rsidRPr="00166CDA" w:rsidRDefault="00DD4EFC" w:rsidP="00242EE2">
            <w:pPr>
              <w:jc w:val="center"/>
              <w:rPr>
                <w:rFonts w:cs="Arial"/>
              </w:rPr>
            </w:pPr>
            <w:r>
              <w:rPr>
                <w:rFonts w:cs="Arial"/>
              </w:rPr>
              <w:t>(mg/cm</w:t>
            </w:r>
            <w:proofErr w:type="gramStart"/>
            <w:r>
              <w:rPr>
                <w:rFonts w:cs="Arial"/>
                <w:vertAlign w:val="superscript"/>
              </w:rPr>
              <w:t xml:space="preserve">2  </w:t>
            </w:r>
            <w:r>
              <w:rPr>
                <w:rFonts w:cs="Arial"/>
              </w:rPr>
              <w:t>or</w:t>
            </w:r>
            <w:proofErr w:type="gramEnd"/>
            <w:r>
              <w:rPr>
                <w:rFonts w:cs="Arial"/>
              </w:rPr>
              <w:t xml:space="preserve"> %)</w:t>
            </w:r>
          </w:p>
        </w:tc>
        <w:tc>
          <w:tcPr>
            <w:tcW w:w="488" w:type="pct"/>
          </w:tcPr>
          <w:p w14:paraId="460A1761" w14:textId="77777777" w:rsidR="00DD4EFC" w:rsidRPr="00655DD4" w:rsidRDefault="00DD4EFC" w:rsidP="00242EE2">
            <w:pPr>
              <w:jc w:val="center"/>
              <w:rPr>
                <w:rFonts w:cs="Arial"/>
              </w:rPr>
            </w:pPr>
            <w:r>
              <w:rPr>
                <w:rFonts w:cs="Arial"/>
              </w:rPr>
              <w:t>LBP?</w:t>
            </w:r>
          </w:p>
        </w:tc>
        <w:tc>
          <w:tcPr>
            <w:tcW w:w="569" w:type="pct"/>
            <w:noWrap/>
            <w:hideMark/>
          </w:tcPr>
          <w:p w14:paraId="0C2FB564" w14:textId="77777777" w:rsidR="00DD4EFC" w:rsidRDefault="00DD4EFC" w:rsidP="00242EE2">
            <w:pPr>
              <w:jc w:val="center"/>
              <w:rPr>
                <w:rFonts w:cs="Arial"/>
                <w:b w:val="0"/>
                <w:bCs w:val="0"/>
              </w:rPr>
            </w:pPr>
            <w:r w:rsidRPr="00655DD4">
              <w:rPr>
                <w:rFonts w:cs="Arial"/>
              </w:rPr>
              <w:t xml:space="preserve">LBP </w:t>
            </w:r>
          </w:p>
          <w:p w14:paraId="1D4E65F1" w14:textId="77777777" w:rsidR="00DD4EFC" w:rsidRPr="00655DD4" w:rsidRDefault="00DD4EFC" w:rsidP="00242EE2">
            <w:pPr>
              <w:jc w:val="center"/>
              <w:rPr>
                <w:rFonts w:cs="Arial"/>
              </w:rPr>
            </w:pPr>
            <w:r>
              <w:rPr>
                <w:rFonts w:cs="Arial"/>
              </w:rPr>
              <w:t>h</w:t>
            </w:r>
            <w:r w:rsidRPr="00655DD4">
              <w:rPr>
                <w:rFonts w:cs="Arial"/>
              </w:rPr>
              <w:t>azard?</w:t>
            </w:r>
          </w:p>
        </w:tc>
      </w:tr>
      <w:tr w:rsidR="00DC3218" w:rsidRPr="00367DC6" w14:paraId="2298B293" w14:textId="77777777" w:rsidTr="00242EE2">
        <w:trPr>
          <w:cnfStyle w:val="000000100000" w:firstRow="0" w:lastRow="0" w:firstColumn="0" w:lastColumn="0" w:oddVBand="0" w:evenVBand="0" w:oddHBand="1" w:evenHBand="0" w:firstRowFirstColumn="0" w:firstRowLastColumn="0" w:lastRowFirstColumn="0" w:lastRowLastColumn="0"/>
          <w:trHeight w:val="300"/>
        </w:trPr>
        <w:tc>
          <w:tcPr>
            <w:tcW w:w="810" w:type="pct"/>
            <w:noWrap/>
          </w:tcPr>
          <w:sdt>
            <w:sdtPr>
              <w:rPr>
                <w:rFonts w:cs="Arial"/>
              </w:rPr>
              <w:id w:val="-1578129922"/>
              <w:placeholder>
                <w:docPart w:val="FC8AC92FC0274CD281DA76D9FB801B52"/>
              </w:placeholder>
              <w:showingPlcHdr/>
              <w:text/>
            </w:sdtPr>
            <w:sdtContent>
              <w:p w14:paraId="7B833A77" w14:textId="77777777" w:rsidR="00DC3218" w:rsidRPr="00A26964" w:rsidRDefault="00DC3218" w:rsidP="00DC3218">
                <w:pPr>
                  <w:rPr>
                    <w:rStyle w:val="FillableControlChar"/>
                    <w:rFonts w:cs="Arial"/>
                    <w:color w:val="auto"/>
                    <w:shd w:val="clear" w:color="auto" w:fill="auto"/>
                  </w:rPr>
                </w:pPr>
                <w:r w:rsidRPr="00D129B2">
                  <w:rPr>
                    <w:rStyle w:val="FillableControlChar"/>
                    <w:color w:val="auto"/>
                  </w:rPr>
                  <w:t>Click or tap to enter sample #</w:t>
                </w:r>
              </w:p>
            </w:sdtContent>
          </w:sdt>
        </w:tc>
        <w:tc>
          <w:tcPr>
            <w:tcW w:w="814" w:type="pct"/>
            <w:noWrap/>
          </w:tcPr>
          <w:sdt>
            <w:sdtPr>
              <w:rPr>
                <w:rFonts w:cs="Arial"/>
              </w:rPr>
              <w:id w:val="-1000341370"/>
              <w:placeholder>
                <w:docPart w:val="BA46AAF40AD5461B9858DCA24F2DF49C"/>
              </w:placeholder>
              <w:showingPlcHdr/>
              <w:text/>
            </w:sdtPr>
            <w:sdtContent>
              <w:p w14:paraId="7466F238" w14:textId="77777777" w:rsidR="00DC3218" w:rsidRPr="0002434E" w:rsidRDefault="00DC3218" w:rsidP="00DC3218">
                <w:pPr>
                  <w:rPr>
                    <w:rStyle w:val="FillableControlChar"/>
                    <w:rFonts w:cs="Arial"/>
                    <w:color w:val="auto"/>
                    <w:shd w:val="clear" w:color="auto" w:fill="auto"/>
                  </w:rPr>
                </w:pPr>
                <w:r w:rsidRPr="00D129B2">
                  <w:rPr>
                    <w:rStyle w:val="FillableControlChar"/>
                    <w:color w:val="auto"/>
                  </w:rPr>
                  <w:t>Click or tap to add component</w:t>
                </w:r>
              </w:p>
            </w:sdtContent>
          </w:sdt>
        </w:tc>
        <w:tc>
          <w:tcPr>
            <w:tcW w:w="732" w:type="pct"/>
            <w:noWrap/>
          </w:tcPr>
          <w:sdt>
            <w:sdtPr>
              <w:rPr>
                <w:rFonts w:cs="Arial"/>
              </w:rPr>
              <w:id w:val="580566200"/>
              <w:placeholder>
                <w:docPart w:val="F60E7D426D3B4E968490C630CD4FA71F"/>
              </w:placeholder>
              <w:showingPlcHdr/>
              <w:text/>
            </w:sdtPr>
            <w:sdtContent>
              <w:p w14:paraId="2C674C73" w14:textId="77777777" w:rsidR="00DC3218" w:rsidRPr="0002434E" w:rsidRDefault="00DC3218" w:rsidP="00DC3218">
                <w:pPr>
                  <w:jc w:val="center"/>
                  <w:rPr>
                    <w:rStyle w:val="FillableControlChar"/>
                    <w:rFonts w:cs="Arial"/>
                    <w:color w:val="auto"/>
                    <w:shd w:val="clear" w:color="auto" w:fill="auto"/>
                  </w:rPr>
                </w:pPr>
                <w:r w:rsidRPr="002007BB">
                  <w:rPr>
                    <w:rStyle w:val="FillableControlChar"/>
                    <w:color w:val="auto"/>
                  </w:rPr>
                  <w:t>Click or tap</w:t>
                </w:r>
                <w:r w:rsidRPr="00D129B2">
                  <w:rPr>
                    <w:rStyle w:val="FillableControlChar"/>
                    <w:color w:val="auto"/>
                  </w:rPr>
                  <w:t xml:space="preserve"> to add location</w:t>
                </w:r>
              </w:p>
            </w:sdtContent>
          </w:sdt>
        </w:tc>
        <w:sdt>
          <w:sdtPr>
            <w:id w:val="-129940472"/>
            <w:placeholder>
              <w:docPart w:val="19A628ACA85E42808F8BEA91F241A4A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11ECA63B" w14:textId="77777777" w:rsidR="00DC3218" w:rsidRDefault="00DC3218" w:rsidP="00DC3218">
                <w:pPr>
                  <w:jc w:val="center"/>
                </w:pPr>
                <w:r w:rsidRPr="000012AA">
                  <w:rPr>
                    <w:color w:val="auto"/>
                    <w:shd w:val="clear" w:color="auto" w:fill="FFED69"/>
                  </w:rPr>
                  <w:t>Select substrate</w:t>
                </w:r>
              </w:p>
            </w:tc>
          </w:sdtContent>
        </w:sdt>
        <w:sdt>
          <w:sdtPr>
            <w:id w:val="1224335293"/>
            <w:placeholder>
              <w:docPart w:val="2493B736A646406E8EA8C3D9E8C036A6"/>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3EB1DFBA" w14:textId="77777777" w:rsidR="00DC3218" w:rsidRPr="00A8526C" w:rsidRDefault="00DC3218" w:rsidP="00DC3218">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601485620"/>
              <w:placeholder>
                <w:docPart w:val="3C612E04D3AE4DD6ACF54BAF70715DFE"/>
              </w:placeholder>
              <w:showingPlcHdr/>
              <w:text/>
            </w:sdtPr>
            <w:sdtContent>
              <w:p w14:paraId="48E0C88C" w14:textId="77777777" w:rsidR="00DC3218" w:rsidRPr="00A26964" w:rsidRDefault="00DC3218" w:rsidP="00DC3218">
                <w:pPr>
                  <w:jc w:val="center"/>
                  <w:rPr>
                    <w:rStyle w:val="FillableControlChar"/>
                    <w:rFonts w:cs="Arial"/>
                    <w:color w:val="auto"/>
                    <w:shd w:val="clear" w:color="auto" w:fill="auto"/>
                  </w:rPr>
                </w:pPr>
                <w:r w:rsidRPr="00D129B2">
                  <w:rPr>
                    <w:rStyle w:val="FillableControlChar"/>
                    <w:color w:val="auto"/>
                  </w:rPr>
                  <w:t>Enter value</w:t>
                </w:r>
              </w:p>
            </w:sdtContent>
          </w:sdt>
        </w:tc>
        <w:tc>
          <w:tcPr>
            <w:tcW w:w="488" w:type="pct"/>
          </w:tcPr>
          <w:p w14:paraId="727A84DD" w14:textId="1ACC3A24" w:rsidR="00DC3218" w:rsidRPr="00B54DAC" w:rsidRDefault="00000000" w:rsidP="00DC3218">
            <w:pPr>
              <w:jc w:val="center"/>
              <w:rPr>
                <w:rStyle w:val="FillableControlChar"/>
                <w:color w:val="437C83" w:themeColor="accent1" w:themeShade="80"/>
              </w:rPr>
            </w:pPr>
            <w:sdt>
              <w:sdtPr>
                <w:rPr>
                  <w:shd w:val="clear" w:color="auto" w:fill="FFED69"/>
                </w:rPr>
                <w:id w:val="1371114549"/>
                <w:placeholder>
                  <w:docPart w:val="69CF729D47184B2483795D5DD4D7633A"/>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c>
          <w:tcPr>
            <w:tcW w:w="569" w:type="pct"/>
            <w:noWrap/>
          </w:tcPr>
          <w:p w14:paraId="6148029A" w14:textId="03E2E335" w:rsidR="00DC3218" w:rsidRPr="00B54DAC" w:rsidRDefault="00000000" w:rsidP="00DC3218">
            <w:pPr>
              <w:jc w:val="center"/>
              <w:rPr>
                <w:rStyle w:val="FillableControlChar"/>
                <w:color w:val="437C83" w:themeColor="accent1" w:themeShade="80"/>
              </w:rPr>
            </w:pPr>
            <w:sdt>
              <w:sdtPr>
                <w:rPr>
                  <w:shd w:val="clear" w:color="auto" w:fill="FFED69"/>
                </w:rPr>
                <w:id w:val="-1510055750"/>
                <w:placeholder>
                  <w:docPart w:val="D6BBCCBF517846F6BBC589CA84946C50"/>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r>
      <w:tr w:rsidR="00DC3218" w:rsidRPr="00367DC6" w14:paraId="2F4D9E48" w14:textId="77777777" w:rsidTr="00242EE2">
        <w:trPr>
          <w:trHeight w:val="300"/>
        </w:trPr>
        <w:tc>
          <w:tcPr>
            <w:tcW w:w="810" w:type="pct"/>
            <w:noWrap/>
          </w:tcPr>
          <w:sdt>
            <w:sdtPr>
              <w:rPr>
                <w:rFonts w:cs="Arial"/>
              </w:rPr>
              <w:id w:val="152115809"/>
              <w:placeholder>
                <w:docPart w:val="7A967D9F65E24BBDA586BBC27E67F070"/>
              </w:placeholder>
              <w:showingPlcHdr/>
              <w:text/>
            </w:sdtPr>
            <w:sdtContent>
              <w:p w14:paraId="57078911" w14:textId="77777777" w:rsidR="00DC3218" w:rsidRPr="00A8526C" w:rsidRDefault="00DC3218" w:rsidP="00DC3218">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90374246"/>
              <w:placeholder>
                <w:docPart w:val="4A040CB6B8C2470B918011A604E8D20C"/>
              </w:placeholder>
              <w:showingPlcHdr/>
              <w:text/>
            </w:sdtPr>
            <w:sdtContent>
              <w:p w14:paraId="57223EF2" w14:textId="77777777" w:rsidR="00DC3218" w:rsidRPr="00A8526C" w:rsidRDefault="00DC3218" w:rsidP="00DC3218">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309781376"/>
              <w:placeholder>
                <w:docPart w:val="ECA4EB6514714330AC870AD2CF4024E0"/>
              </w:placeholder>
              <w:showingPlcHdr/>
              <w:text/>
            </w:sdtPr>
            <w:sdtContent>
              <w:p w14:paraId="57D5A7B9" w14:textId="77777777" w:rsidR="00DC3218" w:rsidRPr="00A8526C" w:rsidRDefault="00DC3218" w:rsidP="00DC3218">
                <w:pPr>
                  <w:jc w:val="center"/>
                  <w:rPr>
                    <w:rStyle w:val="FillableControlChar"/>
                    <w:color w:val="auto"/>
                  </w:rPr>
                </w:pPr>
                <w:r w:rsidRPr="00025208">
                  <w:rPr>
                    <w:rStyle w:val="FillableControlChar"/>
                    <w:color w:val="auto"/>
                  </w:rPr>
                  <w:t>Click or tap to add location</w:t>
                </w:r>
              </w:p>
            </w:sdtContent>
          </w:sdt>
        </w:tc>
        <w:sdt>
          <w:sdtPr>
            <w:id w:val="168694929"/>
            <w:placeholder>
              <w:docPart w:val="F95B6A5823A949DF9D98F8D18D5C10C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3A904DEE" w14:textId="77777777" w:rsidR="00DC3218" w:rsidRDefault="00DC3218" w:rsidP="00DC3218">
                <w:pPr>
                  <w:jc w:val="center"/>
                </w:pPr>
                <w:r w:rsidRPr="000012AA">
                  <w:rPr>
                    <w:color w:val="auto"/>
                    <w:shd w:val="clear" w:color="auto" w:fill="FFED69"/>
                  </w:rPr>
                  <w:t>Select substrate</w:t>
                </w:r>
              </w:p>
            </w:tc>
          </w:sdtContent>
        </w:sdt>
        <w:sdt>
          <w:sdtPr>
            <w:id w:val="495543022"/>
            <w:placeholder>
              <w:docPart w:val="ECC989A27CF74878A0B52E56DF5DF7D2"/>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4D0A889D" w14:textId="77777777" w:rsidR="00DC3218" w:rsidRPr="00A8526C" w:rsidRDefault="00DC3218" w:rsidP="00DC3218">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598527877"/>
              <w:placeholder>
                <w:docPart w:val="86BD47E05D164549A4F148EFD8664D71"/>
              </w:placeholder>
              <w:showingPlcHdr/>
              <w:text/>
            </w:sdtPr>
            <w:sdtContent>
              <w:p w14:paraId="2827D11E" w14:textId="77777777" w:rsidR="00DC3218" w:rsidRPr="00B54DAC" w:rsidRDefault="00DC3218" w:rsidP="00DC3218">
                <w:pPr>
                  <w:jc w:val="center"/>
                  <w:rPr>
                    <w:rStyle w:val="FillableControlChar"/>
                    <w:color w:val="437C83" w:themeColor="accent1" w:themeShade="80"/>
                  </w:rPr>
                </w:pPr>
                <w:r w:rsidRPr="005217B0">
                  <w:rPr>
                    <w:rStyle w:val="FillableControlChar"/>
                    <w:color w:val="auto"/>
                  </w:rPr>
                  <w:t>Enter value</w:t>
                </w:r>
              </w:p>
            </w:sdtContent>
          </w:sdt>
        </w:tc>
        <w:tc>
          <w:tcPr>
            <w:tcW w:w="488" w:type="pct"/>
          </w:tcPr>
          <w:p w14:paraId="1A8E3CD3" w14:textId="7B12E64B" w:rsidR="00DC3218" w:rsidRPr="00B54DAC" w:rsidRDefault="00000000" w:rsidP="00DC3218">
            <w:pPr>
              <w:jc w:val="center"/>
              <w:rPr>
                <w:rStyle w:val="FillableControlChar"/>
                <w:color w:val="437C83" w:themeColor="accent1" w:themeShade="80"/>
              </w:rPr>
            </w:pPr>
            <w:sdt>
              <w:sdtPr>
                <w:rPr>
                  <w:shd w:val="clear" w:color="auto" w:fill="FFED69"/>
                </w:rPr>
                <w:id w:val="782462635"/>
                <w:placeholder>
                  <w:docPart w:val="DD9EFF7850FC40A186DA72616B6281DC"/>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c>
          <w:tcPr>
            <w:tcW w:w="569" w:type="pct"/>
            <w:noWrap/>
          </w:tcPr>
          <w:p w14:paraId="5DC024B8" w14:textId="495531FB" w:rsidR="00DC3218" w:rsidRPr="00B54DAC" w:rsidRDefault="00000000" w:rsidP="00DC3218">
            <w:pPr>
              <w:jc w:val="center"/>
              <w:rPr>
                <w:rStyle w:val="FillableControlChar"/>
                <w:color w:val="437C83" w:themeColor="accent1" w:themeShade="80"/>
              </w:rPr>
            </w:pPr>
            <w:sdt>
              <w:sdtPr>
                <w:rPr>
                  <w:shd w:val="clear" w:color="auto" w:fill="FFED69"/>
                </w:rPr>
                <w:id w:val="248785521"/>
                <w:placeholder>
                  <w:docPart w:val="9E534F7C7A9042B68848170E9BBB061A"/>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r>
      <w:tr w:rsidR="00DC3218" w:rsidRPr="00367DC6" w14:paraId="2493E21E" w14:textId="77777777" w:rsidTr="00242EE2">
        <w:trPr>
          <w:cnfStyle w:val="000000100000" w:firstRow="0" w:lastRow="0" w:firstColumn="0" w:lastColumn="0" w:oddVBand="0" w:evenVBand="0" w:oddHBand="1" w:evenHBand="0" w:firstRowFirstColumn="0" w:firstRowLastColumn="0" w:lastRowFirstColumn="0" w:lastRowLastColumn="0"/>
          <w:trHeight w:val="300"/>
        </w:trPr>
        <w:tc>
          <w:tcPr>
            <w:tcW w:w="810" w:type="pct"/>
            <w:noWrap/>
          </w:tcPr>
          <w:sdt>
            <w:sdtPr>
              <w:rPr>
                <w:rFonts w:cs="Arial"/>
              </w:rPr>
              <w:id w:val="-1642187258"/>
              <w:placeholder>
                <w:docPart w:val="8CC6615D4AF240D992AD5EFDD74CE234"/>
              </w:placeholder>
              <w:showingPlcHdr/>
              <w:text/>
            </w:sdtPr>
            <w:sdtContent>
              <w:p w14:paraId="4FBDF829" w14:textId="77777777" w:rsidR="00DC3218" w:rsidRPr="00A8526C" w:rsidRDefault="00DC3218" w:rsidP="00DC3218">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666861083"/>
              <w:placeholder>
                <w:docPart w:val="2724A179E3244D0D9C66F7010DD7F241"/>
              </w:placeholder>
              <w:showingPlcHdr/>
              <w:text/>
            </w:sdtPr>
            <w:sdtContent>
              <w:p w14:paraId="45E62C17" w14:textId="77777777" w:rsidR="00DC3218" w:rsidRPr="00A8526C" w:rsidRDefault="00DC3218" w:rsidP="00DC3218">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902519912"/>
              <w:placeholder>
                <w:docPart w:val="5B644C638DCE47C08D3BA11D0A64C0EE"/>
              </w:placeholder>
              <w:showingPlcHdr/>
              <w:text/>
            </w:sdtPr>
            <w:sdtContent>
              <w:p w14:paraId="2A36371D" w14:textId="77777777" w:rsidR="00DC3218" w:rsidRPr="00A8526C" w:rsidRDefault="00DC3218" w:rsidP="00DC3218">
                <w:pPr>
                  <w:jc w:val="center"/>
                  <w:rPr>
                    <w:rStyle w:val="FillableControlChar"/>
                    <w:color w:val="auto"/>
                  </w:rPr>
                </w:pPr>
                <w:r w:rsidRPr="00025208">
                  <w:rPr>
                    <w:rStyle w:val="FillableControlChar"/>
                    <w:color w:val="auto"/>
                  </w:rPr>
                  <w:t>Click or tap to add location</w:t>
                </w:r>
              </w:p>
            </w:sdtContent>
          </w:sdt>
        </w:tc>
        <w:sdt>
          <w:sdtPr>
            <w:id w:val="-437989201"/>
            <w:placeholder>
              <w:docPart w:val="4494960A632A4BC7BE276A7F1951E12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7CED1552" w14:textId="77777777" w:rsidR="00DC3218" w:rsidRDefault="00DC3218" w:rsidP="00DC3218">
                <w:pPr>
                  <w:jc w:val="center"/>
                </w:pPr>
                <w:r w:rsidRPr="000012AA">
                  <w:rPr>
                    <w:color w:val="auto"/>
                    <w:shd w:val="clear" w:color="auto" w:fill="FFED69"/>
                  </w:rPr>
                  <w:t>Select substrate</w:t>
                </w:r>
              </w:p>
            </w:tc>
          </w:sdtContent>
        </w:sdt>
        <w:sdt>
          <w:sdtPr>
            <w:id w:val="892004057"/>
            <w:placeholder>
              <w:docPart w:val="8BD112B1D2F241EA9BEDD3568B58DCAC"/>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2E57D710" w14:textId="77777777" w:rsidR="00DC3218" w:rsidRPr="00A8526C" w:rsidRDefault="00DC3218" w:rsidP="00DC3218">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15915740"/>
              <w:placeholder>
                <w:docPart w:val="44FDB25F73EA4AEA854A1AA27F2A7D89"/>
              </w:placeholder>
              <w:showingPlcHdr/>
              <w:text/>
            </w:sdtPr>
            <w:sdtContent>
              <w:p w14:paraId="7AE2466B" w14:textId="77777777" w:rsidR="00DC3218" w:rsidRPr="00B54DAC" w:rsidRDefault="00DC3218" w:rsidP="00DC3218">
                <w:pPr>
                  <w:jc w:val="center"/>
                  <w:rPr>
                    <w:rStyle w:val="FillableControlChar"/>
                    <w:color w:val="437C83" w:themeColor="accent1" w:themeShade="80"/>
                  </w:rPr>
                </w:pPr>
                <w:r w:rsidRPr="005217B0">
                  <w:rPr>
                    <w:rStyle w:val="FillableControlChar"/>
                    <w:color w:val="auto"/>
                  </w:rPr>
                  <w:t>Enter value</w:t>
                </w:r>
              </w:p>
            </w:sdtContent>
          </w:sdt>
        </w:tc>
        <w:tc>
          <w:tcPr>
            <w:tcW w:w="488" w:type="pct"/>
          </w:tcPr>
          <w:p w14:paraId="55B46D42" w14:textId="0374FA88" w:rsidR="00DC3218" w:rsidRPr="00B54DAC" w:rsidRDefault="00000000" w:rsidP="00DC3218">
            <w:pPr>
              <w:jc w:val="center"/>
              <w:rPr>
                <w:rStyle w:val="FillableControlChar"/>
                <w:color w:val="437C83" w:themeColor="accent1" w:themeShade="80"/>
              </w:rPr>
            </w:pPr>
            <w:sdt>
              <w:sdtPr>
                <w:rPr>
                  <w:shd w:val="clear" w:color="auto" w:fill="FFED69"/>
                </w:rPr>
                <w:id w:val="-906603559"/>
                <w:placeholder>
                  <w:docPart w:val="C747E2DF0FBF4AC6AC6EF7DE412F98CB"/>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c>
          <w:tcPr>
            <w:tcW w:w="569" w:type="pct"/>
            <w:noWrap/>
          </w:tcPr>
          <w:p w14:paraId="05D05685" w14:textId="10E56428" w:rsidR="00DC3218" w:rsidRPr="00B54DAC" w:rsidRDefault="00000000" w:rsidP="00DC3218">
            <w:pPr>
              <w:jc w:val="center"/>
              <w:rPr>
                <w:rStyle w:val="FillableControlChar"/>
                <w:color w:val="437C83" w:themeColor="accent1" w:themeShade="80"/>
              </w:rPr>
            </w:pPr>
            <w:sdt>
              <w:sdtPr>
                <w:rPr>
                  <w:shd w:val="clear" w:color="auto" w:fill="FFED69"/>
                </w:rPr>
                <w:id w:val="32306143"/>
                <w:placeholder>
                  <w:docPart w:val="23C0C1933BA144E48C9C1816BCD62D2C"/>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r>
      <w:tr w:rsidR="00DC3218" w:rsidRPr="00367DC6" w14:paraId="650B9445" w14:textId="77777777" w:rsidTr="006C0E44">
        <w:trPr>
          <w:trHeight w:val="300"/>
        </w:trPr>
        <w:tc>
          <w:tcPr>
            <w:tcW w:w="810" w:type="pct"/>
            <w:noWrap/>
          </w:tcPr>
          <w:sdt>
            <w:sdtPr>
              <w:rPr>
                <w:rFonts w:cs="Arial"/>
              </w:rPr>
              <w:id w:val="-1664163464"/>
              <w:placeholder>
                <w:docPart w:val="06DBD77FE3E7422287A65AC9FDA6929C"/>
              </w:placeholder>
              <w:showingPlcHdr/>
              <w:text/>
            </w:sdtPr>
            <w:sdtContent>
              <w:p w14:paraId="58565C68" w14:textId="77777777" w:rsidR="00DC3218" w:rsidRPr="00A8526C" w:rsidRDefault="00DC3218" w:rsidP="00DC3218">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1430852923"/>
              <w:placeholder>
                <w:docPart w:val="4F1B8F07F50D4C21BEB6D8760BE291BC"/>
              </w:placeholder>
              <w:showingPlcHdr/>
              <w:text/>
            </w:sdtPr>
            <w:sdtContent>
              <w:p w14:paraId="0423F4E0" w14:textId="77777777" w:rsidR="00DC3218" w:rsidRPr="00A8526C" w:rsidRDefault="00DC3218" w:rsidP="00DC3218">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1310387888"/>
              <w:placeholder>
                <w:docPart w:val="B5D06632C20E4BDABA0526D44CB67CD0"/>
              </w:placeholder>
              <w:showingPlcHdr/>
              <w:text/>
            </w:sdtPr>
            <w:sdtContent>
              <w:p w14:paraId="7275E8D9" w14:textId="77777777" w:rsidR="00DC3218" w:rsidRPr="00A8526C" w:rsidRDefault="00DC3218" w:rsidP="00DC3218">
                <w:pPr>
                  <w:jc w:val="center"/>
                  <w:rPr>
                    <w:rStyle w:val="FillableControlChar"/>
                    <w:color w:val="auto"/>
                  </w:rPr>
                </w:pPr>
                <w:r w:rsidRPr="00025208">
                  <w:rPr>
                    <w:rStyle w:val="FillableControlChar"/>
                    <w:color w:val="auto"/>
                  </w:rPr>
                  <w:t>Click or tap to add location</w:t>
                </w:r>
              </w:p>
            </w:sdtContent>
          </w:sdt>
        </w:tc>
        <w:sdt>
          <w:sdtPr>
            <w:id w:val="-427658585"/>
            <w:placeholder>
              <w:docPart w:val="4547FE15B7834D57BCD5138EF2027F3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shd w:val="clear" w:color="auto" w:fill="auto"/>
              </w:tcPr>
              <w:p w14:paraId="3072C4DE" w14:textId="77777777" w:rsidR="00DC3218" w:rsidRDefault="00DC3218" w:rsidP="00DC3218">
                <w:pPr>
                  <w:jc w:val="center"/>
                </w:pPr>
                <w:r w:rsidRPr="000012AA">
                  <w:rPr>
                    <w:color w:val="auto"/>
                    <w:shd w:val="clear" w:color="auto" w:fill="FFED69"/>
                  </w:rPr>
                  <w:t>Select substrate</w:t>
                </w:r>
              </w:p>
            </w:tc>
          </w:sdtContent>
        </w:sdt>
        <w:sdt>
          <w:sdtPr>
            <w:id w:val="952061845"/>
            <w:placeholder>
              <w:docPart w:val="18A25260EB694D44A061FD0720947BF3"/>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3DF75230" w14:textId="77777777" w:rsidR="00DC3218" w:rsidRPr="00A8526C" w:rsidRDefault="00DC3218" w:rsidP="00DC3218">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919443200"/>
              <w:placeholder>
                <w:docPart w:val="064FCDD6CE404E9EADBCF2B65A2E2C0F"/>
              </w:placeholder>
              <w:showingPlcHdr/>
              <w:text/>
            </w:sdtPr>
            <w:sdtContent>
              <w:p w14:paraId="5418D799" w14:textId="77777777" w:rsidR="00DC3218" w:rsidRPr="00B54DAC" w:rsidRDefault="00DC3218" w:rsidP="00DC3218">
                <w:pPr>
                  <w:jc w:val="center"/>
                  <w:rPr>
                    <w:rStyle w:val="FillableControlChar"/>
                    <w:color w:val="437C83" w:themeColor="accent1" w:themeShade="80"/>
                  </w:rPr>
                </w:pPr>
                <w:r w:rsidRPr="005217B0">
                  <w:rPr>
                    <w:rStyle w:val="FillableControlChar"/>
                    <w:color w:val="auto"/>
                  </w:rPr>
                  <w:t>Enter value</w:t>
                </w:r>
              </w:p>
            </w:sdtContent>
          </w:sdt>
        </w:tc>
        <w:tc>
          <w:tcPr>
            <w:tcW w:w="488" w:type="pct"/>
          </w:tcPr>
          <w:p w14:paraId="5813F274" w14:textId="61AC83E9" w:rsidR="00DC3218" w:rsidRPr="00B54DAC" w:rsidRDefault="00000000" w:rsidP="00DC3218">
            <w:pPr>
              <w:jc w:val="center"/>
              <w:rPr>
                <w:rStyle w:val="FillableControlChar"/>
                <w:color w:val="437C83" w:themeColor="accent1" w:themeShade="80"/>
              </w:rPr>
            </w:pPr>
            <w:sdt>
              <w:sdtPr>
                <w:rPr>
                  <w:shd w:val="clear" w:color="auto" w:fill="FFED69"/>
                </w:rPr>
                <w:id w:val="1101608720"/>
                <w:placeholder>
                  <w:docPart w:val="619CCB74F2DD4E7C80D09AC40F992E9E"/>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c>
          <w:tcPr>
            <w:tcW w:w="569" w:type="pct"/>
            <w:noWrap/>
          </w:tcPr>
          <w:p w14:paraId="10493F3C" w14:textId="63F59C05" w:rsidR="00DC3218" w:rsidRPr="00B54DAC" w:rsidRDefault="00000000" w:rsidP="00DC3218">
            <w:pPr>
              <w:jc w:val="center"/>
              <w:rPr>
                <w:rStyle w:val="FillableControlChar"/>
                <w:color w:val="437C83" w:themeColor="accent1" w:themeShade="80"/>
              </w:rPr>
            </w:pPr>
            <w:sdt>
              <w:sdtPr>
                <w:rPr>
                  <w:shd w:val="clear" w:color="auto" w:fill="FFED69"/>
                </w:rPr>
                <w:id w:val="697439187"/>
                <w:placeholder>
                  <w:docPart w:val="1B7624C67DF847EB889C5649EC4341C0"/>
                </w:placeholder>
                <w:dropDownList>
                  <w:listItem w:displayText="yes" w:value="yes"/>
                  <w:listItem w:displayText="no" w:value="no"/>
                </w:dropDownList>
              </w:sdtPr>
              <w:sdtEndPr>
                <w:rPr>
                  <w:shd w:val="clear" w:color="auto" w:fill="auto"/>
                </w:rPr>
              </w:sdtEndPr>
              <w:sdtContent>
                <w:r w:rsidR="00DC3218" w:rsidRPr="005D06E5">
                  <w:rPr>
                    <w:color w:val="auto"/>
                    <w:shd w:val="clear" w:color="auto" w:fill="FFED69"/>
                  </w:rPr>
                  <w:t>Select yes/no</w:t>
                </w:r>
              </w:sdtContent>
            </w:sdt>
          </w:p>
        </w:tc>
      </w:tr>
      <w:tr w:rsidR="00DC3218" w:rsidRPr="00367DC6" w14:paraId="4CC2474A" w14:textId="77777777" w:rsidTr="00242EE2">
        <w:trPr>
          <w:cnfStyle w:val="000000100000" w:firstRow="0" w:lastRow="0" w:firstColumn="0" w:lastColumn="0" w:oddVBand="0" w:evenVBand="0" w:oddHBand="1" w:evenHBand="0" w:firstRowFirstColumn="0" w:firstRowLastColumn="0" w:lastRowFirstColumn="0" w:lastRowLastColumn="0"/>
          <w:trHeight w:val="300"/>
        </w:trPr>
        <w:tc>
          <w:tcPr>
            <w:tcW w:w="810" w:type="pct"/>
            <w:noWrap/>
          </w:tcPr>
          <w:sdt>
            <w:sdtPr>
              <w:rPr>
                <w:rFonts w:cs="Arial"/>
              </w:rPr>
              <w:id w:val="-927190347"/>
              <w:placeholder>
                <w:docPart w:val="D81B9EB2421C4A16BF515863E9AC4765"/>
              </w:placeholder>
              <w:showingPlcHdr/>
              <w:text/>
            </w:sdtPr>
            <w:sdtContent>
              <w:p w14:paraId="0844131B" w14:textId="77777777" w:rsidR="00DC3218" w:rsidRPr="00A8526C" w:rsidRDefault="00DC3218" w:rsidP="00DC3218">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2037543725"/>
              <w:placeholder>
                <w:docPart w:val="0A403EB9819A42EEAC0B5E9D03F31899"/>
              </w:placeholder>
              <w:showingPlcHdr/>
              <w:text/>
            </w:sdtPr>
            <w:sdtContent>
              <w:p w14:paraId="369DA5D6" w14:textId="77777777" w:rsidR="00DC3218" w:rsidRPr="00A8526C" w:rsidRDefault="00DC3218" w:rsidP="00DC3218">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1185098643"/>
              <w:placeholder>
                <w:docPart w:val="83B640392613443A9687F15B8E14D64F"/>
              </w:placeholder>
              <w:showingPlcHdr/>
              <w:text/>
            </w:sdtPr>
            <w:sdtContent>
              <w:p w14:paraId="58EFD0F7" w14:textId="77777777" w:rsidR="00DC3218" w:rsidRPr="00A8526C" w:rsidRDefault="00DC3218" w:rsidP="00DC3218">
                <w:pPr>
                  <w:jc w:val="center"/>
                  <w:rPr>
                    <w:rStyle w:val="FillableControlChar"/>
                    <w:color w:val="auto"/>
                  </w:rPr>
                </w:pPr>
                <w:r w:rsidRPr="00025208">
                  <w:rPr>
                    <w:rStyle w:val="FillableControlChar"/>
                    <w:color w:val="auto"/>
                  </w:rPr>
                  <w:t>Click or tap to add location</w:t>
                </w:r>
              </w:p>
            </w:sdtContent>
          </w:sdt>
        </w:tc>
        <w:sdt>
          <w:sdtPr>
            <w:id w:val="1536164969"/>
            <w:placeholder>
              <w:docPart w:val="12D67CF157E141A6A36617AC6095A57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033085DA" w14:textId="77777777" w:rsidR="00DC3218" w:rsidRDefault="00DC3218" w:rsidP="00DC3218">
                <w:pPr>
                  <w:jc w:val="center"/>
                </w:pPr>
                <w:r w:rsidRPr="000012AA">
                  <w:rPr>
                    <w:color w:val="auto"/>
                    <w:shd w:val="clear" w:color="auto" w:fill="FFED69"/>
                  </w:rPr>
                  <w:t>Select substrate</w:t>
                </w:r>
              </w:p>
            </w:tc>
          </w:sdtContent>
        </w:sdt>
        <w:sdt>
          <w:sdtPr>
            <w:id w:val="-884414642"/>
            <w:placeholder>
              <w:docPart w:val="A0CBC08D76C448188C3F19B5E5552751"/>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778BA1CE" w14:textId="77777777" w:rsidR="00DC3218" w:rsidRPr="00A8526C" w:rsidRDefault="00DC3218" w:rsidP="00DC3218">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643195591"/>
              <w:placeholder>
                <w:docPart w:val="81D3144B0BCA43B7B7875724D6B78ADD"/>
              </w:placeholder>
              <w:showingPlcHdr/>
              <w:text/>
            </w:sdtPr>
            <w:sdtContent>
              <w:p w14:paraId="42CB6316" w14:textId="77777777" w:rsidR="00DC3218" w:rsidRPr="00B54DAC" w:rsidRDefault="00DC3218" w:rsidP="00DC3218">
                <w:pPr>
                  <w:jc w:val="center"/>
                  <w:rPr>
                    <w:rStyle w:val="FillableControlChar"/>
                    <w:color w:val="437C83" w:themeColor="accent1" w:themeShade="80"/>
                  </w:rPr>
                </w:pPr>
                <w:r w:rsidRPr="00881A60">
                  <w:rPr>
                    <w:rStyle w:val="FillableControlChar"/>
                    <w:color w:val="auto"/>
                  </w:rPr>
                  <w:t>Enter value</w:t>
                </w:r>
              </w:p>
            </w:sdtContent>
          </w:sdt>
        </w:tc>
        <w:tc>
          <w:tcPr>
            <w:tcW w:w="488" w:type="pct"/>
          </w:tcPr>
          <w:p w14:paraId="0FA50827" w14:textId="4F18FECA" w:rsidR="00DC3218" w:rsidRPr="00B54DAC" w:rsidRDefault="00000000" w:rsidP="00DC3218">
            <w:pPr>
              <w:jc w:val="center"/>
              <w:rPr>
                <w:rStyle w:val="FillableControlChar"/>
                <w:color w:val="437C83" w:themeColor="accent1" w:themeShade="80"/>
              </w:rPr>
            </w:pPr>
            <w:sdt>
              <w:sdtPr>
                <w:rPr>
                  <w:shd w:val="clear" w:color="auto" w:fill="FFED69"/>
                </w:rPr>
                <w:id w:val="-80378920"/>
                <w:placeholder>
                  <w:docPart w:val="BF7254D71EF8472BB3CB942929A82E95"/>
                </w:placeholder>
                <w:dropDownList>
                  <w:listItem w:displayText="yes" w:value="yes"/>
                  <w:listItem w:displayText="no" w:value="no"/>
                </w:dropDownList>
              </w:sdtPr>
              <w:sdtEndPr>
                <w:rPr>
                  <w:shd w:val="clear" w:color="auto" w:fill="auto"/>
                </w:rPr>
              </w:sdtEndPr>
              <w:sdtContent>
                <w:r w:rsidR="00DC3218" w:rsidRPr="0062788A">
                  <w:rPr>
                    <w:color w:val="auto"/>
                    <w:shd w:val="clear" w:color="auto" w:fill="FFED69"/>
                  </w:rPr>
                  <w:t>Select yes/no</w:t>
                </w:r>
              </w:sdtContent>
            </w:sdt>
          </w:p>
        </w:tc>
        <w:tc>
          <w:tcPr>
            <w:tcW w:w="569" w:type="pct"/>
            <w:noWrap/>
          </w:tcPr>
          <w:p w14:paraId="49368CBF" w14:textId="07D03C69" w:rsidR="00DC3218" w:rsidRPr="00B54DAC" w:rsidRDefault="00000000" w:rsidP="00DC3218">
            <w:pPr>
              <w:jc w:val="center"/>
              <w:rPr>
                <w:rStyle w:val="FillableControlChar"/>
                <w:color w:val="437C83" w:themeColor="accent1" w:themeShade="80"/>
              </w:rPr>
            </w:pPr>
            <w:sdt>
              <w:sdtPr>
                <w:rPr>
                  <w:shd w:val="clear" w:color="auto" w:fill="FFED69"/>
                </w:rPr>
                <w:id w:val="-69887056"/>
                <w:placeholder>
                  <w:docPart w:val="CFF8FEC8716644A78FF5EF515D04E44F"/>
                </w:placeholder>
                <w:dropDownList>
                  <w:listItem w:displayText="yes" w:value="yes"/>
                  <w:listItem w:displayText="no" w:value="no"/>
                </w:dropDownList>
              </w:sdtPr>
              <w:sdtEndPr>
                <w:rPr>
                  <w:shd w:val="clear" w:color="auto" w:fill="auto"/>
                </w:rPr>
              </w:sdtEndPr>
              <w:sdtContent>
                <w:r w:rsidR="00DC3218" w:rsidRPr="0062788A">
                  <w:rPr>
                    <w:color w:val="auto"/>
                    <w:shd w:val="clear" w:color="auto" w:fill="FFED69"/>
                  </w:rPr>
                  <w:t>Select yes/no</w:t>
                </w:r>
              </w:sdtContent>
            </w:sdt>
          </w:p>
        </w:tc>
      </w:tr>
      <w:tr w:rsidR="00DC3218" w:rsidRPr="00367DC6" w14:paraId="7CE7D1A4" w14:textId="77777777" w:rsidTr="00242EE2">
        <w:trPr>
          <w:trHeight w:val="300"/>
        </w:trPr>
        <w:tc>
          <w:tcPr>
            <w:tcW w:w="810" w:type="pct"/>
            <w:noWrap/>
          </w:tcPr>
          <w:sdt>
            <w:sdtPr>
              <w:rPr>
                <w:rFonts w:cs="Arial"/>
              </w:rPr>
              <w:id w:val="1042483818"/>
              <w:placeholder>
                <w:docPart w:val="456F1FC38CEF49E38C22B25E0965C6F3"/>
              </w:placeholder>
              <w:showingPlcHdr/>
              <w:text/>
            </w:sdtPr>
            <w:sdtContent>
              <w:p w14:paraId="5435BBCC" w14:textId="77777777" w:rsidR="00DC3218" w:rsidRPr="00A8526C" w:rsidRDefault="00DC3218" w:rsidP="00DC3218">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1295640734"/>
              <w:placeholder>
                <w:docPart w:val="49F9486F113F42F7AEE59A5DCD2EFB63"/>
              </w:placeholder>
              <w:showingPlcHdr/>
              <w:text/>
            </w:sdtPr>
            <w:sdtContent>
              <w:p w14:paraId="2C7259C0" w14:textId="77777777" w:rsidR="00DC3218" w:rsidRPr="00A8526C" w:rsidRDefault="00DC3218" w:rsidP="00DC3218">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1745720293"/>
              <w:placeholder>
                <w:docPart w:val="16127E1F79D94A3DA35031CF004E77BA"/>
              </w:placeholder>
              <w:showingPlcHdr/>
              <w:text/>
            </w:sdtPr>
            <w:sdtContent>
              <w:p w14:paraId="39E9F005" w14:textId="77777777" w:rsidR="00DC3218" w:rsidRPr="00A8526C" w:rsidRDefault="00DC3218" w:rsidP="00DC3218">
                <w:pPr>
                  <w:jc w:val="center"/>
                  <w:rPr>
                    <w:rStyle w:val="FillableControlChar"/>
                    <w:color w:val="auto"/>
                  </w:rPr>
                </w:pPr>
                <w:r w:rsidRPr="00025208">
                  <w:rPr>
                    <w:rStyle w:val="FillableControlChar"/>
                    <w:color w:val="auto"/>
                  </w:rPr>
                  <w:t>Click or tap to add location</w:t>
                </w:r>
              </w:p>
            </w:sdtContent>
          </w:sdt>
        </w:tc>
        <w:sdt>
          <w:sdtPr>
            <w:id w:val="428096788"/>
            <w:placeholder>
              <w:docPart w:val="C904B8903FCD48E995BB44B433362F0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5EA9BE6A" w14:textId="77777777" w:rsidR="00DC3218" w:rsidRDefault="00DC3218" w:rsidP="00DC3218">
                <w:pPr>
                  <w:jc w:val="center"/>
                </w:pPr>
                <w:r w:rsidRPr="000012AA">
                  <w:rPr>
                    <w:color w:val="auto"/>
                    <w:shd w:val="clear" w:color="auto" w:fill="FFED69"/>
                  </w:rPr>
                  <w:t>Select substrate</w:t>
                </w:r>
              </w:p>
            </w:tc>
          </w:sdtContent>
        </w:sdt>
        <w:sdt>
          <w:sdtPr>
            <w:id w:val="493229110"/>
            <w:placeholder>
              <w:docPart w:val="1E9328C2595D4BCBA86408F1A838BE5C"/>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30FAD71A" w14:textId="77777777" w:rsidR="00DC3218" w:rsidRPr="00A8526C" w:rsidRDefault="00DC3218" w:rsidP="00DC3218">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619530700"/>
              <w:placeholder>
                <w:docPart w:val="67102C3BF2CA4BA8A2E722C27CEE79A4"/>
              </w:placeholder>
              <w:showingPlcHdr/>
              <w:text/>
            </w:sdtPr>
            <w:sdtContent>
              <w:p w14:paraId="221ADE2F" w14:textId="77777777" w:rsidR="00DC3218" w:rsidRPr="00B54DAC" w:rsidRDefault="00DC3218" w:rsidP="00DC3218">
                <w:pPr>
                  <w:jc w:val="center"/>
                  <w:rPr>
                    <w:rStyle w:val="FillableControlChar"/>
                    <w:color w:val="437C83" w:themeColor="accent1" w:themeShade="80"/>
                  </w:rPr>
                </w:pPr>
                <w:r w:rsidRPr="00881A60">
                  <w:rPr>
                    <w:rStyle w:val="FillableControlChar"/>
                    <w:color w:val="auto"/>
                  </w:rPr>
                  <w:t>Enter value</w:t>
                </w:r>
              </w:p>
            </w:sdtContent>
          </w:sdt>
        </w:tc>
        <w:tc>
          <w:tcPr>
            <w:tcW w:w="488" w:type="pct"/>
          </w:tcPr>
          <w:p w14:paraId="7BCA6D77" w14:textId="2F697487" w:rsidR="00DC3218" w:rsidRPr="00B54DAC" w:rsidRDefault="00000000" w:rsidP="00DC3218">
            <w:pPr>
              <w:jc w:val="center"/>
              <w:rPr>
                <w:rStyle w:val="FillableControlChar"/>
                <w:color w:val="437C83" w:themeColor="accent1" w:themeShade="80"/>
              </w:rPr>
            </w:pPr>
            <w:sdt>
              <w:sdtPr>
                <w:rPr>
                  <w:shd w:val="clear" w:color="auto" w:fill="FFED69"/>
                </w:rPr>
                <w:id w:val="-1360660167"/>
                <w:placeholder>
                  <w:docPart w:val="FE3C26D64A2C4D40890E02C8AA4AC9A1"/>
                </w:placeholder>
                <w:dropDownList>
                  <w:listItem w:displayText="yes" w:value="yes"/>
                  <w:listItem w:displayText="no" w:value="no"/>
                </w:dropDownList>
              </w:sdtPr>
              <w:sdtEndPr>
                <w:rPr>
                  <w:shd w:val="clear" w:color="auto" w:fill="auto"/>
                </w:rPr>
              </w:sdtEndPr>
              <w:sdtContent>
                <w:r w:rsidR="00DC3218" w:rsidRPr="0062788A">
                  <w:rPr>
                    <w:color w:val="auto"/>
                    <w:shd w:val="clear" w:color="auto" w:fill="FFED69"/>
                  </w:rPr>
                  <w:t>Select yes/no</w:t>
                </w:r>
              </w:sdtContent>
            </w:sdt>
          </w:p>
        </w:tc>
        <w:tc>
          <w:tcPr>
            <w:tcW w:w="569" w:type="pct"/>
            <w:noWrap/>
          </w:tcPr>
          <w:p w14:paraId="1FD65782" w14:textId="04ECFA76" w:rsidR="00DC3218" w:rsidRPr="00B54DAC" w:rsidRDefault="00000000" w:rsidP="00DC3218">
            <w:pPr>
              <w:jc w:val="center"/>
              <w:rPr>
                <w:rStyle w:val="FillableControlChar"/>
                <w:color w:val="437C83" w:themeColor="accent1" w:themeShade="80"/>
              </w:rPr>
            </w:pPr>
            <w:sdt>
              <w:sdtPr>
                <w:rPr>
                  <w:shd w:val="clear" w:color="auto" w:fill="FFED69"/>
                </w:rPr>
                <w:id w:val="552897288"/>
                <w:placeholder>
                  <w:docPart w:val="ECB8554554074ED19A7260132AD4D4CD"/>
                </w:placeholder>
                <w:dropDownList>
                  <w:listItem w:displayText="yes" w:value="yes"/>
                  <w:listItem w:displayText="no" w:value="no"/>
                </w:dropDownList>
              </w:sdtPr>
              <w:sdtEndPr>
                <w:rPr>
                  <w:shd w:val="clear" w:color="auto" w:fill="auto"/>
                </w:rPr>
              </w:sdtEndPr>
              <w:sdtContent>
                <w:r w:rsidR="00DC3218" w:rsidRPr="0062788A">
                  <w:rPr>
                    <w:color w:val="auto"/>
                    <w:shd w:val="clear" w:color="auto" w:fill="FFED69"/>
                  </w:rPr>
                  <w:t>Select yes/no</w:t>
                </w:r>
              </w:sdtContent>
            </w:sdt>
          </w:p>
        </w:tc>
      </w:tr>
      <w:tr w:rsidR="00DC3218" w:rsidRPr="00367DC6" w14:paraId="1813C5DA" w14:textId="77777777" w:rsidTr="00242EE2">
        <w:trPr>
          <w:cnfStyle w:val="000000100000" w:firstRow="0" w:lastRow="0" w:firstColumn="0" w:lastColumn="0" w:oddVBand="0" w:evenVBand="0" w:oddHBand="1" w:evenHBand="0" w:firstRowFirstColumn="0" w:firstRowLastColumn="0" w:lastRowFirstColumn="0" w:lastRowLastColumn="0"/>
          <w:trHeight w:val="315"/>
        </w:trPr>
        <w:tc>
          <w:tcPr>
            <w:tcW w:w="810" w:type="pct"/>
            <w:noWrap/>
          </w:tcPr>
          <w:sdt>
            <w:sdtPr>
              <w:rPr>
                <w:rFonts w:cs="Arial"/>
              </w:rPr>
              <w:id w:val="38558911"/>
              <w:placeholder>
                <w:docPart w:val="6618F482B0A84410A2F2E4C81273CAC4"/>
              </w:placeholder>
              <w:showingPlcHdr/>
              <w:text/>
            </w:sdtPr>
            <w:sdtContent>
              <w:p w14:paraId="6462825A" w14:textId="77777777" w:rsidR="00DC3218" w:rsidRPr="00A8526C" w:rsidRDefault="00DC3218" w:rsidP="00DC3218">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1580514357"/>
              <w:placeholder>
                <w:docPart w:val="7BE1C1C89FB742C5B84EF47BD7D2E7E5"/>
              </w:placeholder>
              <w:showingPlcHdr/>
              <w:text/>
            </w:sdtPr>
            <w:sdtContent>
              <w:p w14:paraId="322FA79D" w14:textId="77777777" w:rsidR="00DC3218" w:rsidRPr="00A8526C" w:rsidRDefault="00DC3218" w:rsidP="00DC3218">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538550350"/>
              <w:placeholder>
                <w:docPart w:val="AEA99FA770B447039F6EE8F3CE673D20"/>
              </w:placeholder>
              <w:showingPlcHdr/>
              <w:text/>
            </w:sdtPr>
            <w:sdtContent>
              <w:p w14:paraId="693E019B" w14:textId="77777777" w:rsidR="00DC3218" w:rsidRPr="00A8526C" w:rsidRDefault="00DC3218" w:rsidP="00DC3218">
                <w:pPr>
                  <w:jc w:val="center"/>
                  <w:rPr>
                    <w:rStyle w:val="FillableControlChar"/>
                    <w:color w:val="auto"/>
                  </w:rPr>
                </w:pPr>
                <w:r w:rsidRPr="00025208">
                  <w:rPr>
                    <w:rStyle w:val="FillableControlChar"/>
                    <w:color w:val="auto"/>
                  </w:rPr>
                  <w:t>Click or tap to add location</w:t>
                </w:r>
              </w:p>
            </w:sdtContent>
          </w:sdt>
        </w:tc>
        <w:sdt>
          <w:sdtPr>
            <w:id w:val="532541440"/>
            <w:placeholder>
              <w:docPart w:val="AD07F9DE5E76490FA990FEBA087A2C4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0AD093C5" w14:textId="77777777" w:rsidR="00DC3218" w:rsidRDefault="00DC3218" w:rsidP="00DC3218">
                <w:pPr>
                  <w:jc w:val="center"/>
                </w:pPr>
                <w:r w:rsidRPr="000012AA">
                  <w:rPr>
                    <w:color w:val="auto"/>
                    <w:shd w:val="clear" w:color="auto" w:fill="FFED69"/>
                  </w:rPr>
                  <w:t>Select substrate</w:t>
                </w:r>
              </w:p>
            </w:tc>
          </w:sdtContent>
        </w:sdt>
        <w:sdt>
          <w:sdtPr>
            <w:id w:val="2146775488"/>
            <w:placeholder>
              <w:docPart w:val="52CD8BE2E3C041509F2F23F45920602D"/>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7EC194B9" w14:textId="77777777" w:rsidR="00DC3218" w:rsidRPr="00A8526C" w:rsidRDefault="00DC3218" w:rsidP="00DC3218">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008102293"/>
              <w:placeholder>
                <w:docPart w:val="AD1E9C43A4224E0686527A7443898AA4"/>
              </w:placeholder>
              <w:showingPlcHdr/>
              <w:text/>
            </w:sdtPr>
            <w:sdtContent>
              <w:p w14:paraId="63738B32" w14:textId="77777777" w:rsidR="00DC3218" w:rsidRPr="00B54DAC" w:rsidRDefault="00DC3218" w:rsidP="00DC3218">
                <w:pPr>
                  <w:jc w:val="center"/>
                  <w:rPr>
                    <w:rStyle w:val="FillableControlChar"/>
                    <w:color w:val="437C83" w:themeColor="accent1" w:themeShade="80"/>
                  </w:rPr>
                </w:pPr>
                <w:r w:rsidRPr="00881A60">
                  <w:rPr>
                    <w:rStyle w:val="FillableControlChar"/>
                    <w:color w:val="auto"/>
                  </w:rPr>
                  <w:t>Enter value</w:t>
                </w:r>
              </w:p>
            </w:sdtContent>
          </w:sdt>
        </w:tc>
        <w:tc>
          <w:tcPr>
            <w:tcW w:w="488" w:type="pct"/>
          </w:tcPr>
          <w:p w14:paraId="62AFDF18" w14:textId="193FBCFA" w:rsidR="00DC3218" w:rsidRPr="00B54DAC" w:rsidRDefault="00000000" w:rsidP="00DC3218">
            <w:pPr>
              <w:jc w:val="center"/>
              <w:rPr>
                <w:rStyle w:val="FillableControlChar"/>
                <w:color w:val="437C83" w:themeColor="accent1" w:themeShade="80"/>
              </w:rPr>
            </w:pPr>
            <w:sdt>
              <w:sdtPr>
                <w:rPr>
                  <w:shd w:val="clear" w:color="auto" w:fill="FFED69"/>
                </w:rPr>
                <w:id w:val="830878460"/>
                <w:placeholder>
                  <w:docPart w:val="7EB31C5F33E64311A2110B601D628CDE"/>
                </w:placeholder>
                <w:dropDownList>
                  <w:listItem w:displayText="yes" w:value="yes"/>
                  <w:listItem w:displayText="no" w:value="no"/>
                </w:dropDownList>
              </w:sdtPr>
              <w:sdtEndPr>
                <w:rPr>
                  <w:shd w:val="clear" w:color="auto" w:fill="auto"/>
                </w:rPr>
              </w:sdtEndPr>
              <w:sdtContent>
                <w:r w:rsidR="00DC3218" w:rsidRPr="0062788A">
                  <w:rPr>
                    <w:color w:val="auto"/>
                    <w:shd w:val="clear" w:color="auto" w:fill="FFED69"/>
                  </w:rPr>
                  <w:t>Select yes/no</w:t>
                </w:r>
              </w:sdtContent>
            </w:sdt>
          </w:p>
        </w:tc>
        <w:tc>
          <w:tcPr>
            <w:tcW w:w="569" w:type="pct"/>
            <w:noWrap/>
          </w:tcPr>
          <w:p w14:paraId="100E8512" w14:textId="36B17124" w:rsidR="00DC3218" w:rsidRPr="00B54DAC" w:rsidRDefault="00000000" w:rsidP="00DC3218">
            <w:pPr>
              <w:jc w:val="center"/>
              <w:rPr>
                <w:rStyle w:val="FillableControlChar"/>
                <w:color w:val="437C83" w:themeColor="accent1" w:themeShade="80"/>
              </w:rPr>
            </w:pPr>
            <w:sdt>
              <w:sdtPr>
                <w:rPr>
                  <w:shd w:val="clear" w:color="auto" w:fill="FFED69"/>
                </w:rPr>
                <w:id w:val="2110859655"/>
                <w:placeholder>
                  <w:docPart w:val="2853BE42B08A49B397DDA3269897321E"/>
                </w:placeholder>
                <w:dropDownList>
                  <w:listItem w:displayText="yes" w:value="yes"/>
                  <w:listItem w:displayText="no" w:value="no"/>
                </w:dropDownList>
              </w:sdtPr>
              <w:sdtEndPr>
                <w:rPr>
                  <w:shd w:val="clear" w:color="auto" w:fill="auto"/>
                </w:rPr>
              </w:sdtEndPr>
              <w:sdtContent>
                <w:r w:rsidR="00DC3218" w:rsidRPr="0062788A">
                  <w:rPr>
                    <w:color w:val="auto"/>
                    <w:shd w:val="clear" w:color="auto" w:fill="FFED69"/>
                  </w:rPr>
                  <w:t>Select yes/no</w:t>
                </w:r>
              </w:sdtContent>
            </w:sdt>
          </w:p>
        </w:tc>
      </w:tr>
    </w:tbl>
    <w:p w14:paraId="69B74754" w14:textId="77777777" w:rsidR="00511846" w:rsidRPr="00F96CA0" w:rsidRDefault="00511846" w:rsidP="00511846"/>
    <w:p w14:paraId="6A3009B9" w14:textId="77777777" w:rsidR="00A3246D" w:rsidRDefault="00A3246D">
      <w:pPr>
        <w:spacing w:after="200"/>
        <w:rPr>
          <w:rFonts w:ascii="Verdana" w:eastAsiaTheme="majorEastAsia" w:hAnsi="Verdana" w:cstheme="majorBidi"/>
          <w:b/>
          <w:color w:val="285887"/>
          <w:sz w:val="28"/>
          <w:szCs w:val="26"/>
        </w:rPr>
      </w:pPr>
      <w:r>
        <w:br w:type="page"/>
      </w:r>
    </w:p>
    <w:p w14:paraId="18356EDC" w14:textId="7876A0CC" w:rsidR="00582F4D" w:rsidRDefault="42746BDB" w:rsidP="410D7481">
      <w:pPr>
        <w:pStyle w:val="Heading2"/>
        <w:numPr>
          <w:ilvl w:val="0"/>
          <w:numId w:val="0"/>
        </w:numPr>
        <w:ind w:left="720"/>
        <w:rPr>
          <w:rFonts w:ascii="Calibri" w:hAnsi="Calibri"/>
          <w:sz w:val="32"/>
          <w:szCs w:val="32"/>
        </w:rPr>
      </w:pPr>
      <w:bookmarkStart w:id="87" w:name="_Toc204249130"/>
      <w:r>
        <w:lastRenderedPageBreak/>
        <w:t>6</w:t>
      </w:r>
      <w:r w:rsidR="10DDEF6F">
        <w:t>.</w:t>
      </w:r>
      <w:r w:rsidR="00353365">
        <w:t>3</w:t>
      </w:r>
      <w:r w:rsidR="00582F4D">
        <w:tab/>
      </w:r>
      <w:r w:rsidR="4FF1AD31">
        <w:t xml:space="preserve">Dust </w:t>
      </w:r>
      <w:r w:rsidR="00037157">
        <w:t>a</w:t>
      </w:r>
      <w:r w:rsidR="25F3E961">
        <w:t>nalysis</w:t>
      </w:r>
      <w:r w:rsidR="4FF1AD31">
        <w:t xml:space="preserve"> </w:t>
      </w:r>
      <w:r w:rsidR="003F0808">
        <w:t>r</w:t>
      </w:r>
      <w:r w:rsidR="4FF1AD31">
        <w:t>esults</w:t>
      </w:r>
      <w:bookmarkEnd w:id="85"/>
      <w:bookmarkEnd w:id="86"/>
      <w:bookmarkEnd w:id="87"/>
    </w:p>
    <w:p w14:paraId="25BD2428" w14:textId="248D0951" w:rsidR="001E5E14" w:rsidRPr="00667E65" w:rsidRDefault="00AF0F0A" w:rsidP="00667E65">
      <w:r w:rsidRPr="00667E65">
        <w:t xml:space="preserve">The risk assessor collected </w:t>
      </w:r>
      <w:sdt>
        <w:sdtPr>
          <w:rPr>
            <w:rStyle w:val="FillableControlChar"/>
            <w:shd w:val="clear" w:color="auto" w:fill="auto"/>
          </w:rPr>
          <w:alias w:val="Number of Wipes"/>
          <w:tag w:val="Number of Wipes"/>
          <w:id w:val="-957406343"/>
          <w:placeholder>
            <w:docPart w:val="CD58391C356E435D82D63903CE52CE79"/>
          </w:placeholder>
          <w:text/>
        </w:sdtPr>
        <w:sdtContent>
          <w:r w:rsidR="003B4328" w:rsidRPr="00713D01">
            <w:rPr>
              <w:rStyle w:val="FillableControlChar"/>
            </w:rPr>
            <w:t>Click or tap to enter number of wipes</w:t>
          </w:r>
        </w:sdtContent>
      </w:sdt>
      <w:r w:rsidR="005763CD" w:rsidRPr="00713D01">
        <w:t xml:space="preserve"> </w:t>
      </w:r>
      <w:r w:rsidRPr="00713D01">
        <w:t xml:space="preserve">single </w:t>
      </w:r>
      <w:r w:rsidRPr="00667E65">
        <w:t>surface wipe</w:t>
      </w:r>
      <w:r w:rsidR="00582F4D" w:rsidRPr="00667E65">
        <w:t xml:space="preserve"> samples</w:t>
      </w:r>
      <w:r w:rsidR="005763CD" w:rsidRPr="00667E65">
        <w:t xml:space="preserve"> </w:t>
      </w:r>
      <w:r w:rsidR="00582F4D" w:rsidRPr="00667E65">
        <w:t xml:space="preserve">to </w:t>
      </w:r>
      <w:r w:rsidR="00B15520" w:rsidRPr="00667E65">
        <w:t>find out if</w:t>
      </w:r>
      <w:r w:rsidR="00582F4D" w:rsidRPr="00667E65">
        <w:t xml:space="preserve"> lead dust hazards </w:t>
      </w:r>
      <w:r w:rsidR="00030657" w:rsidRPr="00667E65">
        <w:t>were</w:t>
      </w:r>
      <w:r w:rsidR="00B15520" w:rsidRPr="00667E65">
        <w:t xml:space="preserve"> present </w:t>
      </w:r>
      <w:r w:rsidR="00582F4D" w:rsidRPr="00667E65">
        <w:t xml:space="preserve">on floors </w:t>
      </w:r>
      <w:r w:rsidR="00B15520" w:rsidRPr="00667E65">
        <w:t>or</w:t>
      </w:r>
      <w:r w:rsidR="00582F4D" w:rsidRPr="00667E65">
        <w:t xml:space="preserve"> </w:t>
      </w:r>
      <w:r w:rsidR="00E16F65" w:rsidRPr="00667E65">
        <w:t>windowsill</w:t>
      </w:r>
      <w:r w:rsidR="00B15520" w:rsidRPr="00667E65">
        <w:t>s</w:t>
      </w:r>
      <w:r w:rsidR="00582F4D" w:rsidRPr="00667E65">
        <w:t xml:space="preserve">. </w:t>
      </w:r>
    </w:p>
    <w:p w14:paraId="1B58B7EC" w14:textId="77777777" w:rsidR="00842319" w:rsidRPr="00667E65" w:rsidRDefault="00842319" w:rsidP="00667E65"/>
    <w:p w14:paraId="04108FF1" w14:textId="77777777" w:rsidR="00120AD1" w:rsidRPr="00667E65" w:rsidRDefault="00120AD1" w:rsidP="00120AD1">
      <w:r w:rsidRPr="00667E65">
        <w:t>A lead dust hazard is present if the arithmetic mean average of</w:t>
      </w:r>
      <w:r w:rsidRPr="0050467D">
        <w:t xml:space="preserve"> </w:t>
      </w:r>
      <w:r w:rsidRPr="00667E65">
        <w:t>laboratory results for all like surfaces are equal to or are greater than 10 micrograms per square foot (</w:t>
      </w:r>
      <w:r w:rsidRPr="00667E65">
        <w:rPr>
          <w:rFonts w:cs="Calibri"/>
        </w:rPr>
        <w:t>µ</w:t>
      </w:r>
      <w:r w:rsidRPr="00667E65">
        <w:t>g/ft</w:t>
      </w:r>
      <w:r w:rsidRPr="00667E65">
        <w:rPr>
          <w:rFonts w:cs="Calibri"/>
        </w:rPr>
        <w:t>²</w:t>
      </w:r>
      <w:r w:rsidRPr="00667E65">
        <w:t>) on a floor and 100 micrograms per square foot (</w:t>
      </w:r>
      <w:r w:rsidRPr="00667E65">
        <w:rPr>
          <w:rFonts w:cs="Calibri"/>
        </w:rPr>
        <w:t>µ</w:t>
      </w:r>
      <w:r w:rsidRPr="00667E65">
        <w:t>g/ft</w:t>
      </w:r>
      <w:r w:rsidRPr="00667E65">
        <w:rPr>
          <w:rFonts w:cs="Calibri"/>
        </w:rPr>
        <w:t>²</w:t>
      </w:r>
      <w:r w:rsidRPr="00667E65">
        <w:t xml:space="preserve">) on a windowsill. </w:t>
      </w:r>
    </w:p>
    <w:p w14:paraId="4B9CF0EE" w14:textId="77777777" w:rsidR="00582F4D" w:rsidRPr="00667E65" w:rsidRDefault="00582F4D" w:rsidP="00582F4D"/>
    <w:p w14:paraId="1DF9FE15" w14:textId="043A256D" w:rsidR="00541ECC" w:rsidRDefault="00541ECC" w:rsidP="00541ECC">
      <w:pPr>
        <w:rPr>
          <w:rFonts w:cs="Arial"/>
        </w:rPr>
      </w:pPr>
      <w:r>
        <w:t>T</w:t>
      </w:r>
      <w:r w:rsidRPr="00A8526C">
        <w:t xml:space="preserve">he </w:t>
      </w:r>
      <w:sdt>
        <w:sdtPr>
          <w:rPr>
            <w:rFonts w:cs="Arial"/>
          </w:rPr>
          <w:id w:val="-75818982"/>
          <w:placeholder>
            <w:docPart w:val="9339FB8A009941DD98D7D973968F0547"/>
          </w:placeholder>
          <w:showingPlcHdr/>
          <w:text/>
        </w:sdtPr>
        <w:sdtContent>
          <w:r>
            <w:rPr>
              <w:rStyle w:val="FillableControlChar"/>
            </w:rPr>
            <w:t>Enter lab name</w:t>
          </w:r>
        </w:sdtContent>
      </w:sdt>
      <w:r w:rsidRPr="00FB43D8">
        <w:rPr>
          <w:rFonts w:cs="Arial"/>
        </w:rPr>
        <w:t xml:space="preserve"> </w:t>
      </w:r>
      <w:sdt>
        <w:sdtPr>
          <w:rPr>
            <w:rFonts w:cs="Arial"/>
          </w:rPr>
          <w:id w:val="-669022535"/>
          <w:placeholder>
            <w:docPart w:val="7BBD5642BB24409680F1CC68A09E5314"/>
          </w:placeholder>
          <w:showingPlcHdr/>
          <w:text/>
        </w:sdtPr>
        <w:sdtContent>
          <w:r>
            <w:rPr>
              <w:rStyle w:val="FillableControlChar"/>
            </w:rPr>
            <w:t>Enter lab ID#</w:t>
          </w:r>
        </w:sdtContent>
      </w:sdt>
      <w:r>
        <w:rPr>
          <w:rFonts w:cs="Arial"/>
        </w:rPr>
        <w:t xml:space="preserve">, at </w:t>
      </w:r>
      <w:sdt>
        <w:sdtPr>
          <w:rPr>
            <w:rFonts w:cs="Arial"/>
          </w:rPr>
          <w:id w:val="-1157309576"/>
          <w:placeholder>
            <w:docPart w:val="79B9DC700D034713BD91E5CB54AFDDB7"/>
          </w:placeholder>
          <w:showingPlcHdr/>
          <w:text/>
        </w:sdtPr>
        <w:sdtContent>
          <w:r>
            <w:rPr>
              <w:rStyle w:val="FillableControlChar"/>
            </w:rPr>
            <w:t>Enter lab address</w:t>
          </w:r>
        </w:sdtContent>
      </w:sdt>
      <w:r>
        <w:rPr>
          <w:rFonts w:cs="Arial"/>
        </w:rPr>
        <w:t xml:space="preserve"> </w:t>
      </w:r>
      <w:sdt>
        <w:sdtPr>
          <w:rPr>
            <w:rFonts w:cs="Arial"/>
          </w:rPr>
          <w:id w:val="51517804"/>
          <w:placeholder>
            <w:docPart w:val="0BC0EDF4F24A4EFCB2F79731D180F676"/>
          </w:placeholder>
          <w:showingPlcHdr/>
          <w:text/>
        </w:sdtPr>
        <w:sdtContent>
          <w:r w:rsidRPr="00D129B2">
            <w:rPr>
              <w:rStyle w:val="FillableControlChar"/>
            </w:rPr>
            <w:t xml:space="preserve">Enter </w:t>
          </w:r>
          <w:r>
            <w:rPr>
              <w:rStyle w:val="FillableControlChar"/>
            </w:rPr>
            <w:t>lab phone number</w:t>
          </w:r>
        </w:sdtContent>
      </w:sdt>
      <w:r>
        <w:rPr>
          <w:rFonts w:cs="Arial"/>
        </w:rPr>
        <w:t xml:space="preserve"> </w:t>
      </w:r>
      <w:r w:rsidRPr="00A8526C">
        <w:t xml:space="preserve">analyzed </w:t>
      </w:r>
      <w:r>
        <w:t>s</w:t>
      </w:r>
      <w:r w:rsidRPr="00A8526C">
        <w:t>amples, including a generically labeled “field blank” wipe submitted for quality control</w:t>
      </w:r>
      <w:r>
        <w:t>.</w:t>
      </w:r>
      <w:r w:rsidRPr="00A8526C">
        <w:t xml:space="preserve">  </w:t>
      </w:r>
    </w:p>
    <w:p w14:paraId="546C4B29" w14:textId="77777777" w:rsidR="00582F4D" w:rsidRPr="00667E65" w:rsidRDefault="00582F4D" w:rsidP="00582F4D"/>
    <w:p w14:paraId="343BB4A2" w14:textId="7F6C561B" w:rsidR="00582F4D" w:rsidRPr="00A71F6B" w:rsidRDefault="00541ECC" w:rsidP="008F172B">
      <w:pPr>
        <w:rPr>
          <w:b/>
          <w:bCs/>
        </w:rPr>
      </w:pPr>
      <w:r w:rsidRPr="00A71F6B">
        <w:rPr>
          <w:b/>
          <w:bCs/>
        </w:rPr>
        <w:t>Wipe sampling summary table</w:t>
      </w:r>
    </w:p>
    <w:tbl>
      <w:tblPr>
        <w:tblStyle w:val="GridTable6Colorful-Accent1"/>
        <w:tblW w:w="10648" w:type="dxa"/>
        <w:jc w:val="center"/>
        <w:tblLayout w:type="fixed"/>
        <w:tblLook w:val="0420" w:firstRow="1" w:lastRow="0" w:firstColumn="0" w:lastColumn="0" w:noHBand="0" w:noVBand="1"/>
      </w:tblPr>
      <w:tblGrid>
        <w:gridCol w:w="113"/>
        <w:gridCol w:w="1795"/>
        <w:gridCol w:w="2160"/>
        <w:gridCol w:w="1090"/>
        <w:gridCol w:w="762"/>
        <w:gridCol w:w="982"/>
        <w:gridCol w:w="1695"/>
        <w:gridCol w:w="178"/>
        <w:gridCol w:w="1873"/>
      </w:tblGrid>
      <w:tr w:rsidR="00457BC8" w:rsidRPr="00582F4D" w14:paraId="2E11A7D8" w14:textId="77777777" w:rsidTr="00FA6CE6">
        <w:trPr>
          <w:gridBefore w:val="1"/>
          <w:cnfStyle w:val="100000000000" w:firstRow="1" w:lastRow="0" w:firstColumn="0" w:lastColumn="0" w:oddVBand="0" w:evenVBand="0" w:oddHBand="0" w:evenHBand="0" w:firstRowFirstColumn="0" w:firstRowLastColumn="0" w:lastRowFirstColumn="0" w:lastRowLastColumn="0"/>
          <w:wBefore w:w="113" w:type="dxa"/>
          <w:trHeight w:val="20"/>
          <w:jc w:val="center"/>
        </w:trPr>
        <w:tc>
          <w:tcPr>
            <w:tcW w:w="1795" w:type="dxa"/>
            <w:vAlign w:val="bottom"/>
          </w:tcPr>
          <w:p w14:paraId="4DA3E732" w14:textId="77777777" w:rsidR="00457BC8" w:rsidRPr="00582F4D" w:rsidRDefault="00457BC8" w:rsidP="00FA6CE6">
            <w:pPr>
              <w:jc w:val="center"/>
            </w:pPr>
            <w:r w:rsidRPr="00582F4D">
              <w:t>Sample</w:t>
            </w:r>
          </w:p>
        </w:tc>
        <w:tc>
          <w:tcPr>
            <w:tcW w:w="2160" w:type="dxa"/>
            <w:vAlign w:val="bottom"/>
          </w:tcPr>
          <w:p w14:paraId="23E938AA" w14:textId="77777777" w:rsidR="00457BC8" w:rsidRPr="00582F4D" w:rsidRDefault="00457BC8" w:rsidP="00FA6CE6">
            <w:pPr>
              <w:jc w:val="center"/>
            </w:pPr>
            <w:r w:rsidRPr="00582F4D">
              <w:t>Room</w:t>
            </w:r>
            <w:r>
              <w:t xml:space="preserve"> equivalent</w:t>
            </w:r>
          </w:p>
        </w:tc>
        <w:tc>
          <w:tcPr>
            <w:tcW w:w="1090" w:type="dxa"/>
            <w:vAlign w:val="bottom"/>
          </w:tcPr>
          <w:p w14:paraId="452FA0E2" w14:textId="77777777" w:rsidR="00457BC8" w:rsidRPr="00582F4D" w:rsidRDefault="00457BC8" w:rsidP="00FA6CE6">
            <w:pPr>
              <w:jc w:val="center"/>
            </w:pPr>
            <w:r>
              <w:t>Surface</w:t>
            </w:r>
          </w:p>
        </w:tc>
        <w:tc>
          <w:tcPr>
            <w:tcW w:w="1744" w:type="dxa"/>
            <w:gridSpan w:val="2"/>
            <w:tcBorders>
              <w:bottom w:val="single" w:sz="4" w:space="0" w:color="D2E5E8" w:themeColor="accent1" w:themeTint="99"/>
            </w:tcBorders>
            <w:vAlign w:val="bottom"/>
          </w:tcPr>
          <w:p w14:paraId="4F3BD0BF" w14:textId="77777777" w:rsidR="00457BC8" w:rsidRPr="00BB20A2" w:rsidRDefault="00457BC8" w:rsidP="00FA6CE6">
            <w:pPr>
              <w:jc w:val="center"/>
            </w:pPr>
            <w:r w:rsidRPr="00BB20A2">
              <w:t>Result</w:t>
            </w:r>
          </w:p>
        </w:tc>
        <w:tc>
          <w:tcPr>
            <w:tcW w:w="1695" w:type="dxa"/>
            <w:vAlign w:val="bottom"/>
          </w:tcPr>
          <w:p w14:paraId="44C416A3" w14:textId="77777777" w:rsidR="00457BC8" w:rsidRPr="00582F4D" w:rsidRDefault="00457BC8" w:rsidP="00FA6CE6">
            <w:pPr>
              <w:jc w:val="center"/>
            </w:pPr>
            <w:r w:rsidRPr="00582F4D">
              <w:t>Standard</w:t>
            </w:r>
          </w:p>
        </w:tc>
        <w:tc>
          <w:tcPr>
            <w:tcW w:w="2051" w:type="dxa"/>
            <w:gridSpan w:val="2"/>
            <w:vAlign w:val="bottom"/>
          </w:tcPr>
          <w:p w14:paraId="31A55098" w14:textId="77777777" w:rsidR="00457BC8" w:rsidRPr="00582F4D" w:rsidRDefault="00457BC8" w:rsidP="00FA6CE6">
            <w:pPr>
              <w:jc w:val="center"/>
            </w:pPr>
            <w:r w:rsidRPr="00582F4D">
              <w:t xml:space="preserve">Lead </w:t>
            </w:r>
            <w:r>
              <w:t>d</w:t>
            </w:r>
            <w:r w:rsidRPr="00582F4D">
              <w:t xml:space="preserve">ust </w:t>
            </w:r>
            <w:r>
              <w:t>h</w:t>
            </w:r>
            <w:r w:rsidRPr="00582F4D">
              <w:t>azard?</w:t>
            </w:r>
          </w:p>
        </w:tc>
      </w:tr>
      <w:tr w:rsidR="00457BC8" w:rsidRPr="004C23C8" w14:paraId="22667D3C" w14:textId="77777777" w:rsidTr="00FA6CE6">
        <w:trPr>
          <w:cnfStyle w:val="000000100000" w:firstRow="0" w:lastRow="0" w:firstColumn="0" w:lastColumn="0" w:oddVBand="0" w:evenVBand="0" w:oddHBand="1" w:evenHBand="0" w:firstRowFirstColumn="0" w:firstRowLastColumn="0" w:lastRowFirstColumn="0" w:lastRowLastColumn="0"/>
          <w:trHeight w:val="20"/>
          <w:jc w:val="center"/>
        </w:trPr>
        <w:tc>
          <w:tcPr>
            <w:tcW w:w="1908" w:type="dxa"/>
            <w:gridSpan w:val="2"/>
          </w:tcPr>
          <w:sdt>
            <w:sdtPr>
              <w:rPr>
                <w:rFonts w:cs="Arial"/>
              </w:rPr>
              <w:id w:val="481895211"/>
              <w:placeholder>
                <w:docPart w:val="2C2A34B2592D4059A37F6F6E2C144CF7"/>
              </w:placeholder>
              <w:showingPlcHdr/>
              <w:text/>
            </w:sdtPr>
            <w:sdtContent>
              <w:p w14:paraId="7660CE06" w14:textId="77777777" w:rsidR="00457BC8" w:rsidRDefault="00457BC8" w:rsidP="00FA6CE6">
                <w:pPr>
                  <w:jc w:val="center"/>
                  <w:rPr>
                    <w:rFonts w:cs="Arial"/>
                    <w:color w:val="auto"/>
                  </w:rPr>
                </w:pPr>
                <w:r w:rsidRPr="00BF3CC6">
                  <w:rPr>
                    <w:rStyle w:val="FillableControlChar"/>
                    <w:color w:val="auto"/>
                  </w:rPr>
                  <w:t>Click or tap to enter sample #</w:t>
                </w:r>
              </w:p>
            </w:sdtContent>
          </w:sdt>
          <w:p w14:paraId="7ACCC419" w14:textId="77777777" w:rsidR="00457BC8" w:rsidRPr="004C23C8" w:rsidRDefault="00457BC8" w:rsidP="00FA6CE6">
            <w:pPr>
              <w:jc w:val="center"/>
              <w:rPr>
                <w:rStyle w:val="FillableControlChar"/>
                <w:color w:val="auto"/>
              </w:rPr>
            </w:pPr>
          </w:p>
        </w:tc>
        <w:tc>
          <w:tcPr>
            <w:tcW w:w="2160" w:type="dxa"/>
          </w:tcPr>
          <w:p w14:paraId="1C8BE01B" w14:textId="77777777" w:rsidR="00457BC8" w:rsidRPr="004C23C8" w:rsidRDefault="00457BC8" w:rsidP="00FA6CE6">
            <w:pPr>
              <w:rPr>
                <w:color w:val="auto"/>
              </w:rPr>
            </w:pPr>
            <w:r w:rsidRPr="004C23C8">
              <w:rPr>
                <w:color w:val="auto"/>
              </w:rPr>
              <w:t xml:space="preserve">Quality </w:t>
            </w:r>
            <w:r>
              <w:rPr>
                <w:color w:val="auto"/>
              </w:rPr>
              <w:t>c</w:t>
            </w:r>
            <w:r w:rsidRPr="004C23C8">
              <w:rPr>
                <w:color w:val="auto"/>
              </w:rPr>
              <w:t>ontrol</w:t>
            </w:r>
          </w:p>
        </w:tc>
        <w:tc>
          <w:tcPr>
            <w:tcW w:w="1090" w:type="dxa"/>
          </w:tcPr>
          <w:p w14:paraId="3D212A60" w14:textId="77777777" w:rsidR="00457BC8" w:rsidRPr="004C23C8" w:rsidRDefault="00457BC8" w:rsidP="00FA6CE6">
            <w:pPr>
              <w:rPr>
                <w:color w:val="auto"/>
              </w:rPr>
            </w:pPr>
            <w:r w:rsidRPr="004C23C8">
              <w:rPr>
                <w:color w:val="auto"/>
              </w:rPr>
              <w:t>Blank</w:t>
            </w:r>
          </w:p>
        </w:tc>
        <w:tc>
          <w:tcPr>
            <w:tcW w:w="762" w:type="dxa"/>
            <w:tcBorders>
              <w:right w:val="nil"/>
            </w:tcBorders>
            <w:vAlign w:val="bottom"/>
          </w:tcPr>
          <w:sdt>
            <w:sdtPr>
              <w:rPr>
                <w:rFonts w:cs="Arial"/>
              </w:rPr>
              <w:id w:val="-2038655665"/>
              <w:placeholder>
                <w:docPart w:val="F46CD8C678F548B99B8DA9B4CF6C000D"/>
              </w:placeholder>
              <w:showingPlcHdr/>
              <w:text/>
            </w:sdtPr>
            <w:sdtContent>
              <w:p w14:paraId="3C63720D" w14:textId="77777777" w:rsidR="00457BC8" w:rsidRDefault="00457BC8" w:rsidP="00FA6CE6">
                <w:pPr>
                  <w:jc w:val="center"/>
                  <w:rPr>
                    <w:rFonts w:cs="Arial"/>
                    <w:color w:val="auto"/>
                  </w:rPr>
                </w:pPr>
                <w:r w:rsidRPr="00881A60">
                  <w:rPr>
                    <w:rStyle w:val="FillableControlChar"/>
                    <w:color w:val="auto"/>
                  </w:rPr>
                  <w:t>Enter value</w:t>
                </w:r>
              </w:p>
            </w:sdtContent>
          </w:sdt>
          <w:p w14:paraId="4E1B3A02" w14:textId="77777777" w:rsidR="00457BC8" w:rsidRPr="004C23C8" w:rsidRDefault="00457BC8" w:rsidP="00FA6CE6">
            <w:pPr>
              <w:rPr>
                <w:color w:val="auto"/>
              </w:rPr>
            </w:pPr>
          </w:p>
        </w:tc>
        <w:tc>
          <w:tcPr>
            <w:tcW w:w="982" w:type="dxa"/>
            <w:tcBorders>
              <w:left w:val="nil"/>
            </w:tcBorders>
          </w:tcPr>
          <w:p w14:paraId="058D3E0A" w14:textId="77777777" w:rsidR="00457BC8" w:rsidRPr="004C23C8" w:rsidRDefault="00457BC8" w:rsidP="00FA6CE6">
            <w:pPr>
              <w:rPr>
                <w:color w:val="auto"/>
              </w:rPr>
            </w:pPr>
            <w:r w:rsidRPr="004C23C8">
              <w:rPr>
                <w:color w:val="auto"/>
              </w:rPr>
              <w:t>µg/ft²</w:t>
            </w:r>
          </w:p>
        </w:tc>
        <w:tc>
          <w:tcPr>
            <w:tcW w:w="1695" w:type="dxa"/>
          </w:tcPr>
          <w:p w14:paraId="1691BAE9" w14:textId="77777777" w:rsidR="00457BC8" w:rsidRPr="004C23C8" w:rsidRDefault="00457BC8" w:rsidP="00FA6CE6">
            <w:pPr>
              <w:rPr>
                <w:color w:val="auto"/>
              </w:rPr>
            </w:pPr>
            <w:r w:rsidRPr="004C23C8">
              <w:rPr>
                <w:color w:val="auto"/>
              </w:rPr>
              <w:t xml:space="preserve">≥ </w:t>
            </w:r>
            <w:r>
              <w:rPr>
                <w:color w:val="auto"/>
              </w:rPr>
              <w:t>5</w:t>
            </w:r>
            <w:r w:rsidRPr="004C23C8">
              <w:rPr>
                <w:color w:val="auto"/>
              </w:rPr>
              <w:t xml:space="preserve"> </w:t>
            </w:r>
            <w:r w:rsidRPr="004C23C8">
              <w:rPr>
                <w:rFonts w:cs="Calibri"/>
                <w:color w:val="auto"/>
              </w:rPr>
              <w:t>µ</w:t>
            </w:r>
            <w:r w:rsidRPr="004C23C8">
              <w:rPr>
                <w:color w:val="auto"/>
              </w:rPr>
              <w:t>g/ft</w:t>
            </w:r>
            <w:r w:rsidRPr="004C23C8">
              <w:rPr>
                <w:rFonts w:cs="Calibri"/>
                <w:color w:val="auto"/>
              </w:rPr>
              <w:t>²</w:t>
            </w:r>
          </w:p>
        </w:tc>
        <w:sdt>
          <w:sdtPr>
            <w:rPr>
              <w:rStyle w:val="FillableControlChar"/>
              <w:shd w:val="clear" w:color="auto" w:fill="auto"/>
            </w:rPr>
            <w:alias w:val="Blank Result"/>
            <w:tag w:val="Blank Result"/>
            <w:id w:val="1606609257"/>
            <w:placeholder>
              <w:docPart w:val="4ACBFF34698E4D4FBF930AFFCBB84D6E"/>
            </w:placeholder>
            <w:dropDownList>
              <w:listItem w:displayText="Select pass/fail" w:value="Select pass/fail"/>
              <w:listItem w:displayText="pass" w:value="pass"/>
              <w:listItem w:displayText="fail" w:value="fail"/>
            </w:dropDownList>
          </w:sdtPr>
          <w:sdtContent>
            <w:tc>
              <w:tcPr>
                <w:tcW w:w="2051" w:type="dxa"/>
                <w:gridSpan w:val="2"/>
              </w:tcPr>
              <w:p w14:paraId="6FBC35BD" w14:textId="77777777" w:rsidR="00457BC8" w:rsidRPr="004C23C8" w:rsidRDefault="00457BC8" w:rsidP="00FA6CE6">
                <w:pPr>
                  <w:rPr>
                    <w:color w:val="auto"/>
                  </w:rPr>
                </w:pPr>
                <w:r w:rsidRPr="00936E3D">
                  <w:rPr>
                    <w:rStyle w:val="FillableControlChar"/>
                    <w:color w:val="auto"/>
                  </w:rPr>
                  <w:t>Select pass/fail</w:t>
                </w:r>
              </w:p>
            </w:tc>
          </w:sdtContent>
        </w:sdt>
      </w:tr>
      <w:tr w:rsidR="00457BC8" w:rsidRPr="00582F4D" w14:paraId="1F5DC349" w14:textId="77777777" w:rsidTr="00FA6CE6">
        <w:trPr>
          <w:gridBefore w:val="1"/>
          <w:wBefore w:w="113" w:type="dxa"/>
          <w:trHeight w:val="20"/>
          <w:jc w:val="center"/>
        </w:trPr>
        <w:tc>
          <w:tcPr>
            <w:tcW w:w="10535" w:type="dxa"/>
            <w:gridSpan w:val="8"/>
            <w:vAlign w:val="bottom"/>
          </w:tcPr>
          <w:p w14:paraId="50DF3E16" w14:textId="77777777" w:rsidR="00457BC8" w:rsidRPr="00582F4D" w:rsidRDefault="00457BC8" w:rsidP="00FA6CE6">
            <w:pPr>
              <w:jc w:val="center"/>
            </w:pPr>
          </w:p>
        </w:tc>
      </w:tr>
      <w:tr w:rsidR="00457BC8" w:rsidRPr="00582F4D" w14:paraId="2F921C8D"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rPr>
              <w:id w:val="-2004578507"/>
              <w:placeholder>
                <w:docPart w:val="593DEC38135D4458BF7BECFEE67ACDA7"/>
              </w:placeholder>
              <w:showingPlcHdr/>
              <w:text/>
            </w:sdtPr>
            <w:sdtContent>
              <w:p w14:paraId="6B199392" w14:textId="77777777" w:rsidR="00457BC8" w:rsidRPr="004C23C8" w:rsidRDefault="00457BC8" w:rsidP="00FA6CE6">
                <w:pPr>
                  <w:jc w:val="center"/>
                  <w:rPr>
                    <w:rStyle w:val="FillableControlChar"/>
                    <w:color w:val="auto"/>
                  </w:rPr>
                </w:pPr>
                <w:r w:rsidRPr="008D54E2">
                  <w:rPr>
                    <w:rStyle w:val="FillableControlChar"/>
                    <w:color w:val="auto"/>
                  </w:rPr>
                  <w:t>Click or tap to enter sample #</w:t>
                </w:r>
              </w:p>
            </w:sdtContent>
          </w:sdt>
        </w:tc>
        <w:sdt>
          <w:sdtPr>
            <w:id w:val="971253516"/>
            <w:placeholder>
              <w:docPart w:val="5DD6B2A6E5C845489AAC86821F276F4D"/>
            </w:placeholder>
            <w:showingPlcHdr/>
            <w:text/>
          </w:sdtPr>
          <w:sdtContent>
            <w:tc>
              <w:tcPr>
                <w:tcW w:w="2160" w:type="dxa"/>
              </w:tcPr>
              <w:p w14:paraId="4F3F2FE4"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461D0E60" w14:textId="77777777" w:rsidR="00457BC8" w:rsidRPr="004C23C8" w:rsidRDefault="00457BC8" w:rsidP="00FA6CE6">
            <w:pPr>
              <w:rPr>
                <w:color w:val="auto"/>
              </w:rPr>
            </w:pPr>
            <w:r w:rsidRPr="004C23C8">
              <w:rPr>
                <w:color w:val="auto"/>
              </w:rPr>
              <w:t>Sill</w:t>
            </w:r>
          </w:p>
        </w:tc>
        <w:tc>
          <w:tcPr>
            <w:tcW w:w="762" w:type="dxa"/>
            <w:tcBorders>
              <w:right w:val="nil"/>
            </w:tcBorders>
            <w:vAlign w:val="bottom"/>
          </w:tcPr>
          <w:sdt>
            <w:sdtPr>
              <w:rPr>
                <w:rFonts w:cs="Arial"/>
              </w:rPr>
              <w:id w:val="1242379799"/>
              <w:placeholder>
                <w:docPart w:val="F2E14DA0DCB546BA954DAA3E3695503D"/>
              </w:placeholder>
              <w:showingPlcHdr/>
              <w:text/>
            </w:sdtPr>
            <w:sdtContent>
              <w:p w14:paraId="63BD5CD4" w14:textId="77777777" w:rsidR="00457BC8" w:rsidRPr="00055213" w:rsidRDefault="00457BC8" w:rsidP="00FA6CE6">
                <w:pPr>
                  <w:jc w:val="center"/>
                  <w:rPr>
                    <w:rFonts w:cs="Arial"/>
                    <w:color w:val="auto"/>
                  </w:rPr>
                </w:pPr>
                <w:r w:rsidRPr="00881A60">
                  <w:rPr>
                    <w:rStyle w:val="FillableControlChar"/>
                    <w:color w:val="auto"/>
                  </w:rPr>
                  <w:t>Enter value</w:t>
                </w:r>
              </w:p>
            </w:sdtContent>
          </w:sdt>
        </w:tc>
        <w:tc>
          <w:tcPr>
            <w:tcW w:w="982" w:type="dxa"/>
            <w:tcBorders>
              <w:left w:val="nil"/>
            </w:tcBorders>
          </w:tcPr>
          <w:p w14:paraId="729F16B1" w14:textId="77777777" w:rsidR="00457BC8" w:rsidRPr="004C23C8" w:rsidRDefault="00457BC8" w:rsidP="00FA6CE6">
            <w:pPr>
              <w:rPr>
                <w:color w:val="auto"/>
              </w:rPr>
            </w:pPr>
            <w:r w:rsidRPr="004C23C8">
              <w:rPr>
                <w:color w:val="auto"/>
              </w:rPr>
              <w:t>µg/ft²</w:t>
            </w:r>
          </w:p>
        </w:tc>
        <w:tc>
          <w:tcPr>
            <w:tcW w:w="3746" w:type="dxa"/>
            <w:gridSpan w:val="3"/>
            <w:vMerge w:val="restart"/>
          </w:tcPr>
          <w:p w14:paraId="5C3670CC" w14:textId="77777777" w:rsidR="00457BC8" w:rsidRPr="00936E3D" w:rsidRDefault="00457BC8" w:rsidP="00FA6CE6">
            <w:pPr>
              <w:rPr>
                <w:rStyle w:val="FillableControlChar"/>
                <w:color w:val="auto"/>
              </w:rPr>
            </w:pPr>
          </w:p>
        </w:tc>
      </w:tr>
      <w:tr w:rsidR="00457BC8" w:rsidRPr="00582F4D" w14:paraId="02D0469E" w14:textId="77777777" w:rsidTr="00FA6CE6">
        <w:trPr>
          <w:gridBefore w:val="1"/>
          <w:wBefore w:w="113" w:type="dxa"/>
          <w:trHeight w:val="20"/>
          <w:jc w:val="center"/>
        </w:trPr>
        <w:tc>
          <w:tcPr>
            <w:tcW w:w="1795" w:type="dxa"/>
          </w:tcPr>
          <w:sdt>
            <w:sdtPr>
              <w:rPr>
                <w:rFonts w:cs="Arial"/>
                <w:shd w:val="clear" w:color="auto" w:fill="FFED69"/>
              </w:rPr>
              <w:id w:val="-55866897"/>
              <w:placeholder>
                <w:docPart w:val="1682C03691044B92BADC607159A9C06D"/>
              </w:placeholder>
              <w:showingPlcHdr/>
              <w:text/>
            </w:sdtPr>
            <w:sdtContent>
              <w:p w14:paraId="135E09EB" w14:textId="77777777" w:rsidR="00457BC8" w:rsidRPr="004C23C8" w:rsidRDefault="00457BC8" w:rsidP="00FA6CE6">
                <w:pPr>
                  <w:jc w:val="right"/>
                  <w:rPr>
                    <w:rStyle w:val="FillableControlChar"/>
                    <w:color w:val="auto"/>
                  </w:rPr>
                </w:pPr>
                <w:r w:rsidRPr="008D54E2">
                  <w:rPr>
                    <w:rStyle w:val="FillableControlChar"/>
                    <w:color w:val="auto"/>
                  </w:rPr>
                  <w:t>Click or tap to enter sample #</w:t>
                </w:r>
              </w:p>
            </w:sdtContent>
          </w:sdt>
        </w:tc>
        <w:sdt>
          <w:sdtPr>
            <w:id w:val="-941378514"/>
            <w:placeholder>
              <w:docPart w:val="E67972D444BE447CBD4E7867D9F9B414"/>
            </w:placeholder>
            <w:showingPlcHdr/>
            <w:text/>
          </w:sdtPr>
          <w:sdtContent>
            <w:tc>
              <w:tcPr>
                <w:tcW w:w="2160" w:type="dxa"/>
              </w:tcPr>
              <w:p w14:paraId="19AF34CB"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718920F7" w14:textId="77777777" w:rsidR="00457BC8" w:rsidRPr="004C23C8" w:rsidRDefault="00457BC8" w:rsidP="00FA6CE6">
            <w:pPr>
              <w:rPr>
                <w:color w:val="auto"/>
              </w:rPr>
            </w:pPr>
            <w:r w:rsidRPr="004C23C8">
              <w:rPr>
                <w:color w:val="auto"/>
              </w:rPr>
              <w:t>Sill</w:t>
            </w:r>
          </w:p>
        </w:tc>
        <w:tc>
          <w:tcPr>
            <w:tcW w:w="762" w:type="dxa"/>
            <w:tcBorders>
              <w:right w:val="nil"/>
            </w:tcBorders>
            <w:vAlign w:val="bottom"/>
          </w:tcPr>
          <w:sdt>
            <w:sdtPr>
              <w:rPr>
                <w:rFonts w:cs="Arial"/>
              </w:rPr>
              <w:id w:val="-2067397321"/>
              <w:placeholder>
                <w:docPart w:val="2C69A97F3A59467596D7FFFE8356F8BA"/>
              </w:placeholder>
              <w:showingPlcHdr/>
              <w:text/>
            </w:sdtPr>
            <w:sdtContent>
              <w:p w14:paraId="34C2A00A" w14:textId="77777777" w:rsidR="00457BC8" w:rsidRPr="00055213" w:rsidRDefault="00457BC8" w:rsidP="00FA6CE6">
                <w:pPr>
                  <w:jc w:val="center"/>
                  <w:rPr>
                    <w:rFonts w:cs="Arial"/>
                    <w:color w:val="auto"/>
                  </w:rPr>
                </w:pPr>
                <w:r w:rsidRPr="00881A60">
                  <w:rPr>
                    <w:rStyle w:val="FillableControlChar"/>
                    <w:color w:val="auto"/>
                  </w:rPr>
                  <w:t>Enter value</w:t>
                </w:r>
              </w:p>
            </w:sdtContent>
          </w:sdt>
        </w:tc>
        <w:tc>
          <w:tcPr>
            <w:tcW w:w="982" w:type="dxa"/>
            <w:tcBorders>
              <w:left w:val="nil"/>
            </w:tcBorders>
          </w:tcPr>
          <w:p w14:paraId="2982604C" w14:textId="77777777" w:rsidR="00457BC8" w:rsidRPr="004C23C8" w:rsidRDefault="00457BC8" w:rsidP="00FA6CE6">
            <w:pPr>
              <w:rPr>
                <w:color w:val="auto"/>
              </w:rPr>
            </w:pPr>
            <w:r w:rsidRPr="004C23C8">
              <w:rPr>
                <w:color w:val="auto"/>
              </w:rPr>
              <w:t>µg/ft²</w:t>
            </w:r>
          </w:p>
        </w:tc>
        <w:tc>
          <w:tcPr>
            <w:tcW w:w="3746" w:type="dxa"/>
            <w:gridSpan w:val="3"/>
            <w:vMerge/>
          </w:tcPr>
          <w:p w14:paraId="09B51416" w14:textId="77777777" w:rsidR="00457BC8" w:rsidRPr="00936E3D" w:rsidRDefault="00457BC8" w:rsidP="00FA6CE6">
            <w:pPr>
              <w:rPr>
                <w:rStyle w:val="FillableControlChar"/>
                <w:color w:val="auto"/>
              </w:rPr>
            </w:pPr>
          </w:p>
        </w:tc>
      </w:tr>
      <w:tr w:rsidR="00457BC8" w:rsidRPr="00582F4D" w14:paraId="3805075A"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133025463"/>
              <w:placeholder>
                <w:docPart w:val="D473EEBD18A5478A9BCAFA08792AA6CF"/>
              </w:placeholder>
              <w:showingPlcHdr/>
              <w:text/>
            </w:sdtPr>
            <w:sdtContent>
              <w:p w14:paraId="0B31DED6"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2075111622"/>
            <w:placeholder>
              <w:docPart w:val="B02ECE03C9BC4989866691190CD32FAB"/>
            </w:placeholder>
            <w:showingPlcHdr/>
            <w:text/>
          </w:sdtPr>
          <w:sdtContent>
            <w:tc>
              <w:tcPr>
                <w:tcW w:w="2160" w:type="dxa"/>
              </w:tcPr>
              <w:p w14:paraId="133E7D81"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5F618C74" w14:textId="77777777" w:rsidR="00457BC8" w:rsidRPr="004C23C8" w:rsidRDefault="00457BC8" w:rsidP="00FA6CE6">
            <w:pPr>
              <w:rPr>
                <w:color w:val="auto"/>
              </w:rPr>
            </w:pPr>
            <w:r w:rsidRPr="004C23C8">
              <w:rPr>
                <w:color w:val="auto"/>
              </w:rPr>
              <w:t>Sill</w:t>
            </w:r>
          </w:p>
        </w:tc>
        <w:tc>
          <w:tcPr>
            <w:tcW w:w="762" w:type="dxa"/>
            <w:tcBorders>
              <w:right w:val="nil"/>
            </w:tcBorders>
          </w:tcPr>
          <w:sdt>
            <w:sdtPr>
              <w:rPr>
                <w:rFonts w:cs="Arial"/>
              </w:rPr>
              <w:id w:val="634059002"/>
              <w:placeholder>
                <w:docPart w:val="2CB702AAF8844C84806BBC99C665F384"/>
              </w:placeholder>
              <w:showingPlcHdr/>
              <w:text/>
            </w:sdtPr>
            <w:sdtContent>
              <w:p w14:paraId="3C561D7D"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4EB61063" w14:textId="77777777" w:rsidR="00457BC8" w:rsidRPr="004C23C8" w:rsidRDefault="00457BC8" w:rsidP="00FA6CE6">
            <w:pPr>
              <w:rPr>
                <w:color w:val="auto"/>
              </w:rPr>
            </w:pPr>
            <w:r w:rsidRPr="004C23C8">
              <w:rPr>
                <w:color w:val="auto"/>
              </w:rPr>
              <w:t>µg/ft²</w:t>
            </w:r>
          </w:p>
        </w:tc>
        <w:tc>
          <w:tcPr>
            <w:tcW w:w="3746" w:type="dxa"/>
            <w:gridSpan w:val="3"/>
            <w:vMerge/>
          </w:tcPr>
          <w:p w14:paraId="399F86D9" w14:textId="77777777" w:rsidR="00457BC8" w:rsidRPr="00936E3D" w:rsidRDefault="00457BC8" w:rsidP="00FA6CE6">
            <w:pPr>
              <w:rPr>
                <w:rStyle w:val="FillableControlChar"/>
                <w:color w:val="auto"/>
              </w:rPr>
            </w:pPr>
          </w:p>
        </w:tc>
      </w:tr>
      <w:tr w:rsidR="00457BC8" w:rsidRPr="00582F4D" w14:paraId="11EA55FA" w14:textId="77777777" w:rsidTr="00FA6CE6">
        <w:trPr>
          <w:gridBefore w:val="1"/>
          <w:wBefore w:w="113" w:type="dxa"/>
          <w:trHeight w:val="20"/>
          <w:jc w:val="center"/>
        </w:trPr>
        <w:tc>
          <w:tcPr>
            <w:tcW w:w="1795" w:type="dxa"/>
          </w:tcPr>
          <w:sdt>
            <w:sdtPr>
              <w:rPr>
                <w:rFonts w:cs="Arial"/>
                <w:shd w:val="clear" w:color="auto" w:fill="FFED69"/>
              </w:rPr>
              <w:id w:val="-717586258"/>
              <w:placeholder>
                <w:docPart w:val="2D58618655A94AB6902D8573D8ED3075"/>
              </w:placeholder>
              <w:showingPlcHdr/>
              <w:text/>
            </w:sdtPr>
            <w:sdtContent>
              <w:p w14:paraId="33F7DD57"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1123695793"/>
            <w:placeholder>
              <w:docPart w:val="4977DF51ADA743A1937A91419299A7DD"/>
            </w:placeholder>
            <w:showingPlcHdr/>
            <w:text/>
          </w:sdtPr>
          <w:sdtContent>
            <w:tc>
              <w:tcPr>
                <w:tcW w:w="2160" w:type="dxa"/>
              </w:tcPr>
              <w:p w14:paraId="46F31DAF"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77C69C8F" w14:textId="77777777" w:rsidR="00457BC8" w:rsidRPr="004C23C8" w:rsidRDefault="00457BC8" w:rsidP="00FA6CE6">
            <w:pPr>
              <w:rPr>
                <w:color w:val="auto"/>
              </w:rPr>
            </w:pPr>
            <w:r w:rsidRPr="004C23C8">
              <w:rPr>
                <w:color w:val="auto"/>
              </w:rPr>
              <w:t>Sill</w:t>
            </w:r>
          </w:p>
        </w:tc>
        <w:tc>
          <w:tcPr>
            <w:tcW w:w="762" w:type="dxa"/>
            <w:tcBorders>
              <w:right w:val="nil"/>
            </w:tcBorders>
          </w:tcPr>
          <w:sdt>
            <w:sdtPr>
              <w:rPr>
                <w:rFonts w:cs="Arial"/>
              </w:rPr>
              <w:id w:val="-1314410908"/>
              <w:placeholder>
                <w:docPart w:val="166F9442256C48FC9877BB14D4E4524B"/>
              </w:placeholder>
              <w:showingPlcHdr/>
              <w:text/>
            </w:sdtPr>
            <w:sdtContent>
              <w:p w14:paraId="19711FEC"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23E271E2" w14:textId="77777777" w:rsidR="00457BC8" w:rsidRPr="004C23C8" w:rsidRDefault="00457BC8" w:rsidP="00FA6CE6">
            <w:pPr>
              <w:rPr>
                <w:color w:val="auto"/>
              </w:rPr>
            </w:pPr>
            <w:r w:rsidRPr="004C23C8">
              <w:rPr>
                <w:color w:val="auto"/>
              </w:rPr>
              <w:t>µg/ft²</w:t>
            </w:r>
          </w:p>
        </w:tc>
        <w:tc>
          <w:tcPr>
            <w:tcW w:w="3746" w:type="dxa"/>
            <w:gridSpan w:val="3"/>
            <w:vMerge/>
          </w:tcPr>
          <w:p w14:paraId="4137BA14" w14:textId="77777777" w:rsidR="00457BC8" w:rsidRPr="00936E3D" w:rsidRDefault="00457BC8" w:rsidP="00FA6CE6">
            <w:pPr>
              <w:rPr>
                <w:rStyle w:val="FillableControlChar"/>
                <w:color w:val="auto"/>
              </w:rPr>
            </w:pPr>
          </w:p>
        </w:tc>
      </w:tr>
      <w:tr w:rsidR="00457BC8" w:rsidRPr="00582F4D" w14:paraId="610C6FB6"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556285429"/>
              <w:placeholder>
                <w:docPart w:val="79135AA5A96E4FAD96E8590B618546E4"/>
              </w:placeholder>
              <w:showingPlcHdr/>
              <w:text/>
            </w:sdtPr>
            <w:sdtContent>
              <w:p w14:paraId="65F120F3"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1021746861"/>
            <w:placeholder>
              <w:docPart w:val="27B2213BD9A84D63A79E080CAADC048B"/>
            </w:placeholder>
            <w:showingPlcHdr/>
            <w:text/>
          </w:sdtPr>
          <w:sdtContent>
            <w:tc>
              <w:tcPr>
                <w:tcW w:w="2160" w:type="dxa"/>
              </w:tcPr>
              <w:p w14:paraId="6E89EEE7"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3C9F11F3" w14:textId="77777777" w:rsidR="00457BC8" w:rsidRPr="004C23C8" w:rsidRDefault="00457BC8" w:rsidP="00FA6CE6">
            <w:pPr>
              <w:rPr>
                <w:color w:val="auto"/>
              </w:rPr>
            </w:pPr>
            <w:r w:rsidRPr="004C23C8">
              <w:rPr>
                <w:color w:val="auto"/>
              </w:rPr>
              <w:t>Sill</w:t>
            </w:r>
          </w:p>
        </w:tc>
        <w:tc>
          <w:tcPr>
            <w:tcW w:w="762" w:type="dxa"/>
            <w:tcBorders>
              <w:right w:val="nil"/>
            </w:tcBorders>
          </w:tcPr>
          <w:sdt>
            <w:sdtPr>
              <w:rPr>
                <w:rFonts w:cs="Arial"/>
              </w:rPr>
              <w:id w:val="-1385557670"/>
              <w:placeholder>
                <w:docPart w:val="A02D1CF5F27A439189717D2C38981A19"/>
              </w:placeholder>
              <w:showingPlcHdr/>
              <w:text/>
            </w:sdtPr>
            <w:sdtContent>
              <w:p w14:paraId="3D805ED6"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00C2FD21" w14:textId="77777777" w:rsidR="00457BC8" w:rsidRPr="004C23C8" w:rsidRDefault="00457BC8" w:rsidP="00FA6CE6">
            <w:pPr>
              <w:rPr>
                <w:color w:val="auto"/>
              </w:rPr>
            </w:pPr>
            <w:r w:rsidRPr="004C23C8">
              <w:rPr>
                <w:color w:val="auto"/>
              </w:rPr>
              <w:t>µg/ft²</w:t>
            </w:r>
          </w:p>
        </w:tc>
        <w:tc>
          <w:tcPr>
            <w:tcW w:w="3746" w:type="dxa"/>
            <w:gridSpan w:val="3"/>
            <w:vMerge/>
          </w:tcPr>
          <w:p w14:paraId="5375961B" w14:textId="77777777" w:rsidR="00457BC8" w:rsidRPr="00936E3D" w:rsidRDefault="00457BC8" w:rsidP="00FA6CE6">
            <w:pPr>
              <w:rPr>
                <w:rStyle w:val="FillableControlChar"/>
                <w:color w:val="auto"/>
              </w:rPr>
            </w:pPr>
          </w:p>
        </w:tc>
      </w:tr>
      <w:tr w:rsidR="00457BC8" w:rsidRPr="00582F4D" w14:paraId="4FF72C46" w14:textId="77777777" w:rsidTr="00FA6CE6">
        <w:trPr>
          <w:gridBefore w:val="1"/>
          <w:wBefore w:w="113" w:type="dxa"/>
          <w:trHeight w:val="20"/>
          <w:jc w:val="center"/>
        </w:trPr>
        <w:tc>
          <w:tcPr>
            <w:tcW w:w="1795" w:type="dxa"/>
          </w:tcPr>
          <w:sdt>
            <w:sdtPr>
              <w:rPr>
                <w:rFonts w:cs="Arial"/>
                <w:shd w:val="clear" w:color="auto" w:fill="FFED69"/>
              </w:rPr>
              <w:id w:val="1832486469"/>
              <w:placeholder>
                <w:docPart w:val="19E210C341584954AAED119F0D7AD216"/>
              </w:placeholder>
              <w:showingPlcHdr/>
              <w:text/>
            </w:sdtPr>
            <w:sdtContent>
              <w:p w14:paraId="35267F9F"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985356374"/>
            <w:placeholder>
              <w:docPart w:val="795C4C370C524485A7F7B1CED5FD773C"/>
            </w:placeholder>
            <w:showingPlcHdr/>
            <w:text/>
          </w:sdtPr>
          <w:sdtContent>
            <w:tc>
              <w:tcPr>
                <w:tcW w:w="2160" w:type="dxa"/>
              </w:tcPr>
              <w:p w14:paraId="20FABCD2"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4E2A97C2" w14:textId="77777777" w:rsidR="00457BC8" w:rsidRPr="004C23C8" w:rsidRDefault="00457BC8" w:rsidP="00FA6CE6">
            <w:pPr>
              <w:rPr>
                <w:color w:val="auto"/>
              </w:rPr>
            </w:pPr>
            <w:r w:rsidRPr="004C23C8">
              <w:rPr>
                <w:color w:val="auto"/>
              </w:rPr>
              <w:t>Sill</w:t>
            </w:r>
          </w:p>
        </w:tc>
        <w:tc>
          <w:tcPr>
            <w:tcW w:w="762" w:type="dxa"/>
            <w:tcBorders>
              <w:right w:val="nil"/>
            </w:tcBorders>
          </w:tcPr>
          <w:sdt>
            <w:sdtPr>
              <w:rPr>
                <w:rFonts w:cs="Arial"/>
              </w:rPr>
              <w:id w:val="-1742783162"/>
              <w:placeholder>
                <w:docPart w:val="CB1BD99996F64EB39FA27682B8A2BED6"/>
              </w:placeholder>
              <w:showingPlcHdr/>
              <w:text/>
            </w:sdtPr>
            <w:sdtContent>
              <w:p w14:paraId="530CD4A7"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2E46E914" w14:textId="77777777" w:rsidR="00457BC8" w:rsidRPr="004C23C8" w:rsidRDefault="00457BC8" w:rsidP="00FA6CE6">
            <w:pPr>
              <w:rPr>
                <w:color w:val="auto"/>
              </w:rPr>
            </w:pPr>
            <w:r w:rsidRPr="004C23C8">
              <w:rPr>
                <w:color w:val="auto"/>
              </w:rPr>
              <w:t>µg/ft²</w:t>
            </w:r>
          </w:p>
        </w:tc>
        <w:tc>
          <w:tcPr>
            <w:tcW w:w="3746" w:type="dxa"/>
            <w:gridSpan w:val="3"/>
            <w:vMerge/>
          </w:tcPr>
          <w:p w14:paraId="71687902" w14:textId="77777777" w:rsidR="00457BC8" w:rsidRPr="00936E3D" w:rsidRDefault="00457BC8" w:rsidP="00FA6CE6">
            <w:pPr>
              <w:rPr>
                <w:rStyle w:val="FillableControlChar"/>
                <w:color w:val="auto"/>
              </w:rPr>
            </w:pPr>
          </w:p>
        </w:tc>
      </w:tr>
      <w:tr w:rsidR="00457BC8" w:rsidRPr="00582F4D" w14:paraId="19706345"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p w14:paraId="586A5EA8" w14:textId="77777777" w:rsidR="00457BC8" w:rsidRPr="009B570D" w:rsidRDefault="00457BC8" w:rsidP="00FA6CE6">
            <w:pPr>
              <w:jc w:val="right"/>
              <w:rPr>
                <w:rFonts w:cs="Arial"/>
              </w:rPr>
            </w:pPr>
          </w:p>
        </w:tc>
        <w:tc>
          <w:tcPr>
            <w:tcW w:w="2160" w:type="dxa"/>
          </w:tcPr>
          <w:p w14:paraId="03BE3C16" w14:textId="77777777" w:rsidR="00457BC8" w:rsidRDefault="00457BC8" w:rsidP="00FA6CE6">
            <w:r w:rsidRPr="0058462F">
              <w:rPr>
                <w:color w:val="auto"/>
              </w:rPr>
              <w:t>Mean average</w:t>
            </w:r>
          </w:p>
        </w:tc>
        <w:tc>
          <w:tcPr>
            <w:tcW w:w="1090" w:type="dxa"/>
          </w:tcPr>
          <w:p w14:paraId="3413BE6E" w14:textId="77777777" w:rsidR="00457BC8" w:rsidRPr="004C23C8" w:rsidRDefault="00457BC8" w:rsidP="00FA6CE6">
            <w:r w:rsidRPr="004C23C8">
              <w:rPr>
                <w:color w:val="auto"/>
              </w:rPr>
              <w:t>Sill</w:t>
            </w:r>
          </w:p>
        </w:tc>
        <w:tc>
          <w:tcPr>
            <w:tcW w:w="762" w:type="dxa"/>
            <w:tcBorders>
              <w:right w:val="nil"/>
            </w:tcBorders>
          </w:tcPr>
          <w:sdt>
            <w:sdtPr>
              <w:rPr>
                <w:rFonts w:cs="Arial"/>
              </w:rPr>
              <w:id w:val="1917133845"/>
              <w:placeholder>
                <w:docPart w:val="A34DB42235F74BFEA9DBC853BFDDBB2F"/>
              </w:placeholder>
              <w:showingPlcHdr/>
              <w:text/>
            </w:sdtPr>
            <w:sdtContent>
              <w:p w14:paraId="747D62C4" w14:textId="77777777" w:rsidR="00457BC8" w:rsidRDefault="00457BC8" w:rsidP="00FA6CE6">
                <w:pPr>
                  <w:rPr>
                    <w:rFonts w:cs="Arial"/>
                  </w:rPr>
                </w:pPr>
                <w:r w:rsidRPr="00FF742B">
                  <w:rPr>
                    <w:rStyle w:val="FillableControlChar"/>
                    <w:color w:val="auto"/>
                  </w:rPr>
                  <w:t>Enter value</w:t>
                </w:r>
              </w:p>
            </w:sdtContent>
          </w:sdt>
        </w:tc>
        <w:tc>
          <w:tcPr>
            <w:tcW w:w="982" w:type="dxa"/>
            <w:tcBorders>
              <w:left w:val="nil"/>
            </w:tcBorders>
          </w:tcPr>
          <w:p w14:paraId="0942ED1F" w14:textId="77777777" w:rsidR="00457BC8" w:rsidRPr="004C23C8" w:rsidRDefault="00457BC8" w:rsidP="00FA6CE6">
            <w:r w:rsidRPr="004C23C8">
              <w:rPr>
                <w:color w:val="auto"/>
              </w:rPr>
              <w:t>µg/ft²</w:t>
            </w:r>
          </w:p>
        </w:tc>
        <w:tc>
          <w:tcPr>
            <w:tcW w:w="1873" w:type="dxa"/>
            <w:gridSpan w:val="2"/>
          </w:tcPr>
          <w:p w14:paraId="678F71BC" w14:textId="77777777" w:rsidR="00457BC8" w:rsidRPr="00936E3D" w:rsidRDefault="00457BC8" w:rsidP="00FA6CE6">
            <w:pPr>
              <w:rPr>
                <w:rStyle w:val="FillableControlChar"/>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1873" w:type="dxa"/>
          </w:tcPr>
          <w:sdt>
            <w:sdtPr>
              <w:rPr>
                <w:rStyle w:val="FillableControlChar"/>
                <w:shd w:val="clear" w:color="auto" w:fill="auto"/>
              </w:rPr>
              <w:alias w:val="Hazard Identification "/>
              <w:tag w:val="Hazard Identification "/>
              <w:id w:val="-1789274806"/>
              <w:placeholder>
                <w:docPart w:val="58A2468C9E8D497DBC6EB90A4696643C"/>
              </w:placeholder>
              <w:dropDownList>
                <w:listItem w:displayText="Select yes/no" w:value="Select yes/no"/>
                <w:listItem w:displayText="yes - hazard" w:value="yes - hazard"/>
                <w:listItem w:displayText="no" w:value="no"/>
              </w:dropDownList>
            </w:sdtPr>
            <w:sdtContent>
              <w:p w14:paraId="050B3156" w14:textId="77777777" w:rsidR="00457BC8" w:rsidRPr="00936E3D" w:rsidRDefault="00457BC8" w:rsidP="00FA6CE6">
                <w:pPr>
                  <w:rPr>
                    <w:rStyle w:val="FillableControlChar"/>
                  </w:rPr>
                </w:pPr>
                <w:r w:rsidRPr="00D245E3">
                  <w:rPr>
                    <w:rStyle w:val="FillableControlChar"/>
                    <w:color w:val="auto"/>
                  </w:rPr>
                  <w:t>Select yes/no</w:t>
                </w:r>
              </w:p>
            </w:sdtContent>
          </w:sdt>
        </w:tc>
      </w:tr>
      <w:tr w:rsidR="00457BC8" w:rsidRPr="00582F4D" w14:paraId="31533500" w14:textId="77777777" w:rsidTr="00FA6CE6">
        <w:trPr>
          <w:gridBefore w:val="1"/>
          <w:wBefore w:w="113" w:type="dxa"/>
          <w:trHeight w:val="20"/>
          <w:jc w:val="center"/>
        </w:trPr>
        <w:tc>
          <w:tcPr>
            <w:tcW w:w="10535" w:type="dxa"/>
            <w:gridSpan w:val="8"/>
          </w:tcPr>
          <w:p w14:paraId="079D1C4C" w14:textId="77777777" w:rsidR="00457BC8" w:rsidRDefault="00457BC8" w:rsidP="00FA6CE6">
            <w:pPr>
              <w:rPr>
                <w:rStyle w:val="FillableControlChar"/>
                <w:shd w:val="clear" w:color="auto" w:fill="auto"/>
              </w:rPr>
            </w:pPr>
          </w:p>
        </w:tc>
      </w:tr>
      <w:tr w:rsidR="00457BC8" w:rsidRPr="00582F4D" w14:paraId="08F57AAC"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458464856"/>
              <w:placeholder>
                <w:docPart w:val="188EC89C732F46E3A8738A84A7BBA1B8"/>
              </w:placeholder>
              <w:showingPlcHdr/>
              <w:text/>
            </w:sdtPr>
            <w:sdtContent>
              <w:p w14:paraId="60250CFA"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2061238703"/>
            <w:placeholder>
              <w:docPart w:val="FA58FF6D543249968A9B26CB44E962A1"/>
            </w:placeholder>
            <w:showingPlcHdr/>
            <w:text/>
          </w:sdtPr>
          <w:sdtContent>
            <w:tc>
              <w:tcPr>
                <w:tcW w:w="2160" w:type="dxa"/>
              </w:tcPr>
              <w:p w14:paraId="086FB3B5"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404DD4E9" w14:textId="77777777" w:rsidR="00457BC8" w:rsidRPr="004C23C8" w:rsidRDefault="00457BC8" w:rsidP="00FA6CE6">
            <w:pPr>
              <w:rPr>
                <w:color w:val="auto"/>
              </w:rPr>
            </w:pPr>
            <w:r w:rsidRPr="004C23C8">
              <w:rPr>
                <w:color w:val="auto"/>
              </w:rPr>
              <w:t>Floor</w:t>
            </w:r>
          </w:p>
        </w:tc>
        <w:tc>
          <w:tcPr>
            <w:tcW w:w="762" w:type="dxa"/>
            <w:tcBorders>
              <w:right w:val="nil"/>
            </w:tcBorders>
          </w:tcPr>
          <w:sdt>
            <w:sdtPr>
              <w:rPr>
                <w:rFonts w:cs="Arial"/>
              </w:rPr>
              <w:id w:val="1005242773"/>
              <w:placeholder>
                <w:docPart w:val="6B1A592B371C47FDB12A6670601C0C27"/>
              </w:placeholder>
              <w:showingPlcHdr/>
              <w:text/>
            </w:sdtPr>
            <w:sdtContent>
              <w:p w14:paraId="04EDC44B"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309015F6" w14:textId="77777777" w:rsidR="00457BC8" w:rsidRPr="004C23C8" w:rsidRDefault="00457BC8" w:rsidP="00FA6CE6">
            <w:pPr>
              <w:rPr>
                <w:color w:val="auto"/>
              </w:rPr>
            </w:pPr>
            <w:r w:rsidRPr="004C23C8">
              <w:rPr>
                <w:color w:val="auto"/>
              </w:rPr>
              <w:t>µg/ft²</w:t>
            </w:r>
          </w:p>
        </w:tc>
        <w:tc>
          <w:tcPr>
            <w:tcW w:w="3746" w:type="dxa"/>
            <w:gridSpan w:val="3"/>
            <w:vMerge w:val="restart"/>
          </w:tcPr>
          <w:p w14:paraId="22A7585C" w14:textId="77777777" w:rsidR="00457BC8" w:rsidRPr="00936E3D" w:rsidRDefault="00457BC8" w:rsidP="00FA6CE6">
            <w:pPr>
              <w:rPr>
                <w:rStyle w:val="FillableControlChar"/>
                <w:color w:val="auto"/>
              </w:rPr>
            </w:pPr>
          </w:p>
        </w:tc>
      </w:tr>
      <w:tr w:rsidR="00457BC8" w:rsidRPr="00582F4D" w14:paraId="3529118E" w14:textId="77777777" w:rsidTr="00FA6CE6">
        <w:trPr>
          <w:gridBefore w:val="1"/>
          <w:wBefore w:w="113" w:type="dxa"/>
          <w:trHeight w:val="20"/>
          <w:jc w:val="center"/>
        </w:trPr>
        <w:tc>
          <w:tcPr>
            <w:tcW w:w="1795" w:type="dxa"/>
          </w:tcPr>
          <w:sdt>
            <w:sdtPr>
              <w:rPr>
                <w:rFonts w:cs="Arial"/>
                <w:shd w:val="clear" w:color="auto" w:fill="FFED69"/>
              </w:rPr>
              <w:id w:val="2008397810"/>
              <w:placeholder>
                <w:docPart w:val="F086BC01FE5C43609B47DE5EA941DE45"/>
              </w:placeholder>
              <w:showingPlcHdr/>
              <w:text/>
            </w:sdtPr>
            <w:sdtEndPr>
              <w:rPr>
                <w:shd w:val="clear" w:color="auto" w:fill="auto"/>
              </w:rPr>
            </w:sdtEndPr>
            <w:sdtContent>
              <w:p w14:paraId="4C6FC345"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573122613"/>
            <w:placeholder>
              <w:docPart w:val="469BBEB26D64487190D94E45FCCAD364"/>
            </w:placeholder>
            <w:showingPlcHdr/>
            <w:text/>
          </w:sdtPr>
          <w:sdtContent>
            <w:tc>
              <w:tcPr>
                <w:tcW w:w="2160" w:type="dxa"/>
              </w:tcPr>
              <w:p w14:paraId="76A2FD0A"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65D253B4" w14:textId="77777777" w:rsidR="00457BC8" w:rsidRPr="004C23C8" w:rsidRDefault="00457BC8" w:rsidP="00FA6CE6">
            <w:pPr>
              <w:rPr>
                <w:color w:val="auto"/>
              </w:rPr>
            </w:pPr>
            <w:r>
              <w:rPr>
                <w:color w:val="auto"/>
              </w:rPr>
              <w:t>Floor</w:t>
            </w:r>
          </w:p>
        </w:tc>
        <w:tc>
          <w:tcPr>
            <w:tcW w:w="762" w:type="dxa"/>
            <w:tcBorders>
              <w:right w:val="nil"/>
            </w:tcBorders>
          </w:tcPr>
          <w:sdt>
            <w:sdtPr>
              <w:rPr>
                <w:rFonts w:cs="Arial"/>
              </w:rPr>
              <w:id w:val="-1622986869"/>
              <w:placeholder>
                <w:docPart w:val="3AFFFF22A6F543EE925DF244644F27A3"/>
              </w:placeholder>
              <w:showingPlcHdr/>
              <w:text/>
            </w:sdtPr>
            <w:sdtContent>
              <w:p w14:paraId="50E20FF5"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0B8B159B" w14:textId="77777777" w:rsidR="00457BC8" w:rsidRPr="004C23C8" w:rsidRDefault="00457BC8" w:rsidP="00FA6CE6">
            <w:pPr>
              <w:rPr>
                <w:color w:val="auto"/>
              </w:rPr>
            </w:pPr>
            <w:r w:rsidRPr="004C23C8">
              <w:rPr>
                <w:color w:val="auto"/>
              </w:rPr>
              <w:t>µg/ft²</w:t>
            </w:r>
          </w:p>
        </w:tc>
        <w:tc>
          <w:tcPr>
            <w:tcW w:w="3746" w:type="dxa"/>
            <w:gridSpan w:val="3"/>
            <w:vMerge/>
          </w:tcPr>
          <w:p w14:paraId="71C8887D" w14:textId="77777777" w:rsidR="00457BC8" w:rsidRPr="00936E3D" w:rsidRDefault="00457BC8" w:rsidP="00FA6CE6">
            <w:pPr>
              <w:rPr>
                <w:rStyle w:val="FillableControlChar"/>
                <w:color w:val="auto"/>
              </w:rPr>
            </w:pPr>
          </w:p>
        </w:tc>
      </w:tr>
      <w:tr w:rsidR="00457BC8" w:rsidRPr="00582F4D" w14:paraId="28354221"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210243887"/>
              <w:placeholder>
                <w:docPart w:val="D290F200C2CB482783DD684A7414EFC0"/>
              </w:placeholder>
              <w:showingPlcHdr/>
              <w:text/>
            </w:sdtPr>
            <w:sdtContent>
              <w:p w14:paraId="03934F07"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1079205655"/>
            <w:placeholder>
              <w:docPart w:val="BA1C302E08E14D729C6FBE189EBF5848"/>
            </w:placeholder>
            <w:showingPlcHdr/>
            <w:text/>
          </w:sdtPr>
          <w:sdtContent>
            <w:tc>
              <w:tcPr>
                <w:tcW w:w="2160" w:type="dxa"/>
              </w:tcPr>
              <w:p w14:paraId="454B7C3C"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7BE9E894" w14:textId="77777777" w:rsidR="00457BC8" w:rsidRPr="004C23C8" w:rsidRDefault="00457BC8" w:rsidP="00FA6CE6">
            <w:pPr>
              <w:rPr>
                <w:color w:val="auto"/>
              </w:rPr>
            </w:pPr>
            <w:r w:rsidRPr="004C23C8">
              <w:rPr>
                <w:color w:val="auto"/>
              </w:rPr>
              <w:t>Floor</w:t>
            </w:r>
          </w:p>
        </w:tc>
        <w:tc>
          <w:tcPr>
            <w:tcW w:w="762" w:type="dxa"/>
            <w:tcBorders>
              <w:right w:val="nil"/>
            </w:tcBorders>
          </w:tcPr>
          <w:sdt>
            <w:sdtPr>
              <w:rPr>
                <w:rFonts w:cs="Arial"/>
              </w:rPr>
              <w:id w:val="1515659185"/>
              <w:placeholder>
                <w:docPart w:val="9A5F9B62F7CE4655BABCE60EE73ACD63"/>
              </w:placeholder>
              <w:showingPlcHdr/>
              <w:text/>
            </w:sdtPr>
            <w:sdtContent>
              <w:p w14:paraId="578C6D5A"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414BEBA3" w14:textId="77777777" w:rsidR="00457BC8" w:rsidRPr="004C23C8" w:rsidRDefault="00457BC8" w:rsidP="00FA6CE6">
            <w:pPr>
              <w:rPr>
                <w:color w:val="auto"/>
              </w:rPr>
            </w:pPr>
            <w:r w:rsidRPr="004C23C8">
              <w:rPr>
                <w:color w:val="auto"/>
              </w:rPr>
              <w:t>µg/ft²</w:t>
            </w:r>
          </w:p>
        </w:tc>
        <w:tc>
          <w:tcPr>
            <w:tcW w:w="3746" w:type="dxa"/>
            <w:gridSpan w:val="3"/>
            <w:vMerge/>
          </w:tcPr>
          <w:p w14:paraId="189BB32B" w14:textId="77777777" w:rsidR="00457BC8" w:rsidRPr="00936E3D" w:rsidRDefault="00457BC8" w:rsidP="00FA6CE6">
            <w:pPr>
              <w:rPr>
                <w:rStyle w:val="FillableControlChar"/>
                <w:color w:val="auto"/>
              </w:rPr>
            </w:pPr>
          </w:p>
        </w:tc>
      </w:tr>
      <w:tr w:rsidR="00457BC8" w:rsidRPr="00582F4D" w14:paraId="3EAF83BD" w14:textId="77777777" w:rsidTr="00FA6CE6">
        <w:trPr>
          <w:gridBefore w:val="1"/>
          <w:wBefore w:w="113" w:type="dxa"/>
          <w:trHeight w:val="20"/>
          <w:jc w:val="center"/>
        </w:trPr>
        <w:tc>
          <w:tcPr>
            <w:tcW w:w="1795" w:type="dxa"/>
          </w:tcPr>
          <w:sdt>
            <w:sdtPr>
              <w:rPr>
                <w:rFonts w:cs="Arial"/>
                <w:shd w:val="clear" w:color="auto" w:fill="FFED69"/>
              </w:rPr>
              <w:id w:val="1628885770"/>
              <w:placeholder>
                <w:docPart w:val="40ED197230F343F1933B60B2C6F40ABF"/>
              </w:placeholder>
              <w:showingPlcHdr/>
              <w:text/>
            </w:sdtPr>
            <w:sdtContent>
              <w:p w14:paraId="1E36A6BC"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1458943913"/>
            <w:placeholder>
              <w:docPart w:val="1DE31635E38F491A8FF76B64DC7B8AA9"/>
            </w:placeholder>
            <w:showingPlcHdr/>
            <w:text/>
          </w:sdtPr>
          <w:sdtContent>
            <w:tc>
              <w:tcPr>
                <w:tcW w:w="2160" w:type="dxa"/>
              </w:tcPr>
              <w:p w14:paraId="31A73D5C"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77E9BBB3" w14:textId="77777777" w:rsidR="00457BC8" w:rsidRPr="004C23C8" w:rsidRDefault="00457BC8" w:rsidP="00FA6CE6">
            <w:pPr>
              <w:rPr>
                <w:color w:val="auto"/>
              </w:rPr>
            </w:pPr>
            <w:r>
              <w:rPr>
                <w:color w:val="auto"/>
              </w:rPr>
              <w:t>Floor</w:t>
            </w:r>
          </w:p>
        </w:tc>
        <w:tc>
          <w:tcPr>
            <w:tcW w:w="762" w:type="dxa"/>
            <w:tcBorders>
              <w:right w:val="nil"/>
            </w:tcBorders>
          </w:tcPr>
          <w:sdt>
            <w:sdtPr>
              <w:rPr>
                <w:rFonts w:cs="Arial"/>
              </w:rPr>
              <w:id w:val="85282372"/>
              <w:placeholder>
                <w:docPart w:val="EA3ACA627BD642A6BE2C92FDCCBC4D5D"/>
              </w:placeholder>
              <w:showingPlcHdr/>
              <w:text/>
            </w:sdtPr>
            <w:sdtContent>
              <w:p w14:paraId="5CD2B497"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1A66FAB8" w14:textId="77777777" w:rsidR="00457BC8" w:rsidRPr="004C23C8" w:rsidRDefault="00457BC8" w:rsidP="00FA6CE6">
            <w:pPr>
              <w:rPr>
                <w:color w:val="auto"/>
              </w:rPr>
            </w:pPr>
            <w:r w:rsidRPr="004C23C8">
              <w:rPr>
                <w:color w:val="auto"/>
              </w:rPr>
              <w:t>µg/ft²</w:t>
            </w:r>
          </w:p>
        </w:tc>
        <w:tc>
          <w:tcPr>
            <w:tcW w:w="3746" w:type="dxa"/>
            <w:gridSpan w:val="3"/>
            <w:vMerge/>
          </w:tcPr>
          <w:p w14:paraId="7BAD33F7" w14:textId="77777777" w:rsidR="00457BC8" w:rsidRPr="00936E3D" w:rsidRDefault="00457BC8" w:rsidP="00FA6CE6">
            <w:pPr>
              <w:rPr>
                <w:rStyle w:val="FillableControlChar"/>
                <w:color w:val="auto"/>
              </w:rPr>
            </w:pPr>
          </w:p>
        </w:tc>
      </w:tr>
      <w:tr w:rsidR="00457BC8" w:rsidRPr="00582F4D" w14:paraId="4B2BEA49"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2030377726"/>
              <w:placeholder>
                <w:docPart w:val="DA0D477706E8410498AC7FE15B0CF400"/>
              </w:placeholder>
              <w:showingPlcHdr/>
              <w:text/>
            </w:sdtPr>
            <w:sdtContent>
              <w:p w14:paraId="6E5DD0FC" w14:textId="77777777" w:rsidR="00457BC8" w:rsidRPr="004C23C8" w:rsidRDefault="00457BC8" w:rsidP="00FA6CE6">
                <w:pPr>
                  <w:jc w:val="right"/>
                  <w:rPr>
                    <w:rStyle w:val="FillableControlChar"/>
                    <w:color w:val="auto"/>
                  </w:rPr>
                </w:pPr>
                <w:r w:rsidRPr="00F43E90">
                  <w:rPr>
                    <w:rStyle w:val="FillableControlChar"/>
                    <w:color w:val="auto"/>
                  </w:rPr>
                  <w:t>Click or tap to enter sample #</w:t>
                </w:r>
              </w:p>
            </w:sdtContent>
          </w:sdt>
        </w:tc>
        <w:sdt>
          <w:sdtPr>
            <w:id w:val="-1194227833"/>
            <w:placeholder>
              <w:docPart w:val="02F0E457BB4C4357AC25C59820A5EEB6"/>
            </w:placeholder>
            <w:showingPlcHdr/>
            <w:text/>
          </w:sdtPr>
          <w:sdtContent>
            <w:tc>
              <w:tcPr>
                <w:tcW w:w="2160" w:type="dxa"/>
              </w:tcPr>
              <w:p w14:paraId="20273FE5" w14:textId="77777777" w:rsidR="00457BC8" w:rsidRPr="004C23C8" w:rsidRDefault="00457BC8" w:rsidP="00FA6CE6">
                <w:pPr>
                  <w:rPr>
                    <w:color w:val="auto"/>
                  </w:rPr>
                </w:pPr>
                <w:r w:rsidRPr="004C23C8">
                  <w:rPr>
                    <w:rStyle w:val="FillableControlChar"/>
                    <w:color w:val="auto"/>
                  </w:rPr>
                  <w:t>Click or tap to enter room equivalent</w:t>
                </w:r>
              </w:p>
            </w:tc>
          </w:sdtContent>
        </w:sdt>
        <w:tc>
          <w:tcPr>
            <w:tcW w:w="1090" w:type="dxa"/>
          </w:tcPr>
          <w:p w14:paraId="1CCB00D8" w14:textId="77777777" w:rsidR="00457BC8" w:rsidRPr="004C23C8" w:rsidRDefault="00457BC8" w:rsidP="00FA6CE6">
            <w:pPr>
              <w:rPr>
                <w:color w:val="auto"/>
              </w:rPr>
            </w:pPr>
            <w:r w:rsidRPr="004C23C8">
              <w:rPr>
                <w:color w:val="auto"/>
              </w:rPr>
              <w:t>Floor</w:t>
            </w:r>
          </w:p>
        </w:tc>
        <w:tc>
          <w:tcPr>
            <w:tcW w:w="762" w:type="dxa"/>
            <w:tcBorders>
              <w:right w:val="nil"/>
            </w:tcBorders>
          </w:tcPr>
          <w:sdt>
            <w:sdtPr>
              <w:rPr>
                <w:rFonts w:cs="Arial"/>
              </w:rPr>
              <w:id w:val="1496294841"/>
              <w:placeholder>
                <w:docPart w:val="2604CE6DBA1B427093B849D3A6D6297F"/>
              </w:placeholder>
              <w:showingPlcHdr/>
              <w:text/>
            </w:sdtPr>
            <w:sdtContent>
              <w:p w14:paraId="32EC3157" w14:textId="77777777" w:rsidR="00457BC8" w:rsidRPr="004C23C8" w:rsidRDefault="00457BC8" w:rsidP="00FA6CE6">
                <w:pPr>
                  <w:rPr>
                    <w:color w:val="auto"/>
                  </w:rPr>
                </w:pPr>
                <w:r w:rsidRPr="00FF742B">
                  <w:rPr>
                    <w:rStyle w:val="FillableControlChar"/>
                    <w:color w:val="auto"/>
                  </w:rPr>
                  <w:t>Enter value</w:t>
                </w:r>
              </w:p>
            </w:sdtContent>
          </w:sdt>
        </w:tc>
        <w:tc>
          <w:tcPr>
            <w:tcW w:w="982" w:type="dxa"/>
            <w:tcBorders>
              <w:left w:val="nil"/>
            </w:tcBorders>
          </w:tcPr>
          <w:p w14:paraId="2A2DAC66" w14:textId="77777777" w:rsidR="00457BC8" w:rsidRPr="004C23C8" w:rsidRDefault="00457BC8" w:rsidP="00FA6CE6">
            <w:pPr>
              <w:rPr>
                <w:color w:val="auto"/>
              </w:rPr>
            </w:pPr>
            <w:r w:rsidRPr="004C23C8">
              <w:rPr>
                <w:color w:val="auto"/>
              </w:rPr>
              <w:t>µg/ft²</w:t>
            </w:r>
          </w:p>
        </w:tc>
        <w:tc>
          <w:tcPr>
            <w:tcW w:w="3746" w:type="dxa"/>
            <w:gridSpan w:val="3"/>
            <w:vMerge/>
          </w:tcPr>
          <w:p w14:paraId="353B9E12" w14:textId="77777777" w:rsidR="00457BC8" w:rsidRPr="00936E3D" w:rsidRDefault="00457BC8" w:rsidP="00FA6CE6">
            <w:pPr>
              <w:rPr>
                <w:rStyle w:val="FillableControlChar"/>
                <w:color w:val="auto"/>
              </w:rPr>
            </w:pPr>
          </w:p>
        </w:tc>
      </w:tr>
      <w:tr w:rsidR="00457BC8" w:rsidRPr="00582F4D" w14:paraId="68519E49" w14:textId="77777777" w:rsidTr="00FA6CE6">
        <w:trPr>
          <w:gridBefore w:val="1"/>
          <w:wBefore w:w="113" w:type="dxa"/>
          <w:trHeight w:val="20"/>
          <w:jc w:val="center"/>
        </w:trPr>
        <w:tc>
          <w:tcPr>
            <w:tcW w:w="1795" w:type="dxa"/>
          </w:tcPr>
          <w:sdt>
            <w:sdtPr>
              <w:rPr>
                <w:rFonts w:cs="Arial"/>
                <w:shd w:val="clear" w:color="auto" w:fill="FFED69"/>
              </w:rPr>
              <w:id w:val="-15459894"/>
              <w:placeholder>
                <w:docPart w:val="D1AC9189377941F1A8565D96549BDFB4"/>
              </w:placeholder>
              <w:showingPlcHdr/>
              <w:text/>
            </w:sdtPr>
            <w:sdtContent>
              <w:p w14:paraId="6EC7D2E0" w14:textId="77777777" w:rsidR="00457BC8" w:rsidRDefault="00457BC8" w:rsidP="00FA6CE6">
                <w:pPr>
                  <w:jc w:val="right"/>
                  <w:rPr>
                    <w:rFonts w:cs="Arial"/>
                  </w:rPr>
                </w:pPr>
                <w:r w:rsidRPr="00F43E90">
                  <w:rPr>
                    <w:rStyle w:val="FillableControlChar"/>
                    <w:color w:val="auto"/>
                  </w:rPr>
                  <w:t>Click or tap to enter sample #</w:t>
                </w:r>
              </w:p>
            </w:sdtContent>
          </w:sdt>
        </w:tc>
        <w:sdt>
          <w:sdtPr>
            <w:id w:val="-1453009360"/>
            <w:placeholder>
              <w:docPart w:val="85D8496A30C946B2826E61A469C08E8A"/>
            </w:placeholder>
            <w:showingPlcHdr/>
            <w:text/>
          </w:sdtPr>
          <w:sdtContent>
            <w:tc>
              <w:tcPr>
                <w:tcW w:w="2160" w:type="dxa"/>
              </w:tcPr>
              <w:p w14:paraId="02F1CBD9" w14:textId="77777777" w:rsidR="00457BC8" w:rsidRDefault="00457BC8" w:rsidP="00FA6CE6">
                <w:r w:rsidRPr="004C23C8">
                  <w:rPr>
                    <w:rStyle w:val="FillableControlChar"/>
                    <w:color w:val="auto"/>
                  </w:rPr>
                  <w:t>Click or tap to enter room equivalent</w:t>
                </w:r>
              </w:p>
            </w:tc>
          </w:sdtContent>
        </w:sdt>
        <w:tc>
          <w:tcPr>
            <w:tcW w:w="1090" w:type="dxa"/>
          </w:tcPr>
          <w:p w14:paraId="1125E9AD" w14:textId="77777777" w:rsidR="00457BC8" w:rsidRPr="004C23C8" w:rsidRDefault="00457BC8" w:rsidP="00FA6CE6">
            <w:r w:rsidRPr="004C23C8">
              <w:rPr>
                <w:color w:val="auto"/>
              </w:rPr>
              <w:t>Floor</w:t>
            </w:r>
          </w:p>
        </w:tc>
        <w:tc>
          <w:tcPr>
            <w:tcW w:w="762" w:type="dxa"/>
            <w:tcBorders>
              <w:right w:val="nil"/>
            </w:tcBorders>
          </w:tcPr>
          <w:sdt>
            <w:sdtPr>
              <w:rPr>
                <w:rFonts w:cs="Arial"/>
              </w:rPr>
              <w:id w:val="1245069907"/>
              <w:placeholder>
                <w:docPart w:val="8D12E1CC87D94651B4701A5AD42C1B93"/>
              </w:placeholder>
              <w:showingPlcHdr/>
              <w:text/>
            </w:sdtPr>
            <w:sdtContent>
              <w:p w14:paraId="76823AE8" w14:textId="77777777" w:rsidR="00457BC8" w:rsidRDefault="00457BC8" w:rsidP="00FA6CE6">
                <w:pPr>
                  <w:rPr>
                    <w:rFonts w:cs="Arial"/>
                  </w:rPr>
                </w:pPr>
                <w:r w:rsidRPr="00FF742B">
                  <w:rPr>
                    <w:rStyle w:val="FillableControlChar"/>
                    <w:color w:val="auto"/>
                  </w:rPr>
                  <w:t>Enter value</w:t>
                </w:r>
              </w:p>
            </w:sdtContent>
          </w:sdt>
        </w:tc>
        <w:tc>
          <w:tcPr>
            <w:tcW w:w="982" w:type="dxa"/>
            <w:tcBorders>
              <w:left w:val="nil"/>
            </w:tcBorders>
          </w:tcPr>
          <w:p w14:paraId="7D1ADBCD" w14:textId="77777777" w:rsidR="00457BC8" w:rsidRPr="004C23C8" w:rsidRDefault="00457BC8" w:rsidP="00FA6CE6">
            <w:r w:rsidRPr="004C23C8">
              <w:rPr>
                <w:color w:val="auto"/>
              </w:rPr>
              <w:t>µg/ft²</w:t>
            </w:r>
          </w:p>
        </w:tc>
        <w:tc>
          <w:tcPr>
            <w:tcW w:w="3746" w:type="dxa"/>
            <w:gridSpan w:val="3"/>
            <w:vMerge/>
          </w:tcPr>
          <w:p w14:paraId="0A6F3BB1" w14:textId="77777777" w:rsidR="00457BC8" w:rsidRDefault="00457BC8" w:rsidP="00FA6CE6">
            <w:pPr>
              <w:rPr>
                <w:rStyle w:val="FillableControlChar"/>
                <w:shd w:val="clear" w:color="auto" w:fill="auto"/>
              </w:rPr>
            </w:pPr>
          </w:p>
        </w:tc>
      </w:tr>
      <w:tr w:rsidR="00457BC8" w:rsidRPr="00582F4D" w14:paraId="632F25E1" w14:textId="77777777" w:rsidTr="00FA6CE6">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p w14:paraId="1E323E13" w14:textId="77777777" w:rsidR="00457BC8" w:rsidRDefault="00457BC8" w:rsidP="00FA6CE6">
            <w:pPr>
              <w:jc w:val="right"/>
              <w:rPr>
                <w:rFonts w:cs="Arial"/>
              </w:rPr>
            </w:pPr>
          </w:p>
        </w:tc>
        <w:tc>
          <w:tcPr>
            <w:tcW w:w="2160" w:type="dxa"/>
          </w:tcPr>
          <w:p w14:paraId="0884136E" w14:textId="77777777" w:rsidR="00457BC8" w:rsidRDefault="00457BC8" w:rsidP="00FA6CE6">
            <w:r w:rsidRPr="0058462F">
              <w:rPr>
                <w:color w:val="auto"/>
              </w:rPr>
              <w:t>Mean average</w:t>
            </w:r>
          </w:p>
        </w:tc>
        <w:tc>
          <w:tcPr>
            <w:tcW w:w="1090" w:type="dxa"/>
          </w:tcPr>
          <w:p w14:paraId="4DEA2319" w14:textId="77777777" w:rsidR="00457BC8" w:rsidRPr="004C23C8" w:rsidRDefault="00457BC8" w:rsidP="00FA6CE6">
            <w:r w:rsidRPr="004C23C8">
              <w:rPr>
                <w:color w:val="auto"/>
              </w:rPr>
              <w:t>Floor</w:t>
            </w:r>
          </w:p>
        </w:tc>
        <w:tc>
          <w:tcPr>
            <w:tcW w:w="762" w:type="dxa"/>
            <w:tcBorders>
              <w:right w:val="nil"/>
            </w:tcBorders>
          </w:tcPr>
          <w:sdt>
            <w:sdtPr>
              <w:rPr>
                <w:rFonts w:cs="Arial"/>
              </w:rPr>
              <w:id w:val="-508753668"/>
              <w:placeholder>
                <w:docPart w:val="C3B31FA0B06C4BCC85B93E5D5E1F33A1"/>
              </w:placeholder>
              <w:showingPlcHdr/>
              <w:text/>
            </w:sdtPr>
            <w:sdtContent>
              <w:p w14:paraId="2A516281" w14:textId="77777777" w:rsidR="00457BC8" w:rsidRDefault="00457BC8" w:rsidP="00FA6CE6">
                <w:pPr>
                  <w:rPr>
                    <w:rFonts w:cs="Arial"/>
                  </w:rPr>
                </w:pPr>
                <w:r w:rsidRPr="00FF742B">
                  <w:rPr>
                    <w:rStyle w:val="FillableControlChar"/>
                    <w:color w:val="auto"/>
                  </w:rPr>
                  <w:t>Enter value</w:t>
                </w:r>
              </w:p>
            </w:sdtContent>
          </w:sdt>
        </w:tc>
        <w:tc>
          <w:tcPr>
            <w:tcW w:w="982" w:type="dxa"/>
            <w:tcBorders>
              <w:left w:val="nil"/>
            </w:tcBorders>
          </w:tcPr>
          <w:p w14:paraId="0F3CC256" w14:textId="77777777" w:rsidR="00457BC8" w:rsidRPr="004C23C8" w:rsidRDefault="00457BC8" w:rsidP="00FA6CE6">
            <w:r w:rsidRPr="004C23C8">
              <w:rPr>
                <w:color w:val="auto"/>
              </w:rPr>
              <w:t>µg/ft²</w:t>
            </w:r>
          </w:p>
        </w:tc>
        <w:tc>
          <w:tcPr>
            <w:tcW w:w="1695" w:type="dxa"/>
          </w:tcPr>
          <w:p w14:paraId="28F81E0F" w14:textId="77777777" w:rsidR="00457BC8" w:rsidRPr="004C23C8" w:rsidRDefault="00457BC8" w:rsidP="00FA6CE6">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155890444"/>
              <w:placeholder>
                <w:docPart w:val="98219B7B01AC4344B999D2A4919CD236"/>
              </w:placeholder>
              <w:dropDownList>
                <w:listItem w:displayText="Select yes/no" w:value="Select yes/no"/>
                <w:listItem w:displayText="yes - hazard" w:value="yes - hazard"/>
                <w:listItem w:displayText="no" w:value="no"/>
              </w:dropDownList>
            </w:sdtPr>
            <w:sdtContent>
              <w:p w14:paraId="51A5DD7F" w14:textId="77777777" w:rsidR="00457BC8" w:rsidRDefault="00457BC8" w:rsidP="00FA6CE6">
                <w:pPr>
                  <w:rPr>
                    <w:rStyle w:val="FillableControlChar"/>
                    <w:shd w:val="clear" w:color="auto" w:fill="auto"/>
                  </w:rPr>
                </w:pPr>
                <w:r w:rsidRPr="00D245E3">
                  <w:rPr>
                    <w:rStyle w:val="FillableControlChar"/>
                    <w:color w:val="auto"/>
                  </w:rPr>
                  <w:t>Select yes/no</w:t>
                </w:r>
              </w:p>
            </w:sdtContent>
          </w:sdt>
        </w:tc>
      </w:tr>
    </w:tbl>
    <w:p w14:paraId="72A1DDB7" w14:textId="0F7DA1B0" w:rsidR="00582F4D" w:rsidRPr="000F1F8E" w:rsidRDefault="00582F4D" w:rsidP="00667E65">
      <w:r w:rsidRPr="00667E65">
        <w:t xml:space="preserve">The mean average </w:t>
      </w:r>
      <w:r w:rsidRPr="000F1F8E">
        <w:t xml:space="preserve">of </w:t>
      </w:r>
      <w:sdt>
        <w:sdtPr>
          <w:alias w:val="Floor Average"/>
          <w:tag w:val="Floor Average"/>
          <w:id w:val="-281337969"/>
          <w:placeholder>
            <w:docPart w:val="EBB8A368A9BC45D38A4C5709D07A97E2"/>
          </w:placeholder>
          <w:showingPlcHdr/>
          <w:text/>
        </w:sdtPr>
        <w:sdtContent>
          <w:r w:rsidR="000C0CAE" w:rsidRPr="000F1F8E">
            <w:rPr>
              <w:rStyle w:val="FillableControlChar"/>
            </w:rPr>
            <w:t xml:space="preserve">Click or tap to </w:t>
          </w:r>
          <w:r w:rsidR="00F536FD" w:rsidRPr="000F1F8E">
            <w:rPr>
              <w:rStyle w:val="FillableControlChar"/>
            </w:rPr>
            <w:t>floor average</w:t>
          </w:r>
        </w:sdtContent>
      </w:sdt>
      <w:r w:rsidRPr="000F1F8E">
        <w:rPr>
          <w:b/>
        </w:rPr>
        <w:t xml:space="preserve"> µg/ft²</w:t>
      </w:r>
      <w:r w:rsidRPr="000F1F8E">
        <w:t xml:space="preserve"> is applied to all floors including those not tested. </w:t>
      </w:r>
      <w:r w:rsidR="00A037C1" w:rsidRPr="000F1F8E">
        <w:t xml:space="preserve">Since the </w:t>
      </w:r>
      <w:r w:rsidR="00CC3578" w:rsidRPr="000F1F8E">
        <w:t xml:space="preserve">average </w:t>
      </w:r>
      <w:sdt>
        <w:sdtPr>
          <w:rPr>
            <w:rStyle w:val="FillableControlChar"/>
            <w:shd w:val="clear" w:color="auto" w:fill="auto"/>
          </w:rPr>
          <w:id w:val="732126325"/>
          <w:placeholder>
            <w:docPart w:val="03AEB5B0A0E041F7A493CB6012F751D7"/>
          </w:placeholder>
          <w:dropDownList>
            <w:listItem w:displayText="IS" w:value="IS"/>
            <w:listItem w:displayText="IS NOT" w:value="IS NOT"/>
          </w:dropDownList>
        </w:sdtPr>
        <w:sdtEndPr>
          <w:rPr>
            <w:rStyle w:val="FillableControlChar"/>
            <w:shd w:val="clear" w:color="auto" w:fill="FFED69"/>
          </w:rPr>
        </w:sdtEndPr>
        <w:sdtContent>
          <w:r w:rsidR="003B4328" w:rsidRPr="000F1F8E">
            <w:rPr>
              <w:rStyle w:val="FillableControlChar"/>
            </w:rPr>
            <w:t>Choose is/is not</w:t>
          </w:r>
        </w:sdtContent>
      </w:sdt>
      <w:r w:rsidR="00105D20" w:rsidRPr="000F1F8E">
        <w:t xml:space="preserve"> </w:t>
      </w:r>
      <w:r w:rsidR="00B903F7" w:rsidRPr="000F1F8E">
        <w:t xml:space="preserve">equal to or greater than 10 </w:t>
      </w:r>
      <w:r w:rsidR="00B903F7" w:rsidRPr="000F1F8E">
        <w:rPr>
          <w:rFonts w:cs="Calibri"/>
        </w:rPr>
        <w:t>µ</w:t>
      </w:r>
      <w:r w:rsidR="00B903F7" w:rsidRPr="000F1F8E">
        <w:t>g/ft</w:t>
      </w:r>
      <w:r w:rsidR="00B903F7" w:rsidRPr="000F1F8E">
        <w:rPr>
          <w:rFonts w:cs="Calibri"/>
        </w:rPr>
        <w:t>²</w:t>
      </w:r>
      <w:r w:rsidR="00105D20" w:rsidRPr="000F1F8E">
        <w:rPr>
          <w:rFonts w:cs="Calibri"/>
        </w:rPr>
        <w:t>,</w:t>
      </w:r>
      <w:r w:rsidR="00DE0987" w:rsidRPr="000F1F8E">
        <w:rPr>
          <w:rFonts w:cs="Calibri"/>
        </w:rPr>
        <w:t xml:space="preserve"> the floors</w:t>
      </w:r>
      <w:r w:rsidRPr="000F1F8E">
        <w:t xml:space="preserve"> </w:t>
      </w:r>
      <w:sdt>
        <w:sdtPr>
          <w:id w:val="701836911"/>
          <w:placeholder>
            <w:docPart w:val="DA3890BE03B742C68CC85DEB3A6BC242"/>
          </w:placeholder>
          <w:showingPlcHdr/>
          <w:dropDownList>
            <w:listItem w:displayText="the floors are not considered a dust lead hazard. " w:value="the floors are not considered a dust lead hazard. "/>
            <w:listItem w:displayText="ALL floors ARE considered a dust lead hazard. " w:value="ALL floors ARE considered a dust lead hazard. "/>
          </w:dropDownList>
        </w:sdtPr>
        <w:sdtContent>
          <w:r w:rsidR="003A2290" w:rsidRPr="000F1F8E">
            <w:rPr>
              <w:rStyle w:val="FillableControlChar"/>
            </w:rPr>
            <w:t>C</w:t>
          </w:r>
          <w:r w:rsidR="00DE0987" w:rsidRPr="000F1F8E">
            <w:rPr>
              <w:rStyle w:val="FillableControlChar"/>
            </w:rPr>
            <w:t>hoose option</w:t>
          </w:r>
        </w:sdtContent>
      </w:sdt>
    </w:p>
    <w:p w14:paraId="776D8D95" w14:textId="77777777" w:rsidR="00A37579" w:rsidRPr="000F1F8E" w:rsidRDefault="00A37579" w:rsidP="00667E65"/>
    <w:p w14:paraId="46C3AC9E" w14:textId="401B6E91" w:rsidR="00582F4D" w:rsidRPr="000F1F8E" w:rsidRDefault="00582F4D" w:rsidP="00667E65">
      <w:r w:rsidRPr="000F1F8E">
        <w:lastRenderedPageBreak/>
        <w:t xml:space="preserve">The mean average of </w:t>
      </w:r>
      <w:sdt>
        <w:sdtPr>
          <w:alias w:val="Window Sill Average"/>
          <w:tag w:val="Window Sill Average"/>
          <w:id w:val="382145520"/>
          <w:placeholder>
            <w:docPart w:val="11A099821D624E04BDA0F27FDBD1A7FF"/>
          </w:placeholder>
          <w:showingPlcHdr/>
          <w:text/>
        </w:sdtPr>
        <w:sdtContent>
          <w:r w:rsidR="00F536FD" w:rsidRPr="000F1F8E">
            <w:rPr>
              <w:rStyle w:val="FillableControlChar"/>
            </w:rPr>
            <w:t xml:space="preserve">Click or tap to enter </w:t>
          </w:r>
          <w:proofErr w:type="gramStart"/>
          <w:r w:rsidR="00F536FD" w:rsidRPr="000F1F8E">
            <w:rPr>
              <w:rStyle w:val="FillableControlChar"/>
            </w:rPr>
            <w:t>window sill</w:t>
          </w:r>
          <w:proofErr w:type="gramEnd"/>
          <w:r w:rsidR="00F536FD" w:rsidRPr="000F1F8E">
            <w:rPr>
              <w:rStyle w:val="FillableControlChar"/>
            </w:rPr>
            <w:t xml:space="preserve"> average</w:t>
          </w:r>
        </w:sdtContent>
      </w:sdt>
      <w:r w:rsidRPr="000F1F8E">
        <w:t xml:space="preserve"> </w:t>
      </w:r>
      <w:r w:rsidR="00C410A2" w:rsidRPr="000F1F8E">
        <w:rPr>
          <w:b/>
        </w:rPr>
        <w:t>µg/ft²</w:t>
      </w:r>
      <w:r w:rsidR="00C410A2" w:rsidRPr="000F1F8E">
        <w:t xml:space="preserve"> </w:t>
      </w:r>
      <w:r w:rsidRPr="000F1F8E">
        <w:t>is applied to all windowsills</w:t>
      </w:r>
      <w:r w:rsidR="00697757" w:rsidRPr="000F1F8E">
        <w:t>,</w:t>
      </w:r>
      <w:r w:rsidRPr="000F1F8E">
        <w:t xml:space="preserve"> including those not tested. </w:t>
      </w:r>
      <w:r w:rsidR="00697757" w:rsidRPr="000F1F8E">
        <w:t xml:space="preserve">Since the average </w:t>
      </w:r>
      <w:sdt>
        <w:sdtPr>
          <w:rPr>
            <w:rStyle w:val="FillableControlChar"/>
            <w:shd w:val="clear" w:color="auto" w:fill="auto"/>
          </w:rPr>
          <w:id w:val="-2085368754"/>
          <w:placeholder>
            <w:docPart w:val="0084D625A6824A639D10380FBDCA2871"/>
          </w:placeholder>
          <w:dropDownList>
            <w:listItem w:displayText="IS" w:value="IS"/>
            <w:listItem w:displayText="IS NOT" w:value="IS NOT"/>
          </w:dropDownList>
        </w:sdtPr>
        <w:sdtContent>
          <w:r w:rsidR="003B4328" w:rsidRPr="000F1F8E">
            <w:rPr>
              <w:rStyle w:val="FillableControlChar"/>
            </w:rPr>
            <w:t>Choose is/is not</w:t>
          </w:r>
        </w:sdtContent>
      </w:sdt>
      <w:r w:rsidR="00697757" w:rsidRPr="000F1F8E">
        <w:t xml:space="preserve"> equal to or greater than 100 </w:t>
      </w:r>
      <w:r w:rsidR="00697757" w:rsidRPr="000F1F8E">
        <w:rPr>
          <w:rFonts w:cs="Calibri"/>
        </w:rPr>
        <w:t>µ</w:t>
      </w:r>
      <w:r w:rsidR="00697757" w:rsidRPr="000F1F8E">
        <w:t>g/ft</w:t>
      </w:r>
      <w:r w:rsidR="00697757" w:rsidRPr="000F1F8E">
        <w:rPr>
          <w:rFonts w:cs="Calibri"/>
        </w:rPr>
        <w:t>²,</w:t>
      </w:r>
      <w:r w:rsidR="00697757" w:rsidRPr="000F1F8E">
        <w:t xml:space="preserve"> </w:t>
      </w:r>
      <w:sdt>
        <w:sdtPr>
          <w:id w:val="838120113"/>
          <w:placeholder>
            <w:docPart w:val="6D6065F659FF417EB21E1B7D839D2F18"/>
          </w:placeholder>
          <w:showingPlcHdr/>
          <w:dropDownList>
            <w:listItem w:displayText="the windowsills are not considered a dust lead hazard. " w:value="the windowsills are not considered a dust lead hazard. "/>
            <w:listItem w:displayText="ALL windowsills ARE considered a dust lead hazard. " w:value="ALL windowsills ARE considered a dust lead hazard. "/>
          </w:dropDownList>
        </w:sdtPr>
        <w:sdtContent>
          <w:r w:rsidR="00F536FD" w:rsidRPr="000F1F8E">
            <w:rPr>
              <w:rStyle w:val="FillableControlChar"/>
            </w:rPr>
            <w:t>Choose option</w:t>
          </w:r>
        </w:sdtContent>
      </w:sdt>
    </w:p>
    <w:p w14:paraId="27943AFD" w14:textId="77777777" w:rsidR="00A37579" w:rsidRPr="000F1F8E" w:rsidRDefault="00A37579" w:rsidP="00667E65"/>
    <w:p w14:paraId="7A7EB4B6" w14:textId="77777777" w:rsidR="001919EB" w:rsidRPr="00667E65" w:rsidRDefault="001919EB" w:rsidP="001919EB">
      <w:commentRangeStart w:id="88"/>
      <w:r w:rsidRPr="000F1F8E">
        <w:t xml:space="preserve">The mean average does not apply to </w:t>
      </w:r>
      <w:sdt>
        <w:sdtPr>
          <w:rPr>
            <w:rStyle w:val="FillableControlChar"/>
            <w:shd w:val="clear" w:color="auto" w:fill="auto"/>
          </w:rPr>
          <w:id w:val="-847409492"/>
          <w:placeholder>
            <w:docPart w:val="E4BA569B15EC439F90D4FE3865D1BEC4"/>
          </w:placeholder>
          <w:showingPlcHdr/>
          <w:dropDownList>
            <w:listItem w:value="Choose floor/window sill"/>
            <w:listItem w:displayText="floor" w:value="floor"/>
            <w:listItem w:displayText="window sill" w:value="window sill"/>
          </w:dropDownList>
        </w:sdtPr>
        <w:sdtEndPr>
          <w:rPr>
            <w:rStyle w:val="DefaultParagraphFont"/>
          </w:rPr>
        </w:sdtEndPr>
        <w:sdtContent>
          <w:r w:rsidRPr="000F1F8E">
            <w:rPr>
              <w:rStyle w:val="FillableControlChar"/>
            </w:rPr>
            <w:t>Choose floor/</w:t>
          </w:r>
          <w:proofErr w:type="gramStart"/>
          <w:r w:rsidRPr="000F1F8E">
            <w:rPr>
              <w:rStyle w:val="FillableControlChar"/>
            </w:rPr>
            <w:t>window sill</w:t>
          </w:r>
          <w:proofErr w:type="gramEnd"/>
        </w:sdtContent>
      </w:sdt>
      <w:r w:rsidRPr="000F1F8E">
        <w:t xml:space="preserve"> in the </w:t>
      </w:r>
      <w:sdt>
        <w:sdtPr>
          <w:rPr>
            <w:rStyle w:val="FillableControlChar"/>
            <w:shd w:val="clear" w:color="auto" w:fill="auto"/>
          </w:rPr>
          <w:id w:val="1843282345"/>
          <w:placeholder>
            <w:docPart w:val="3BAE5315EF3147FA942A0A67CA1E1081"/>
          </w:placeholder>
          <w:showingPlcHdr/>
          <w:text/>
        </w:sdtPr>
        <w:sdtEndPr>
          <w:rPr>
            <w:rStyle w:val="DefaultParagraphFont"/>
          </w:rPr>
        </w:sdtEndPr>
        <w:sdtContent>
          <w:r w:rsidRPr="000F1F8E">
            <w:rPr>
              <w:rStyle w:val="FillableControlChar"/>
            </w:rPr>
            <w:t>Click or tap to enter rooms</w:t>
          </w:r>
        </w:sdtContent>
      </w:sdt>
      <w:r>
        <w:t>. These surfaces and all other like surfaces not sampled throughout the dwelling are considered to have dust hazards and will require corrective measures.</w:t>
      </w:r>
      <w:commentRangeEnd w:id="88"/>
      <w:r>
        <w:rPr>
          <w:rStyle w:val="CommentReference"/>
        </w:rPr>
        <w:commentReference w:id="88"/>
      </w:r>
    </w:p>
    <w:p w14:paraId="69AD3A95" w14:textId="77777777" w:rsidR="00A37579" w:rsidRPr="00667E65" w:rsidRDefault="00A37579" w:rsidP="00667E65"/>
    <w:p w14:paraId="5C3ADF24" w14:textId="20C1F4DD" w:rsidR="00582F4D" w:rsidRPr="003E4AD2" w:rsidRDefault="1E971F4D" w:rsidP="410D7481">
      <w:pPr>
        <w:pStyle w:val="Heading2"/>
        <w:numPr>
          <w:ilvl w:val="0"/>
          <w:numId w:val="0"/>
        </w:numPr>
        <w:ind w:left="720"/>
      </w:pPr>
      <w:bookmarkStart w:id="89" w:name="_Toc85712172"/>
      <w:bookmarkStart w:id="90" w:name="_Toc86230811"/>
      <w:bookmarkStart w:id="91" w:name="_Toc204249131"/>
      <w:r>
        <w:t>6</w:t>
      </w:r>
      <w:r w:rsidR="619FCDD8">
        <w:t>.</w:t>
      </w:r>
      <w:r w:rsidR="00353365">
        <w:t>4</w:t>
      </w:r>
      <w:r w:rsidR="00582F4D">
        <w:tab/>
      </w:r>
      <w:r w:rsidR="4FF1AD31">
        <w:t xml:space="preserve">Soil </w:t>
      </w:r>
      <w:bookmarkEnd w:id="89"/>
      <w:bookmarkEnd w:id="90"/>
      <w:r w:rsidR="00086512">
        <w:t>analysis results</w:t>
      </w:r>
      <w:bookmarkEnd w:id="91"/>
      <w:r w:rsidR="00086512">
        <w:t xml:space="preserve"> </w:t>
      </w:r>
    </w:p>
    <w:p w14:paraId="00A6EC2F" w14:textId="77777777" w:rsidR="001C11E6" w:rsidRDefault="00582F4D" w:rsidP="00582F4D">
      <w:commentRangeStart w:id="92"/>
      <w:r>
        <w:t>The risk assessor visually assessed the exterior of the property for areas of bare soil. No bare soil was present on the date of the assessment</w:t>
      </w:r>
      <w:r w:rsidR="00455C7D">
        <w:t>, so no samples were collected for analysis</w:t>
      </w:r>
      <w:r>
        <w:t>.</w:t>
      </w:r>
    </w:p>
    <w:commentRangeEnd w:id="92"/>
    <w:p w14:paraId="4E53B971" w14:textId="77777777" w:rsidR="00CC603F" w:rsidRDefault="00F66811" w:rsidP="00667E65">
      <w:r>
        <w:rPr>
          <w:rStyle w:val="CommentReference"/>
        </w:rPr>
        <w:commentReference w:id="92"/>
      </w:r>
    </w:p>
    <w:p w14:paraId="4129BC4D" w14:textId="77777777" w:rsidR="007971A8" w:rsidRDefault="007971A8" w:rsidP="007971A8">
      <w:pPr>
        <w:rPr>
          <w:rFonts w:cs="Arial"/>
        </w:rPr>
      </w:pPr>
      <w:r>
        <w:t>The assessor collected a</w:t>
      </w:r>
      <w:r w:rsidRPr="00667E65">
        <w:t xml:space="preserve"> total of </w:t>
      </w:r>
      <w:sdt>
        <w:sdtPr>
          <w:id w:val="-255674759"/>
          <w:placeholder>
            <w:docPart w:val="3F37B09BA473400CB7C73418092485AA"/>
          </w:placeholder>
          <w:showingPlcHdr/>
          <w:text/>
        </w:sdtPr>
        <w:sdtContent>
          <w:r w:rsidRPr="00667026">
            <w:rPr>
              <w:rStyle w:val="FillableControlChar"/>
            </w:rPr>
            <w:t>Click or tap to enter number of soil samples</w:t>
          </w:r>
        </w:sdtContent>
      </w:sdt>
      <w:r w:rsidRPr="00667026">
        <w:t xml:space="preserve"> composite samples for analysis by the </w:t>
      </w:r>
      <w:sdt>
        <w:sdtPr>
          <w:rPr>
            <w:rFonts w:cs="Arial"/>
          </w:rPr>
          <w:id w:val="-1784569804"/>
          <w:placeholder>
            <w:docPart w:val="B157CC842CA84BDF8BE6D0AFB736061F"/>
          </w:placeholder>
          <w:showingPlcHdr/>
          <w:text/>
        </w:sdtPr>
        <w:sdtContent>
          <w:r>
            <w:rPr>
              <w:rStyle w:val="FillableControlChar"/>
            </w:rPr>
            <w:t>Enter lab name</w:t>
          </w:r>
        </w:sdtContent>
      </w:sdt>
      <w:r>
        <w:rPr>
          <w:rFonts w:cs="Arial"/>
        </w:rPr>
        <w:t>, Laboratory ID #</w:t>
      </w:r>
      <w:sdt>
        <w:sdtPr>
          <w:rPr>
            <w:rFonts w:cs="Arial"/>
          </w:rPr>
          <w:id w:val="1173602387"/>
          <w:placeholder>
            <w:docPart w:val="381292D992E64701B06C454971E0E7C2"/>
          </w:placeholder>
          <w:showingPlcHdr/>
          <w:text/>
        </w:sdtPr>
        <w:sdtContent>
          <w:r>
            <w:rPr>
              <w:rStyle w:val="FillableControlChar"/>
            </w:rPr>
            <w:t>Enter lab ID#</w:t>
          </w:r>
        </w:sdtContent>
      </w:sdt>
      <w:r>
        <w:rPr>
          <w:rFonts w:cs="Arial"/>
        </w:rPr>
        <w:t xml:space="preserve"> , at </w:t>
      </w:r>
      <w:sdt>
        <w:sdtPr>
          <w:rPr>
            <w:rFonts w:cs="Arial"/>
          </w:rPr>
          <w:id w:val="-1831899628"/>
          <w:placeholder>
            <w:docPart w:val="43239FBE4557466F8F39174F30FC642C"/>
          </w:placeholder>
          <w:showingPlcHdr/>
          <w:text/>
        </w:sdtPr>
        <w:sdtContent>
          <w:r>
            <w:rPr>
              <w:rStyle w:val="FillableControlChar"/>
            </w:rPr>
            <w:t>Enter lab address</w:t>
          </w:r>
        </w:sdtContent>
      </w:sdt>
      <w:r>
        <w:rPr>
          <w:rFonts w:cs="Arial"/>
        </w:rPr>
        <w:t xml:space="preserve">, </w:t>
      </w:r>
      <w:sdt>
        <w:sdtPr>
          <w:rPr>
            <w:rFonts w:cs="Arial"/>
          </w:rPr>
          <w:id w:val="1009799775"/>
          <w:placeholder>
            <w:docPart w:val="113E2F5A57094601BB6916183DF96C5A"/>
          </w:placeholder>
          <w:showingPlcHdr/>
          <w:text/>
        </w:sdtPr>
        <w:sdtContent>
          <w:r w:rsidRPr="00D129B2">
            <w:rPr>
              <w:rStyle w:val="FillableControlChar"/>
            </w:rPr>
            <w:t xml:space="preserve">Enter </w:t>
          </w:r>
          <w:r>
            <w:rPr>
              <w:rStyle w:val="FillableControlChar"/>
            </w:rPr>
            <w:t>lab phone number</w:t>
          </w:r>
        </w:sdtContent>
      </w:sdt>
      <w:r>
        <w:rPr>
          <w:rFonts w:cs="Arial"/>
        </w:rPr>
        <w:t>.</w:t>
      </w:r>
    </w:p>
    <w:p w14:paraId="7929AD1C" w14:textId="77777777" w:rsidR="007971A8" w:rsidRPr="00667E65" w:rsidRDefault="007971A8" w:rsidP="007971A8">
      <w:r w:rsidRPr="00667E65">
        <w:t xml:space="preserve">Composite samples from children’s play areas, the area around the home’s foundation (dripline), and all other areas of bare soil in the yard were analyzed separately. In Wisconsin, a soil-lead hazard is present if the results are greater than or equal to 400 parts per million (ppm) for soil collected from a play area or 1,200 ppm for soil collected from other areas of the yard. </w:t>
      </w:r>
    </w:p>
    <w:p w14:paraId="0F592B2E" w14:textId="77777777" w:rsidR="001C11E6" w:rsidRPr="00667E65" w:rsidRDefault="001C11E6" w:rsidP="00667E65"/>
    <w:p w14:paraId="5818EF9E" w14:textId="114A667E" w:rsidR="003E7573" w:rsidRDefault="005B73C8" w:rsidP="00A71F6B">
      <w:pPr>
        <w:rPr>
          <w:rFonts w:ascii="Verdana" w:eastAsiaTheme="majorEastAsia" w:hAnsi="Verdana" w:cstheme="majorBidi"/>
          <w:b/>
          <w:color w:val="285887"/>
          <w:sz w:val="28"/>
          <w:szCs w:val="26"/>
        </w:rPr>
      </w:pPr>
      <w:r w:rsidRPr="008A6652">
        <w:rPr>
          <w:b/>
          <w:bCs/>
        </w:rPr>
        <w:t>Soil</w:t>
      </w:r>
      <w:r w:rsidR="007971A8" w:rsidRPr="008A6652">
        <w:rPr>
          <w:b/>
          <w:bCs/>
        </w:rPr>
        <w:t xml:space="preserve"> sampling summary table</w:t>
      </w:r>
    </w:p>
    <w:tbl>
      <w:tblPr>
        <w:tblStyle w:val="GridTable6Colorful-Accent1"/>
        <w:tblW w:w="10165" w:type="dxa"/>
        <w:jc w:val="center"/>
        <w:tblLayout w:type="fixed"/>
        <w:tblLook w:val="0420" w:firstRow="1" w:lastRow="0" w:firstColumn="0" w:lastColumn="0" w:noHBand="0" w:noVBand="1"/>
      </w:tblPr>
      <w:tblGrid>
        <w:gridCol w:w="1165"/>
        <w:gridCol w:w="1350"/>
        <w:gridCol w:w="2795"/>
        <w:gridCol w:w="1080"/>
        <w:gridCol w:w="1710"/>
        <w:gridCol w:w="2065"/>
      </w:tblGrid>
      <w:tr w:rsidR="003E7573" w:rsidRPr="003E7573" w14:paraId="2A21F1CC" w14:textId="77777777" w:rsidTr="00776096">
        <w:trPr>
          <w:cnfStyle w:val="100000000000" w:firstRow="1" w:lastRow="0" w:firstColumn="0" w:lastColumn="0" w:oddVBand="0" w:evenVBand="0" w:oddHBand="0" w:evenHBand="0" w:firstRowFirstColumn="0" w:firstRowLastColumn="0" w:lastRowFirstColumn="0" w:lastRowLastColumn="0"/>
          <w:trHeight w:val="20"/>
          <w:jc w:val="center"/>
        </w:trPr>
        <w:tc>
          <w:tcPr>
            <w:tcW w:w="1165" w:type="dxa"/>
            <w:vAlign w:val="bottom"/>
          </w:tcPr>
          <w:p w14:paraId="4B2FB1DC" w14:textId="77777777" w:rsidR="003E7573" w:rsidRPr="007B238D" w:rsidRDefault="003E7573" w:rsidP="00776096">
            <w:pPr>
              <w:rPr>
                <w:color w:val="437C83" w:themeColor="accent1" w:themeShade="80"/>
              </w:rPr>
            </w:pPr>
            <w:r w:rsidRPr="007B238D">
              <w:rPr>
                <w:color w:val="437C83" w:themeColor="accent1" w:themeShade="80"/>
              </w:rPr>
              <w:t>Sample</w:t>
            </w:r>
          </w:p>
        </w:tc>
        <w:tc>
          <w:tcPr>
            <w:tcW w:w="1350" w:type="dxa"/>
            <w:vAlign w:val="bottom"/>
          </w:tcPr>
          <w:p w14:paraId="7FC7267A" w14:textId="4FC9EB4C" w:rsidR="003E7573" w:rsidRPr="007B238D" w:rsidRDefault="007971A8" w:rsidP="00776096">
            <w:pPr>
              <w:rPr>
                <w:color w:val="437C83" w:themeColor="accent1" w:themeShade="80"/>
              </w:rPr>
            </w:pPr>
            <w:r w:rsidRPr="007B238D">
              <w:rPr>
                <w:color w:val="437C83" w:themeColor="accent1" w:themeShade="80"/>
              </w:rPr>
              <w:t>Soil location</w:t>
            </w:r>
          </w:p>
        </w:tc>
        <w:tc>
          <w:tcPr>
            <w:tcW w:w="3875" w:type="dxa"/>
            <w:gridSpan w:val="2"/>
            <w:tcBorders>
              <w:bottom w:val="single" w:sz="4" w:space="0" w:color="D2E5E8" w:themeColor="accent1" w:themeTint="99"/>
            </w:tcBorders>
            <w:vAlign w:val="bottom"/>
          </w:tcPr>
          <w:p w14:paraId="161C0332" w14:textId="77777777" w:rsidR="003E7573" w:rsidRPr="007B238D" w:rsidRDefault="003E7573" w:rsidP="00776096">
            <w:pPr>
              <w:rPr>
                <w:color w:val="437C83" w:themeColor="accent1" w:themeShade="80"/>
              </w:rPr>
            </w:pPr>
            <w:r w:rsidRPr="007B238D">
              <w:rPr>
                <w:color w:val="437C83" w:themeColor="accent1" w:themeShade="80"/>
              </w:rPr>
              <w:t>Result</w:t>
            </w:r>
          </w:p>
        </w:tc>
        <w:tc>
          <w:tcPr>
            <w:tcW w:w="1710" w:type="dxa"/>
            <w:vAlign w:val="bottom"/>
          </w:tcPr>
          <w:p w14:paraId="4BB345CB" w14:textId="77777777" w:rsidR="003E7573" w:rsidRPr="007B238D" w:rsidRDefault="003E7573" w:rsidP="00776096">
            <w:pPr>
              <w:rPr>
                <w:color w:val="437C83" w:themeColor="accent1" w:themeShade="80"/>
              </w:rPr>
            </w:pPr>
            <w:r w:rsidRPr="007B238D">
              <w:rPr>
                <w:color w:val="437C83" w:themeColor="accent1" w:themeShade="80"/>
              </w:rPr>
              <w:t>Standard</w:t>
            </w:r>
          </w:p>
        </w:tc>
        <w:tc>
          <w:tcPr>
            <w:tcW w:w="2065" w:type="dxa"/>
            <w:vAlign w:val="bottom"/>
          </w:tcPr>
          <w:p w14:paraId="3789522A" w14:textId="3F7CCA66" w:rsidR="003E7573" w:rsidRPr="007B238D" w:rsidRDefault="007971A8" w:rsidP="00776096">
            <w:pPr>
              <w:rPr>
                <w:color w:val="437C83" w:themeColor="accent1" w:themeShade="80"/>
              </w:rPr>
            </w:pPr>
            <w:r w:rsidRPr="007B238D">
              <w:rPr>
                <w:color w:val="437C83" w:themeColor="accent1" w:themeShade="80"/>
              </w:rPr>
              <w:t>Soil-lead hazard?</w:t>
            </w:r>
          </w:p>
        </w:tc>
      </w:tr>
      <w:tr w:rsidR="003E7573" w:rsidRPr="003E7573" w14:paraId="69D6AA0E" w14:textId="77777777" w:rsidTr="00776096">
        <w:trPr>
          <w:cnfStyle w:val="000000100000" w:firstRow="0" w:lastRow="0" w:firstColumn="0" w:lastColumn="0" w:oddVBand="0" w:evenVBand="0" w:oddHBand="1" w:evenHBand="0" w:firstRowFirstColumn="0" w:firstRowLastColumn="0" w:lastRowFirstColumn="0" w:lastRowLastColumn="0"/>
          <w:trHeight w:val="20"/>
          <w:jc w:val="center"/>
        </w:trPr>
        <w:tc>
          <w:tcPr>
            <w:tcW w:w="1165" w:type="dxa"/>
          </w:tcPr>
          <w:p w14:paraId="7345DF18" w14:textId="77777777" w:rsidR="003E7573" w:rsidRPr="00496CFE" w:rsidRDefault="003E7573" w:rsidP="00776096">
            <w:pPr>
              <w:rPr>
                <w:color w:val="auto"/>
              </w:rPr>
            </w:pPr>
            <w:r w:rsidRPr="00496CFE">
              <w:rPr>
                <w:color w:val="auto"/>
              </w:rPr>
              <w:t>1</w:t>
            </w:r>
          </w:p>
        </w:tc>
        <w:tc>
          <w:tcPr>
            <w:tcW w:w="1350" w:type="dxa"/>
          </w:tcPr>
          <w:p w14:paraId="5A8CA091" w14:textId="77777777" w:rsidR="003E7573" w:rsidRPr="00496CFE" w:rsidRDefault="003E7573" w:rsidP="00776096">
            <w:pPr>
              <w:rPr>
                <w:color w:val="auto"/>
              </w:rPr>
            </w:pPr>
            <w:r w:rsidRPr="00496CFE">
              <w:rPr>
                <w:color w:val="auto"/>
              </w:rPr>
              <w:t>Dripline</w:t>
            </w:r>
          </w:p>
        </w:tc>
        <w:tc>
          <w:tcPr>
            <w:tcW w:w="2795" w:type="dxa"/>
            <w:tcBorders>
              <w:right w:val="nil"/>
            </w:tcBorders>
            <w:vAlign w:val="bottom"/>
          </w:tcPr>
          <w:p w14:paraId="5FF8B676" w14:textId="02C0AED3" w:rsidR="003E7573" w:rsidRPr="00496CFE" w:rsidRDefault="003E7573" w:rsidP="00776096">
            <w:pPr>
              <w:rPr>
                <w:rStyle w:val="FillableControlChar"/>
                <w:color w:val="auto"/>
              </w:rPr>
            </w:pPr>
          </w:p>
        </w:tc>
        <w:tc>
          <w:tcPr>
            <w:tcW w:w="1080" w:type="dxa"/>
            <w:tcBorders>
              <w:left w:val="nil"/>
            </w:tcBorders>
          </w:tcPr>
          <w:p w14:paraId="637CBA43" w14:textId="77777777" w:rsidR="003E7573" w:rsidRPr="00496CFE" w:rsidRDefault="003E7573" w:rsidP="00776096">
            <w:pPr>
              <w:rPr>
                <w:color w:val="auto"/>
              </w:rPr>
            </w:pPr>
            <w:r w:rsidRPr="00496CFE">
              <w:rPr>
                <w:color w:val="auto"/>
              </w:rPr>
              <w:t>ppm</w:t>
            </w:r>
          </w:p>
        </w:tc>
        <w:tc>
          <w:tcPr>
            <w:tcW w:w="1710" w:type="dxa"/>
          </w:tcPr>
          <w:p w14:paraId="43027DAC" w14:textId="77777777" w:rsidR="003E7573" w:rsidRPr="00496CFE" w:rsidRDefault="003E7573" w:rsidP="00776096">
            <w:pPr>
              <w:rPr>
                <w:color w:val="auto"/>
              </w:rPr>
            </w:pPr>
            <w:r w:rsidRPr="00496CFE">
              <w:rPr>
                <w:color w:val="auto"/>
              </w:rPr>
              <w:t>≥ 1,200 ppm</w:t>
            </w:r>
          </w:p>
        </w:tc>
        <w:tc>
          <w:tcPr>
            <w:tcW w:w="2065" w:type="dxa"/>
          </w:tcPr>
          <w:p w14:paraId="519C0773" w14:textId="7C4D4237" w:rsidR="003E7573" w:rsidRPr="00496CFE" w:rsidRDefault="00000000" w:rsidP="00496CFE">
            <w:pPr>
              <w:rPr>
                <w:rStyle w:val="FillableControlChar"/>
                <w:color w:val="auto"/>
              </w:rPr>
            </w:pPr>
            <w:sdt>
              <w:sdtPr>
                <w:rPr>
                  <w:rStyle w:val="FillableControlChar"/>
                  <w:shd w:val="clear" w:color="auto" w:fill="auto"/>
                </w:rPr>
                <w:alias w:val="Hazard Identification "/>
                <w:tag w:val="Hazard Identification "/>
                <w:id w:val="158283406"/>
                <w:placeholder>
                  <w:docPart w:val="3CE9291177AE41EFACC1BF76EB9E1165"/>
                </w:placeholder>
                <w:dropDownList>
                  <w:listItem w:displayText="Select yes/no" w:value="Select yes/no"/>
                  <w:listItem w:displayText="yes - hazard" w:value="yes - hazard"/>
                  <w:listItem w:displayText="no" w:value="no"/>
                </w:dropDownList>
              </w:sdtPr>
              <w:sdtContent>
                <w:r w:rsidR="00496CFE" w:rsidRPr="00496CFE">
                  <w:rPr>
                    <w:rStyle w:val="FillableControlChar"/>
                    <w:color w:val="auto"/>
                  </w:rPr>
                  <w:t>Select yes/no</w:t>
                </w:r>
              </w:sdtContent>
            </w:sdt>
            <w:r w:rsidR="00496CFE" w:rsidRPr="00496CFE">
              <w:rPr>
                <w:rStyle w:val="FillableControlChar"/>
                <w:color w:val="auto"/>
                <w:shd w:val="clear" w:color="auto" w:fill="auto"/>
              </w:rPr>
              <w:t xml:space="preserve"> </w:t>
            </w:r>
          </w:p>
        </w:tc>
      </w:tr>
      <w:tr w:rsidR="003E7573" w:rsidRPr="003E7573" w14:paraId="3600E3D4" w14:textId="77777777" w:rsidTr="00776096">
        <w:trPr>
          <w:trHeight w:val="20"/>
          <w:jc w:val="center"/>
        </w:trPr>
        <w:tc>
          <w:tcPr>
            <w:tcW w:w="1165" w:type="dxa"/>
          </w:tcPr>
          <w:p w14:paraId="6B46CEC6" w14:textId="77777777" w:rsidR="003E7573" w:rsidRPr="00496CFE" w:rsidRDefault="003E7573" w:rsidP="00776096">
            <w:pPr>
              <w:rPr>
                <w:color w:val="auto"/>
              </w:rPr>
            </w:pPr>
            <w:r w:rsidRPr="00496CFE">
              <w:rPr>
                <w:color w:val="auto"/>
              </w:rPr>
              <w:t>2</w:t>
            </w:r>
          </w:p>
        </w:tc>
        <w:tc>
          <w:tcPr>
            <w:tcW w:w="1350" w:type="dxa"/>
          </w:tcPr>
          <w:p w14:paraId="16776D28" w14:textId="77777777" w:rsidR="003E7573" w:rsidRPr="00496CFE" w:rsidRDefault="003E7573" w:rsidP="00776096">
            <w:pPr>
              <w:rPr>
                <w:color w:val="auto"/>
              </w:rPr>
            </w:pPr>
            <w:r w:rsidRPr="00496CFE">
              <w:rPr>
                <w:color w:val="auto"/>
              </w:rPr>
              <w:t>Play areas</w:t>
            </w:r>
          </w:p>
        </w:tc>
        <w:tc>
          <w:tcPr>
            <w:tcW w:w="2795" w:type="dxa"/>
            <w:tcBorders>
              <w:right w:val="nil"/>
            </w:tcBorders>
            <w:vAlign w:val="bottom"/>
          </w:tcPr>
          <w:p w14:paraId="7EA3484E" w14:textId="02A8DFBC" w:rsidR="003E7573" w:rsidRPr="00496CFE" w:rsidRDefault="003E7573" w:rsidP="00776096">
            <w:pPr>
              <w:rPr>
                <w:rStyle w:val="FillableControlChar"/>
                <w:color w:val="auto"/>
              </w:rPr>
            </w:pPr>
          </w:p>
        </w:tc>
        <w:tc>
          <w:tcPr>
            <w:tcW w:w="1080" w:type="dxa"/>
            <w:tcBorders>
              <w:left w:val="nil"/>
            </w:tcBorders>
          </w:tcPr>
          <w:p w14:paraId="5919E20E" w14:textId="77777777" w:rsidR="003E7573" w:rsidRPr="00496CFE" w:rsidRDefault="003E7573" w:rsidP="00776096">
            <w:pPr>
              <w:rPr>
                <w:color w:val="auto"/>
              </w:rPr>
            </w:pPr>
            <w:r w:rsidRPr="00496CFE">
              <w:rPr>
                <w:color w:val="auto"/>
              </w:rPr>
              <w:t>ppm</w:t>
            </w:r>
          </w:p>
        </w:tc>
        <w:tc>
          <w:tcPr>
            <w:tcW w:w="1710" w:type="dxa"/>
          </w:tcPr>
          <w:p w14:paraId="51020788" w14:textId="77777777" w:rsidR="003E7573" w:rsidRPr="00496CFE" w:rsidRDefault="003E7573" w:rsidP="00776096">
            <w:pPr>
              <w:rPr>
                <w:color w:val="auto"/>
              </w:rPr>
            </w:pPr>
            <w:r w:rsidRPr="00496CFE">
              <w:rPr>
                <w:color w:val="auto"/>
              </w:rPr>
              <w:t>≥ 400 ppm</w:t>
            </w:r>
          </w:p>
        </w:tc>
        <w:tc>
          <w:tcPr>
            <w:tcW w:w="2065" w:type="dxa"/>
          </w:tcPr>
          <w:p w14:paraId="55E7BB14" w14:textId="74B6D31B" w:rsidR="003E7573" w:rsidRPr="00496CFE" w:rsidRDefault="00000000" w:rsidP="00496CFE">
            <w:pPr>
              <w:rPr>
                <w:rStyle w:val="FillableControlChar"/>
                <w:color w:val="auto"/>
              </w:rPr>
            </w:pPr>
            <w:sdt>
              <w:sdtPr>
                <w:rPr>
                  <w:rStyle w:val="FillableControlChar"/>
                  <w:shd w:val="clear" w:color="auto" w:fill="auto"/>
                </w:rPr>
                <w:alias w:val="Hazard Identification "/>
                <w:tag w:val="Hazard Identification "/>
                <w:id w:val="-1377150336"/>
                <w:placeholder>
                  <w:docPart w:val="2C88DA76E3154B4792727A268A836910"/>
                </w:placeholder>
                <w:dropDownList>
                  <w:listItem w:displayText="Select yes/no" w:value="Select yes/no"/>
                  <w:listItem w:displayText="yes - hazard" w:value="yes - hazard"/>
                  <w:listItem w:displayText="no" w:value="no"/>
                </w:dropDownList>
              </w:sdtPr>
              <w:sdtContent>
                <w:r w:rsidR="00496CFE" w:rsidRPr="00496CFE">
                  <w:rPr>
                    <w:rStyle w:val="FillableControlChar"/>
                    <w:color w:val="auto"/>
                  </w:rPr>
                  <w:t>Select yes/no</w:t>
                </w:r>
              </w:sdtContent>
            </w:sdt>
            <w:r w:rsidR="00496CFE" w:rsidRPr="00496CFE">
              <w:rPr>
                <w:rStyle w:val="FillableControlChar"/>
                <w:color w:val="auto"/>
                <w:shd w:val="clear" w:color="auto" w:fill="auto"/>
              </w:rPr>
              <w:t xml:space="preserve"> </w:t>
            </w:r>
          </w:p>
        </w:tc>
      </w:tr>
      <w:tr w:rsidR="003E7573" w:rsidRPr="003E7573" w14:paraId="512F440F" w14:textId="77777777" w:rsidTr="00776096">
        <w:trPr>
          <w:cnfStyle w:val="000000100000" w:firstRow="0" w:lastRow="0" w:firstColumn="0" w:lastColumn="0" w:oddVBand="0" w:evenVBand="0" w:oddHBand="1" w:evenHBand="0" w:firstRowFirstColumn="0" w:firstRowLastColumn="0" w:lastRowFirstColumn="0" w:lastRowLastColumn="0"/>
          <w:trHeight w:val="20"/>
          <w:jc w:val="center"/>
        </w:trPr>
        <w:tc>
          <w:tcPr>
            <w:tcW w:w="1165" w:type="dxa"/>
          </w:tcPr>
          <w:p w14:paraId="5B3115A1" w14:textId="77777777" w:rsidR="003E7573" w:rsidRPr="00496CFE" w:rsidRDefault="003E7573" w:rsidP="00776096">
            <w:pPr>
              <w:rPr>
                <w:color w:val="auto"/>
              </w:rPr>
            </w:pPr>
            <w:r w:rsidRPr="00496CFE">
              <w:rPr>
                <w:color w:val="auto"/>
              </w:rPr>
              <w:t>3</w:t>
            </w:r>
          </w:p>
        </w:tc>
        <w:tc>
          <w:tcPr>
            <w:tcW w:w="1350" w:type="dxa"/>
          </w:tcPr>
          <w:p w14:paraId="0517A49F" w14:textId="77777777" w:rsidR="003E7573" w:rsidRPr="00496CFE" w:rsidRDefault="003E7573" w:rsidP="00776096">
            <w:pPr>
              <w:rPr>
                <w:color w:val="auto"/>
              </w:rPr>
            </w:pPr>
            <w:r w:rsidRPr="00496CFE">
              <w:rPr>
                <w:color w:val="auto"/>
              </w:rPr>
              <w:t>Other</w:t>
            </w:r>
          </w:p>
        </w:tc>
        <w:tc>
          <w:tcPr>
            <w:tcW w:w="2795" w:type="dxa"/>
            <w:tcBorders>
              <w:right w:val="nil"/>
            </w:tcBorders>
            <w:vAlign w:val="bottom"/>
          </w:tcPr>
          <w:p w14:paraId="77132726" w14:textId="31881C4F" w:rsidR="003E7573" w:rsidRPr="00496CFE" w:rsidRDefault="003E7573" w:rsidP="00776096">
            <w:pPr>
              <w:rPr>
                <w:rStyle w:val="FillableControlChar"/>
                <w:color w:val="auto"/>
              </w:rPr>
            </w:pPr>
          </w:p>
        </w:tc>
        <w:tc>
          <w:tcPr>
            <w:tcW w:w="1080" w:type="dxa"/>
            <w:tcBorders>
              <w:left w:val="nil"/>
            </w:tcBorders>
          </w:tcPr>
          <w:p w14:paraId="34D1D045" w14:textId="77777777" w:rsidR="003E7573" w:rsidRPr="00496CFE" w:rsidRDefault="003E7573" w:rsidP="00776096">
            <w:pPr>
              <w:rPr>
                <w:color w:val="auto"/>
              </w:rPr>
            </w:pPr>
            <w:r w:rsidRPr="00496CFE">
              <w:rPr>
                <w:color w:val="auto"/>
              </w:rPr>
              <w:t>ppm</w:t>
            </w:r>
          </w:p>
        </w:tc>
        <w:tc>
          <w:tcPr>
            <w:tcW w:w="1710" w:type="dxa"/>
          </w:tcPr>
          <w:p w14:paraId="702FBD75" w14:textId="77777777" w:rsidR="003E7573" w:rsidRPr="00496CFE" w:rsidRDefault="003E7573" w:rsidP="00776096">
            <w:pPr>
              <w:rPr>
                <w:color w:val="auto"/>
              </w:rPr>
            </w:pPr>
            <w:r w:rsidRPr="00496CFE">
              <w:rPr>
                <w:color w:val="auto"/>
              </w:rPr>
              <w:t>≥ 1,200 ppm</w:t>
            </w:r>
          </w:p>
        </w:tc>
        <w:tc>
          <w:tcPr>
            <w:tcW w:w="2065" w:type="dxa"/>
          </w:tcPr>
          <w:p w14:paraId="72841BE6" w14:textId="0CFAF9D1" w:rsidR="003E7573" w:rsidRPr="00496CFE" w:rsidRDefault="00000000" w:rsidP="00496CFE">
            <w:pPr>
              <w:rPr>
                <w:rStyle w:val="FillableControlChar"/>
                <w:color w:val="auto"/>
              </w:rPr>
            </w:pPr>
            <w:sdt>
              <w:sdtPr>
                <w:rPr>
                  <w:rStyle w:val="FillableControlChar"/>
                  <w:shd w:val="clear" w:color="auto" w:fill="auto"/>
                </w:rPr>
                <w:alias w:val="Hazard Identification "/>
                <w:tag w:val="Hazard Identification "/>
                <w:id w:val="-467975985"/>
                <w:placeholder>
                  <w:docPart w:val="9E9B68C0D4724483BA7AA01C9906F6F9"/>
                </w:placeholder>
                <w:dropDownList>
                  <w:listItem w:displayText="Select yes/no" w:value="Select yes/no"/>
                  <w:listItem w:displayText="yes - hazard" w:value="yes - hazard"/>
                  <w:listItem w:displayText="no" w:value="no"/>
                </w:dropDownList>
              </w:sdtPr>
              <w:sdtContent>
                <w:r w:rsidR="00496CFE" w:rsidRPr="00496CFE">
                  <w:rPr>
                    <w:rStyle w:val="FillableControlChar"/>
                    <w:color w:val="auto"/>
                  </w:rPr>
                  <w:t>Select yes/no</w:t>
                </w:r>
              </w:sdtContent>
            </w:sdt>
            <w:r w:rsidR="00496CFE" w:rsidRPr="00496CFE">
              <w:rPr>
                <w:rStyle w:val="FillableControlChar"/>
                <w:color w:val="auto"/>
                <w:shd w:val="clear" w:color="auto" w:fill="auto"/>
              </w:rPr>
              <w:t xml:space="preserve"> </w:t>
            </w:r>
          </w:p>
        </w:tc>
      </w:tr>
    </w:tbl>
    <w:p w14:paraId="13D8B397" w14:textId="77906D40" w:rsidR="00216137" w:rsidRDefault="00216137">
      <w:pPr>
        <w:spacing w:after="200"/>
        <w:rPr>
          <w:rFonts w:ascii="Verdana" w:eastAsiaTheme="majorEastAsia" w:hAnsi="Verdana" w:cstheme="majorBidi"/>
          <w:b/>
          <w:color w:val="285887"/>
          <w:sz w:val="28"/>
          <w:szCs w:val="26"/>
        </w:rPr>
      </w:pPr>
    </w:p>
    <w:p w14:paraId="7ABC1B18" w14:textId="77777777" w:rsidR="00216137" w:rsidRDefault="00216137">
      <w:pPr>
        <w:spacing w:after="200"/>
        <w:rPr>
          <w:rFonts w:ascii="Verdana" w:eastAsiaTheme="majorEastAsia" w:hAnsi="Verdana" w:cstheme="majorBidi"/>
          <w:b/>
          <w:color w:val="285887"/>
          <w:sz w:val="28"/>
          <w:szCs w:val="26"/>
        </w:rPr>
      </w:pPr>
      <w:r>
        <w:rPr>
          <w:rFonts w:ascii="Verdana" w:eastAsiaTheme="majorEastAsia" w:hAnsi="Verdana" w:cstheme="majorBidi"/>
          <w:b/>
          <w:color w:val="285887"/>
          <w:sz w:val="28"/>
          <w:szCs w:val="26"/>
        </w:rPr>
        <w:br w:type="page"/>
      </w:r>
    </w:p>
    <w:p w14:paraId="6182F225" w14:textId="77777777" w:rsidR="00D34F68" w:rsidRDefault="00D34F68">
      <w:pPr>
        <w:spacing w:after="200"/>
        <w:rPr>
          <w:rFonts w:ascii="Verdana" w:eastAsiaTheme="majorEastAsia" w:hAnsi="Verdana" w:cstheme="majorBidi"/>
          <w:b/>
          <w:color w:val="285887"/>
          <w:sz w:val="28"/>
          <w:szCs w:val="26"/>
        </w:rPr>
      </w:pPr>
    </w:p>
    <w:p w14:paraId="564C27E1" w14:textId="052307E4" w:rsidR="00582F4D" w:rsidRPr="0064157E" w:rsidRDefault="4FF1AD31" w:rsidP="0064157E">
      <w:pPr>
        <w:pStyle w:val="AppendixHeader"/>
      </w:pPr>
      <w:bookmarkStart w:id="93" w:name="_Ref85642357"/>
      <w:bookmarkStart w:id="94" w:name="_Ref85642288"/>
      <w:bookmarkStart w:id="95" w:name="_Toc85712173"/>
      <w:bookmarkStart w:id="96" w:name="_Toc204249132"/>
      <w:bookmarkStart w:id="97" w:name="_Toc86230812"/>
      <w:r>
        <w:t>APPENDIX A</w:t>
      </w:r>
      <w:bookmarkEnd w:id="93"/>
      <w:r>
        <w:t xml:space="preserve">:  XRF </w:t>
      </w:r>
      <w:r w:rsidR="288377B5">
        <w:t>and</w:t>
      </w:r>
      <w:r>
        <w:t xml:space="preserve"> Calibration </w:t>
      </w:r>
      <w:bookmarkEnd w:id="94"/>
      <w:r w:rsidR="288377B5">
        <w:t>Information</w:t>
      </w:r>
      <w:bookmarkEnd w:id="95"/>
      <w:bookmarkEnd w:id="96"/>
    </w:p>
    <w:bookmarkEnd w:id="97"/>
    <w:p w14:paraId="42A2D408" w14:textId="77777777" w:rsidR="00582F4D" w:rsidRPr="00667E65" w:rsidRDefault="00582F4D" w:rsidP="00582F4D"/>
    <w:p w14:paraId="3E916FF6" w14:textId="77777777" w:rsidR="00883D80" w:rsidRPr="00667E65" w:rsidRDefault="00883D80" w:rsidP="00883D80">
      <w:r w:rsidRPr="00667E65">
        <w:t xml:space="preserve">The risk assessor followed manufacturer’s guidelines for </w:t>
      </w:r>
      <w:r>
        <w:t xml:space="preserve">calibration and </w:t>
      </w:r>
      <w:r w:rsidRPr="00667E65">
        <w:t xml:space="preserve">operation of the </w:t>
      </w:r>
      <w:r>
        <w:t>XRF used to conduct this investigation</w:t>
      </w:r>
      <w:r w:rsidRPr="00667E65">
        <w:t xml:space="preserve">. The </w:t>
      </w:r>
      <w:r>
        <w:t xml:space="preserve">assessor checked the </w:t>
      </w:r>
      <w:r w:rsidRPr="00667E65">
        <w:t xml:space="preserve">instrument’s calibration before and after the assessment using a known quantity of lead on test films supplied by the National Institute for Standards and Technology (NIST) and </w:t>
      </w:r>
      <w:r>
        <w:t>was found to be calibrated</w:t>
      </w:r>
      <w:r w:rsidRPr="00667E65">
        <w:t xml:space="preserve"> within the manufacturer’s specifications. </w:t>
      </w:r>
    </w:p>
    <w:p w14:paraId="583CE1C3" w14:textId="5DD30D2A" w:rsidR="00582F4D" w:rsidRPr="00582F4D" w:rsidRDefault="004D5C78" w:rsidP="00582F4D">
      <w:pPr>
        <w:jc w:val="center"/>
        <w:rPr>
          <w:noProof/>
        </w:rPr>
      </w:pPr>
      <w:commentRangeStart w:id="98"/>
      <w:commentRangeEnd w:id="98"/>
      <w:r>
        <w:rPr>
          <w:rStyle w:val="CommentReference"/>
        </w:rPr>
        <w:commentReference w:id="98"/>
      </w:r>
      <w:r w:rsidR="008071E9" w:rsidRPr="00EA6F3C">
        <w:rPr>
          <w:noProof/>
        </w:rPr>
        <w:drawing>
          <wp:inline distT="0" distB="0" distL="0" distR="0" wp14:anchorId="1F2225E5" wp14:editId="58910A9D">
            <wp:extent cx="4997215" cy="7315200"/>
            <wp:effectExtent l="0" t="0" r="0" b="0"/>
            <wp:docPr id="121143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43271" name=""/>
                    <pic:cNvPicPr/>
                  </pic:nvPicPr>
                  <pic:blipFill>
                    <a:blip r:embed="rId42"/>
                    <a:stretch>
                      <a:fillRect/>
                    </a:stretch>
                  </pic:blipFill>
                  <pic:spPr>
                    <a:xfrm>
                      <a:off x="0" y="0"/>
                      <a:ext cx="4997215" cy="7315200"/>
                    </a:xfrm>
                    <a:prstGeom prst="rect">
                      <a:avLst/>
                    </a:prstGeom>
                  </pic:spPr>
                </pic:pic>
              </a:graphicData>
            </a:graphic>
          </wp:inline>
        </w:drawing>
      </w:r>
    </w:p>
    <w:p w14:paraId="32ADDB85" w14:textId="69DC9CDC" w:rsidR="00582F4D" w:rsidRDefault="00582F4D" w:rsidP="00582F4D">
      <w:pPr>
        <w:jc w:val="center"/>
      </w:pPr>
    </w:p>
    <w:p w14:paraId="76408AFF" w14:textId="77777777" w:rsidR="008071E9" w:rsidRDefault="008071E9" w:rsidP="00582F4D">
      <w:pPr>
        <w:jc w:val="center"/>
      </w:pPr>
    </w:p>
    <w:p w14:paraId="07FE8873" w14:textId="5EC70D64" w:rsidR="008071E9" w:rsidRPr="00582F4D" w:rsidRDefault="008071E9" w:rsidP="00582F4D">
      <w:pPr>
        <w:jc w:val="center"/>
      </w:pPr>
      <w:r w:rsidRPr="00EA6F3C">
        <w:rPr>
          <w:noProof/>
        </w:rPr>
        <w:drawing>
          <wp:inline distT="0" distB="0" distL="0" distR="0" wp14:anchorId="1559A7F9" wp14:editId="2B8DAB7D">
            <wp:extent cx="5505215" cy="7543800"/>
            <wp:effectExtent l="0" t="0" r="635" b="0"/>
            <wp:docPr id="55007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7560" name=""/>
                    <pic:cNvPicPr/>
                  </pic:nvPicPr>
                  <pic:blipFill>
                    <a:blip r:embed="rId43"/>
                    <a:stretch>
                      <a:fillRect/>
                    </a:stretch>
                  </pic:blipFill>
                  <pic:spPr>
                    <a:xfrm>
                      <a:off x="0" y="0"/>
                      <a:ext cx="5505215" cy="7543800"/>
                    </a:xfrm>
                    <a:prstGeom prst="rect">
                      <a:avLst/>
                    </a:prstGeom>
                  </pic:spPr>
                </pic:pic>
              </a:graphicData>
            </a:graphic>
          </wp:inline>
        </w:drawing>
      </w:r>
    </w:p>
    <w:p w14:paraId="52CB4373" w14:textId="77777777" w:rsidR="00582F4D" w:rsidRPr="00582F4D" w:rsidRDefault="00582F4D" w:rsidP="00582F4D">
      <w:pPr>
        <w:jc w:val="center"/>
      </w:pPr>
    </w:p>
    <w:p w14:paraId="5AE76D37" w14:textId="77777777" w:rsidR="00582F4D" w:rsidRPr="00582F4D" w:rsidRDefault="00582F4D" w:rsidP="00582F4D">
      <w:pPr>
        <w:jc w:val="center"/>
      </w:pPr>
    </w:p>
    <w:p w14:paraId="7B55BA08" w14:textId="77777777" w:rsidR="00582F4D" w:rsidRPr="00582F4D" w:rsidRDefault="00582F4D" w:rsidP="00582F4D">
      <w:pPr>
        <w:jc w:val="center"/>
      </w:pPr>
    </w:p>
    <w:p w14:paraId="22CECA0E" w14:textId="77777777" w:rsidR="00582F4D" w:rsidRPr="00582F4D" w:rsidRDefault="00582F4D" w:rsidP="00582F4D">
      <w:pPr>
        <w:jc w:val="center"/>
      </w:pPr>
    </w:p>
    <w:p w14:paraId="722A4C61" w14:textId="77777777" w:rsidR="00582F4D" w:rsidRPr="00582F4D" w:rsidRDefault="00582F4D" w:rsidP="00582F4D">
      <w:pPr>
        <w:jc w:val="center"/>
      </w:pPr>
    </w:p>
    <w:p w14:paraId="5BC12883" w14:textId="77777777" w:rsidR="00582F4D" w:rsidRPr="00582F4D" w:rsidRDefault="00582F4D" w:rsidP="00582F4D">
      <w:pPr>
        <w:jc w:val="center"/>
      </w:pPr>
    </w:p>
    <w:p w14:paraId="1C3C0C6C" w14:textId="77777777" w:rsidR="00582F4D" w:rsidRPr="00582F4D" w:rsidRDefault="00582F4D" w:rsidP="00582F4D">
      <w:pPr>
        <w:jc w:val="center"/>
      </w:pPr>
    </w:p>
    <w:p w14:paraId="46B5551D" w14:textId="77777777" w:rsidR="00582F4D" w:rsidRPr="00582F4D" w:rsidRDefault="00582F4D" w:rsidP="00582F4D">
      <w:pPr>
        <w:jc w:val="center"/>
      </w:pPr>
    </w:p>
    <w:p w14:paraId="358F171F" w14:textId="77777777" w:rsidR="00582F4D" w:rsidRDefault="00582F4D" w:rsidP="00582F4D">
      <w:pPr>
        <w:jc w:val="center"/>
      </w:pPr>
    </w:p>
    <w:p w14:paraId="70F3EFAE" w14:textId="45C7DCCF" w:rsidR="008071E9" w:rsidRPr="00582F4D" w:rsidRDefault="008071E9" w:rsidP="00582F4D">
      <w:pPr>
        <w:jc w:val="center"/>
      </w:pPr>
      <w:r w:rsidRPr="00EA6F3C">
        <w:rPr>
          <w:noProof/>
        </w:rPr>
        <w:drawing>
          <wp:inline distT="0" distB="0" distL="0" distR="0" wp14:anchorId="1F6EC57F" wp14:editId="779B59DF">
            <wp:extent cx="5486400" cy="4120221"/>
            <wp:effectExtent l="0" t="0" r="0" b="0"/>
            <wp:docPr id="778675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75272" name=""/>
                    <pic:cNvPicPr/>
                  </pic:nvPicPr>
                  <pic:blipFill>
                    <a:blip r:embed="rId44"/>
                    <a:stretch>
                      <a:fillRect/>
                    </a:stretch>
                  </pic:blipFill>
                  <pic:spPr>
                    <a:xfrm>
                      <a:off x="0" y="0"/>
                      <a:ext cx="5486400" cy="4120221"/>
                    </a:xfrm>
                    <a:prstGeom prst="rect">
                      <a:avLst/>
                    </a:prstGeom>
                  </pic:spPr>
                </pic:pic>
              </a:graphicData>
            </a:graphic>
          </wp:inline>
        </w:drawing>
      </w:r>
    </w:p>
    <w:p w14:paraId="3E051EDA" w14:textId="77777777" w:rsidR="00582F4D" w:rsidRPr="00582F4D" w:rsidRDefault="00582F4D" w:rsidP="00582F4D">
      <w:pPr>
        <w:jc w:val="center"/>
      </w:pPr>
    </w:p>
    <w:p w14:paraId="748FCDEF" w14:textId="09C9E523" w:rsidR="00FB5527" w:rsidRDefault="00FB5527" w:rsidP="00FB5527">
      <w:pPr>
        <w:rPr>
          <w:b/>
          <w:bCs/>
        </w:rPr>
      </w:pPr>
    </w:p>
    <w:tbl>
      <w:tblPr>
        <w:tblStyle w:val="TableGrid"/>
        <w:tblW w:w="0" w:type="auto"/>
        <w:tblBorders>
          <w:top w:val="single" w:sz="4" w:space="0" w:color="D7E8EA" w:themeColor="background1"/>
          <w:left w:val="single" w:sz="4" w:space="0" w:color="D7E8EA" w:themeColor="background1"/>
          <w:bottom w:val="single" w:sz="4" w:space="0" w:color="D7E8EA" w:themeColor="background1"/>
          <w:right w:val="single" w:sz="4" w:space="0" w:color="D7E8EA" w:themeColor="background1"/>
          <w:insideH w:val="single" w:sz="4" w:space="0" w:color="D7E8EA" w:themeColor="background1"/>
          <w:insideV w:val="single" w:sz="4" w:space="0" w:color="D7E8EA" w:themeColor="background1"/>
        </w:tblBorders>
        <w:tblLook w:val="04A0" w:firstRow="1" w:lastRow="0" w:firstColumn="1" w:lastColumn="0" w:noHBand="0" w:noVBand="1"/>
      </w:tblPr>
      <w:tblGrid>
        <w:gridCol w:w="1435"/>
        <w:gridCol w:w="2520"/>
        <w:gridCol w:w="2520"/>
        <w:gridCol w:w="2700"/>
        <w:gridCol w:w="2191"/>
      </w:tblGrid>
      <w:tr w:rsidR="008071E9" w:rsidRPr="005E6479" w14:paraId="63F6D800" w14:textId="77777777" w:rsidTr="00F73F9B">
        <w:tc>
          <w:tcPr>
            <w:tcW w:w="11366" w:type="dxa"/>
            <w:gridSpan w:val="5"/>
            <w:shd w:val="clear" w:color="auto" w:fill="B9D7DA" w:themeFill="background1" w:themeFillShade="E6"/>
          </w:tcPr>
          <w:p w14:paraId="5775F9A3" w14:textId="6732DF13" w:rsidR="008071E9" w:rsidRPr="005E6479" w:rsidRDefault="008071E9" w:rsidP="00F73F9B">
            <w:pPr>
              <w:rPr>
                <w:b/>
                <w:bCs/>
                <w:color w:val="437C83" w:themeColor="accent1" w:themeShade="80"/>
                <w:sz w:val="24"/>
                <w:szCs w:val="24"/>
              </w:rPr>
            </w:pPr>
            <w:commentRangeStart w:id="99"/>
            <w:r w:rsidRPr="005E6479">
              <w:rPr>
                <w:b/>
                <w:bCs/>
                <w:sz w:val="24"/>
                <w:szCs w:val="24"/>
              </w:rPr>
              <w:t>Pre-</w:t>
            </w:r>
            <w:r>
              <w:rPr>
                <w:b/>
                <w:bCs/>
                <w:sz w:val="24"/>
                <w:szCs w:val="24"/>
              </w:rPr>
              <w:t>LIRA</w:t>
            </w:r>
            <w:r w:rsidRPr="005E6479">
              <w:rPr>
                <w:b/>
                <w:bCs/>
                <w:sz w:val="24"/>
                <w:szCs w:val="24"/>
              </w:rPr>
              <w:t xml:space="preserve"> calibration readings</w:t>
            </w:r>
            <w:commentRangeEnd w:id="99"/>
            <w:r w:rsidRPr="005E6479">
              <w:rPr>
                <w:rStyle w:val="CommentReference"/>
                <w:b/>
                <w:bCs/>
                <w:sz w:val="24"/>
                <w:szCs w:val="24"/>
              </w:rPr>
              <w:commentReference w:id="99"/>
            </w:r>
          </w:p>
        </w:tc>
      </w:tr>
      <w:tr w:rsidR="008071E9" w:rsidRPr="005E6479" w14:paraId="577EFD3B" w14:textId="77777777" w:rsidTr="00F73F9B">
        <w:tc>
          <w:tcPr>
            <w:tcW w:w="1435" w:type="dxa"/>
          </w:tcPr>
          <w:p w14:paraId="0FC96686" w14:textId="77777777" w:rsidR="008071E9" w:rsidRPr="005E6479" w:rsidRDefault="008071E9" w:rsidP="00F73F9B">
            <w:pPr>
              <w:rPr>
                <w:b/>
                <w:bCs/>
                <w:color w:val="437C83" w:themeColor="accent1" w:themeShade="80"/>
              </w:rPr>
            </w:pPr>
            <w:r w:rsidRPr="005E6479">
              <w:rPr>
                <w:b/>
                <w:bCs/>
                <w:color w:val="437C83" w:themeColor="accent1" w:themeShade="80"/>
              </w:rPr>
              <w:t>NIST Lead Paint Film Standard</w:t>
            </w:r>
          </w:p>
        </w:tc>
        <w:tc>
          <w:tcPr>
            <w:tcW w:w="2520" w:type="dxa"/>
          </w:tcPr>
          <w:p w14:paraId="3C6ED315" w14:textId="77777777" w:rsidR="008071E9" w:rsidRPr="005E6479" w:rsidRDefault="008071E9" w:rsidP="00F73F9B">
            <w:pPr>
              <w:rPr>
                <w:b/>
                <w:bCs/>
                <w:color w:val="437C83" w:themeColor="accent1" w:themeShade="80"/>
              </w:rPr>
            </w:pPr>
            <w:r w:rsidRPr="005E6479">
              <w:rPr>
                <w:b/>
                <w:bCs/>
                <w:color w:val="437C83" w:themeColor="accent1" w:themeShade="80"/>
              </w:rPr>
              <w:t>1st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520" w:type="dxa"/>
          </w:tcPr>
          <w:p w14:paraId="02A4B382" w14:textId="77777777" w:rsidR="008071E9" w:rsidRPr="005E6479" w:rsidRDefault="008071E9" w:rsidP="00F73F9B">
            <w:pPr>
              <w:rPr>
                <w:b/>
                <w:bCs/>
                <w:color w:val="437C83" w:themeColor="accent1" w:themeShade="80"/>
              </w:rPr>
            </w:pPr>
            <w:r w:rsidRPr="005E6479">
              <w:rPr>
                <w:b/>
                <w:bCs/>
                <w:color w:val="437C83" w:themeColor="accent1" w:themeShade="80"/>
              </w:rPr>
              <w:t>2n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700" w:type="dxa"/>
          </w:tcPr>
          <w:p w14:paraId="038744C4" w14:textId="77777777" w:rsidR="008071E9" w:rsidRPr="005E6479" w:rsidRDefault="008071E9" w:rsidP="00F73F9B">
            <w:pPr>
              <w:rPr>
                <w:b/>
                <w:bCs/>
                <w:color w:val="437C83" w:themeColor="accent1" w:themeShade="80"/>
              </w:rPr>
            </w:pPr>
            <w:r w:rsidRPr="005E6479">
              <w:rPr>
                <w:b/>
                <w:bCs/>
                <w:color w:val="437C83" w:themeColor="accent1" w:themeShade="80"/>
              </w:rPr>
              <w:t>3r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191" w:type="dxa"/>
          </w:tcPr>
          <w:p w14:paraId="7765D211" w14:textId="77777777" w:rsidR="008071E9" w:rsidRPr="005E6479" w:rsidRDefault="008071E9" w:rsidP="00F73F9B">
            <w:pPr>
              <w:rPr>
                <w:b/>
                <w:bCs/>
                <w:color w:val="437C83" w:themeColor="accent1" w:themeShade="80"/>
              </w:rPr>
            </w:pPr>
            <w:r w:rsidRPr="005E6479">
              <w:rPr>
                <w:b/>
                <w:bCs/>
                <w:color w:val="437C83" w:themeColor="accent1" w:themeShade="80"/>
              </w:rPr>
              <w:t xml:space="preserve">AVERAGE </w:t>
            </w:r>
          </w:p>
          <w:p w14:paraId="1838D639" w14:textId="77777777" w:rsidR="008071E9" w:rsidRPr="005E6479" w:rsidRDefault="008071E9" w:rsidP="00F73F9B">
            <w:pPr>
              <w:rPr>
                <w:b/>
                <w:bCs/>
                <w:color w:val="437C83" w:themeColor="accent1" w:themeShade="80"/>
              </w:rPr>
            </w:pPr>
            <w:r w:rsidRPr="005E6479">
              <w:rPr>
                <w:b/>
                <w:bCs/>
                <w:color w:val="437C83" w:themeColor="accent1" w:themeShade="80"/>
              </w:rPr>
              <w:t>(mg/cm</w:t>
            </w:r>
            <w:r w:rsidRPr="005E6479">
              <w:rPr>
                <w:b/>
                <w:bCs/>
                <w:color w:val="437C83" w:themeColor="accent1" w:themeShade="80"/>
                <w:vertAlign w:val="superscript"/>
              </w:rPr>
              <w:t>2</w:t>
            </w:r>
            <w:r w:rsidRPr="005E6479">
              <w:rPr>
                <w:b/>
                <w:bCs/>
                <w:color w:val="437C83" w:themeColor="accent1" w:themeShade="80"/>
              </w:rPr>
              <w:t>)</w:t>
            </w:r>
          </w:p>
        </w:tc>
      </w:tr>
      <w:tr w:rsidR="008071E9" w:rsidRPr="005E6479" w14:paraId="39C665A7" w14:textId="77777777" w:rsidTr="00F73F9B">
        <w:tc>
          <w:tcPr>
            <w:tcW w:w="1435" w:type="dxa"/>
          </w:tcPr>
          <w:p w14:paraId="3DC5A6F0" w14:textId="77777777" w:rsidR="008071E9" w:rsidRPr="005E6479" w:rsidRDefault="008071E9" w:rsidP="00F73F9B">
            <w:pPr>
              <w:rPr>
                <w:b/>
                <w:bCs/>
                <w:color w:val="437C83" w:themeColor="accent1" w:themeShade="80"/>
              </w:rPr>
            </w:pPr>
            <w:r w:rsidRPr="005E6479">
              <w:rPr>
                <w:b/>
                <w:bCs/>
                <w:color w:val="437C83" w:themeColor="accent1" w:themeShade="80"/>
              </w:rPr>
              <w:t>1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219292961"/>
              <w:placeholder>
                <w:docPart w:val="4CA755179F91416E9D92041D7C68E896"/>
              </w:placeholder>
              <w:showingPlcHdr/>
              <w:text/>
            </w:sdtPr>
            <w:sdtContent>
              <w:p w14:paraId="62A20B3E"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tc>
        <w:tc>
          <w:tcPr>
            <w:tcW w:w="2520" w:type="dxa"/>
          </w:tcPr>
          <w:sdt>
            <w:sdtPr>
              <w:rPr>
                <w:rFonts w:cs="Arial"/>
                <w:color w:val="437C83" w:themeColor="accent1" w:themeShade="80"/>
              </w:rPr>
              <w:id w:val="820933681"/>
              <w:placeholder>
                <w:docPart w:val="DDAE37A037884ED18DB77EBEA9C5EC7D"/>
              </w:placeholder>
              <w:showingPlcHdr/>
              <w:text/>
            </w:sdtPr>
            <w:sdtContent>
              <w:p w14:paraId="7D96435A"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08A2E13D" w14:textId="77777777" w:rsidR="008071E9" w:rsidRPr="005E6479" w:rsidRDefault="008071E9" w:rsidP="00F73F9B">
            <w:pPr>
              <w:rPr>
                <w:color w:val="437C83" w:themeColor="accent1" w:themeShade="80"/>
              </w:rPr>
            </w:pPr>
          </w:p>
        </w:tc>
        <w:tc>
          <w:tcPr>
            <w:tcW w:w="2700" w:type="dxa"/>
          </w:tcPr>
          <w:sdt>
            <w:sdtPr>
              <w:rPr>
                <w:rFonts w:cs="Arial"/>
                <w:color w:val="437C83" w:themeColor="accent1" w:themeShade="80"/>
              </w:rPr>
              <w:id w:val="-1328750926"/>
              <w:placeholder>
                <w:docPart w:val="5343ED4904324F89AAE8C217E0E96086"/>
              </w:placeholder>
              <w:showingPlcHdr/>
              <w:text/>
            </w:sdtPr>
            <w:sdtContent>
              <w:p w14:paraId="6BA79947"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17B03ADF" w14:textId="77777777" w:rsidR="008071E9" w:rsidRPr="005E6479" w:rsidRDefault="008071E9" w:rsidP="00F73F9B">
            <w:pPr>
              <w:rPr>
                <w:color w:val="437C83" w:themeColor="accent1" w:themeShade="80"/>
              </w:rPr>
            </w:pPr>
          </w:p>
        </w:tc>
        <w:tc>
          <w:tcPr>
            <w:tcW w:w="2191" w:type="dxa"/>
          </w:tcPr>
          <w:sdt>
            <w:sdtPr>
              <w:rPr>
                <w:rFonts w:cs="Arial"/>
                <w:color w:val="437C83" w:themeColor="accent1" w:themeShade="80"/>
              </w:rPr>
              <w:id w:val="-218204907"/>
              <w:placeholder>
                <w:docPart w:val="D9722B0806EE4B68B833DCB6FD9ACE36"/>
              </w:placeholder>
              <w:showingPlcHdr/>
              <w:text/>
            </w:sdtPr>
            <w:sdtContent>
              <w:p w14:paraId="5ECF3D13"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average</w:t>
                </w:r>
              </w:p>
            </w:sdtContent>
          </w:sdt>
          <w:p w14:paraId="4F66E75B" w14:textId="77777777" w:rsidR="008071E9" w:rsidRPr="005E6479" w:rsidRDefault="008071E9" w:rsidP="00F73F9B">
            <w:pPr>
              <w:rPr>
                <w:color w:val="437C83" w:themeColor="accent1" w:themeShade="80"/>
              </w:rPr>
            </w:pPr>
          </w:p>
        </w:tc>
      </w:tr>
      <w:tr w:rsidR="008071E9" w:rsidRPr="005E6479" w14:paraId="2E950EE5" w14:textId="77777777" w:rsidTr="00F73F9B">
        <w:tc>
          <w:tcPr>
            <w:tcW w:w="1435" w:type="dxa"/>
          </w:tcPr>
          <w:p w14:paraId="0B36781C" w14:textId="77777777" w:rsidR="008071E9" w:rsidRPr="005E6479" w:rsidRDefault="008071E9" w:rsidP="00F73F9B">
            <w:pPr>
              <w:rPr>
                <w:b/>
                <w:bCs/>
                <w:color w:val="437C83" w:themeColor="accent1" w:themeShade="80"/>
              </w:rPr>
            </w:pPr>
            <w:r w:rsidRPr="005E6479">
              <w:rPr>
                <w:b/>
                <w:bCs/>
                <w:color w:val="437C83" w:themeColor="accent1" w:themeShade="80"/>
              </w:rPr>
              <w:t>0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1759508972"/>
              <w:placeholder>
                <w:docPart w:val="622C122C8B0C4C838AD19799B8E16395"/>
              </w:placeholder>
              <w:showingPlcHdr/>
              <w:text/>
            </w:sdtPr>
            <w:sdtContent>
              <w:p w14:paraId="43AA85BD"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7FD98D01" w14:textId="77777777" w:rsidR="008071E9" w:rsidRPr="005E6479" w:rsidRDefault="008071E9" w:rsidP="00F73F9B">
            <w:pPr>
              <w:rPr>
                <w:color w:val="437C83" w:themeColor="accent1" w:themeShade="80"/>
              </w:rPr>
            </w:pPr>
          </w:p>
        </w:tc>
        <w:tc>
          <w:tcPr>
            <w:tcW w:w="2520" w:type="dxa"/>
          </w:tcPr>
          <w:sdt>
            <w:sdtPr>
              <w:rPr>
                <w:rFonts w:cs="Arial"/>
                <w:color w:val="437C83" w:themeColor="accent1" w:themeShade="80"/>
              </w:rPr>
              <w:id w:val="160353293"/>
              <w:placeholder>
                <w:docPart w:val="607DB0062D964BC7AB5FDA069AADFCDD"/>
              </w:placeholder>
              <w:showingPlcHdr/>
              <w:text/>
            </w:sdtPr>
            <w:sdtContent>
              <w:p w14:paraId="58036E66"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16AF35D2" w14:textId="77777777" w:rsidR="008071E9" w:rsidRPr="005E6479" w:rsidRDefault="008071E9" w:rsidP="00F73F9B">
            <w:pPr>
              <w:rPr>
                <w:color w:val="437C83" w:themeColor="accent1" w:themeShade="80"/>
              </w:rPr>
            </w:pPr>
          </w:p>
        </w:tc>
        <w:tc>
          <w:tcPr>
            <w:tcW w:w="2700" w:type="dxa"/>
          </w:tcPr>
          <w:sdt>
            <w:sdtPr>
              <w:rPr>
                <w:rFonts w:cs="Arial"/>
                <w:color w:val="437C83" w:themeColor="accent1" w:themeShade="80"/>
              </w:rPr>
              <w:id w:val="-2103183448"/>
              <w:placeholder>
                <w:docPart w:val="AA32E574ED844ABCB2C3237EF5F96DD0"/>
              </w:placeholder>
              <w:showingPlcHdr/>
              <w:text/>
            </w:sdtPr>
            <w:sdtContent>
              <w:p w14:paraId="5AB068F1"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3CB6D379" w14:textId="77777777" w:rsidR="008071E9" w:rsidRPr="005E6479" w:rsidRDefault="008071E9" w:rsidP="00F73F9B">
            <w:pPr>
              <w:rPr>
                <w:color w:val="437C83" w:themeColor="accent1" w:themeShade="80"/>
              </w:rPr>
            </w:pPr>
          </w:p>
        </w:tc>
        <w:tc>
          <w:tcPr>
            <w:tcW w:w="2191" w:type="dxa"/>
          </w:tcPr>
          <w:sdt>
            <w:sdtPr>
              <w:rPr>
                <w:rFonts w:cs="Arial"/>
                <w:color w:val="437C83" w:themeColor="accent1" w:themeShade="80"/>
              </w:rPr>
              <w:id w:val="-1210641454"/>
              <w:placeholder>
                <w:docPart w:val="4D63A933C60D44AE9F5AA63C8246F13B"/>
              </w:placeholder>
              <w:showingPlcHdr/>
              <w:text/>
            </w:sdtPr>
            <w:sdtContent>
              <w:p w14:paraId="4CDB8E57"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average</w:t>
                </w:r>
              </w:p>
            </w:sdtContent>
          </w:sdt>
          <w:p w14:paraId="1DF08117" w14:textId="77777777" w:rsidR="008071E9" w:rsidRPr="005E6479" w:rsidRDefault="008071E9" w:rsidP="00F73F9B">
            <w:pPr>
              <w:rPr>
                <w:color w:val="437C83" w:themeColor="accent1" w:themeShade="80"/>
              </w:rPr>
            </w:pPr>
          </w:p>
        </w:tc>
      </w:tr>
    </w:tbl>
    <w:p w14:paraId="5C522C2F" w14:textId="77777777" w:rsidR="008071E9" w:rsidRDefault="008071E9" w:rsidP="00FB5527">
      <w:pPr>
        <w:rPr>
          <w:b/>
          <w:bCs/>
        </w:rPr>
      </w:pPr>
    </w:p>
    <w:p w14:paraId="61B74D3E" w14:textId="77777777" w:rsidR="00CB0223" w:rsidRDefault="00CB0223" w:rsidP="00FB5527"/>
    <w:tbl>
      <w:tblPr>
        <w:tblStyle w:val="TableGrid"/>
        <w:tblW w:w="0" w:type="auto"/>
        <w:tblBorders>
          <w:top w:val="single" w:sz="4" w:space="0" w:color="D7E8EA" w:themeColor="background1"/>
          <w:left w:val="single" w:sz="4" w:space="0" w:color="D7E8EA" w:themeColor="background1"/>
          <w:bottom w:val="single" w:sz="4" w:space="0" w:color="D7E8EA" w:themeColor="background1"/>
          <w:right w:val="single" w:sz="4" w:space="0" w:color="D7E8EA" w:themeColor="background1"/>
          <w:insideH w:val="single" w:sz="4" w:space="0" w:color="D7E8EA" w:themeColor="background1"/>
          <w:insideV w:val="single" w:sz="4" w:space="0" w:color="D7E8EA" w:themeColor="background1"/>
        </w:tblBorders>
        <w:tblLook w:val="04A0" w:firstRow="1" w:lastRow="0" w:firstColumn="1" w:lastColumn="0" w:noHBand="0" w:noVBand="1"/>
      </w:tblPr>
      <w:tblGrid>
        <w:gridCol w:w="1435"/>
        <w:gridCol w:w="2520"/>
        <w:gridCol w:w="2520"/>
        <w:gridCol w:w="2700"/>
        <w:gridCol w:w="2191"/>
      </w:tblGrid>
      <w:tr w:rsidR="008071E9" w:rsidRPr="005E6479" w14:paraId="0639713F" w14:textId="77777777" w:rsidTr="00F73F9B">
        <w:tc>
          <w:tcPr>
            <w:tcW w:w="11366" w:type="dxa"/>
            <w:gridSpan w:val="5"/>
            <w:shd w:val="clear" w:color="auto" w:fill="B9D7DA" w:themeFill="background1" w:themeFillShade="E6"/>
          </w:tcPr>
          <w:p w14:paraId="2B841C2B" w14:textId="318AB61E" w:rsidR="008071E9" w:rsidRPr="005E6479" w:rsidRDefault="008071E9" w:rsidP="00F73F9B">
            <w:pPr>
              <w:rPr>
                <w:b/>
                <w:bCs/>
                <w:color w:val="437C83" w:themeColor="accent1" w:themeShade="80"/>
                <w:sz w:val="24"/>
                <w:szCs w:val="24"/>
              </w:rPr>
            </w:pPr>
            <w:r>
              <w:rPr>
                <w:b/>
                <w:bCs/>
                <w:sz w:val="24"/>
                <w:szCs w:val="24"/>
              </w:rPr>
              <w:t>Post-LIRA</w:t>
            </w:r>
            <w:r w:rsidRPr="005E6479">
              <w:rPr>
                <w:b/>
                <w:bCs/>
                <w:sz w:val="24"/>
                <w:szCs w:val="24"/>
              </w:rPr>
              <w:t xml:space="preserve"> assessment calibration readings</w:t>
            </w:r>
          </w:p>
        </w:tc>
      </w:tr>
      <w:tr w:rsidR="008071E9" w:rsidRPr="005E6479" w14:paraId="636F5377" w14:textId="77777777" w:rsidTr="00F73F9B">
        <w:tc>
          <w:tcPr>
            <w:tcW w:w="1435" w:type="dxa"/>
          </w:tcPr>
          <w:p w14:paraId="64BA2645" w14:textId="77777777" w:rsidR="008071E9" w:rsidRPr="005E6479" w:rsidRDefault="008071E9" w:rsidP="00F73F9B">
            <w:pPr>
              <w:rPr>
                <w:b/>
                <w:bCs/>
                <w:color w:val="437C83" w:themeColor="accent1" w:themeShade="80"/>
              </w:rPr>
            </w:pPr>
            <w:r w:rsidRPr="005E6479">
              <w:rPr>
                <w:b/>
                <w:bCs/>
                <w:color w:val="437C83" w:themeColor="accent1" w:themeShade="80"/>
              </w:rPr>
              <w:t>NIST Lead Paint Film Standard</w:t>
            </w:r>
          </w:p>
        </w:tc>
        <w:tc>
          <w:tcPr>
            <w:tcW w:w="2520" w:type="dxa"/>
          </w:tcPr>
          <w:p w14:paraId="545B2199" w14:textId="77777777" w:rsidR="008071E9" w:rsidRPr="005E6479" w:rsidRDefault="008071E9" w:rsidP="00F73F9B">
            <w:pPr>
              <w:rPr>
                <w:b/>
                <w:bCs/>
                <w:color w:val="437C83" w:themeColor="accent1" w:themeShade="80"/>
              </w:rPr>
            </w:pPr>
            <w:r w:rsidRPr="005E6479">
              <w:rPr>
                <w:b/>
                <w:bCs/>
                <w:color w:val="437C83" w:themeColor="accent1" w:themeShade="80"/>
              </w:rPr>
              <w:t>1st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520" w:type="dxa"/>
          </w:tcPr>
          <w:p w14:paraId="4724C013" w14:textId="77777777" w:rsidR="008071E9" w:rsidRPr="005E6479" w:rsidRDefault="008071E9" w:rsidP="00F73F9B">
            <w:pPr>
              <w:rPr>
                <w:b/>
                <w:bCs/>
                <w:color w:val="437C83" w:themeColor="accent1" w:themeShade="80"/>
              </w:rPr>
            </w:pPr>
            <w:r w:rsidRPr="005E6479">
              <w:rPr>
                <w:b/>
                <w:bCs/>
                <w:color w:val="437C83" w:themeColor="accent1" w:themeShade="80"/>
              </w:rPr>
              <w:t>2n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700" w:type="dxa"/>
          </w:tcPr>
          <w:p w14:paraId="67E97C68" w14:textId="77777777" w:rsidR="008071E9" w:rsidRPr="005E6479" w:rsidRDefault="008071E9" w:rsidP="00F73F9B">
            <w:pPr>
              <w:rPr>
                <w:b/>
                <w:bCs/>
                <w:color w:val="437C83" w:themeColor="accent1" w:themeShade="80"/>
              </w:rPr>
            </w:pPr>
            <w:r w:rsidRPr="005E6479">
              <w:rPr>
                <w:b/>
                <w:bCs/>
                <w:color w:val="437C83" w:themeColor="accent1" w:themeShade="80"/>
              </w:rPr>
              <w:t>3r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191" w:type="dxa"/>
          </w:tcPr>
          <w:p w14:paraId="03568404" w14:textId="77777777" w:rsidR="008071E9" w:rsidRPr="005E6479" w:rsidRDefault="008071E9" w:rsidP="00F73F9B">
            <w:pPr>
              <w:rPr>
                <w:b/>
                <w:bCs/>
                <w:color w:val="437C83" w:themeColor="accent1" w:themeShade="80"/>
              </w:rPr>
            </w:pPr>
            <w:r w:rsidRPr="005E6479">
              <w:rPr>
                <w:b/>
                <w:bCs/>
                <w:color w:val="437C83" w:themeColor="accent1" w:themeShade="80"/>
              </w:rPr>
              <w:t xml:space="preserve">AVERAGE </w:t>
            </w:r>
          </w:p>
          <w:p w14:paraId="291345F3" w14:textId="77777777" w:rsidR="008071E9" w:rsidRPr="005E6479" w:rsidRDefault="008071E9" w:rsidP="00F73F9B">
            <w:pPr>
              <w:rPr>
                <w:b/>
                <w:bCs/>
                <w:color w:val="437C83" w:themeColor="accent1" w:themeShade="80"/>
              </w:rPr>
            </w:pPr>
            <w:r w:rsidRPr="005E6479">
              <w:rPr>
                <w:b/>
                <w:bCs/>
                <w:color w:val="437C83" w:themeColor="accent1" w:themeShade="80"/>
              </w:rPr>
              <w:t>(mg/cm</w:t>
            </w:r>
            <w:r w:rsidRPr="005E6479">
              <w:rPr>
                <w:b/>
                <w:bCs/>
                <w:color w:val="437C83" w:themeColor="accent1" w:themeShade="80"/>
                <w:vertAlign w:val="superscript"/>
              </w:rPr>
              <w:t>2</w:t>
            </w:r>
            <w:r w:rsidRPr="005E6479">
              <w:rPr>
                <w:b/>
                <w:bCs/>
                <w:color w:val="437C83" w:themeColor="accent1" w:themeShade="80"/>
              </w:rPr>
              <w:t>)</w:t>
            </w:r>
          </w:p>
        </w:tc>
      </w:tr>
      <w:tr w:rsidR="008071E9" w:rsidRPr="005E6479" w14:paraId="5C318BC1" w14:textId="77777777" w:rsidTr="00F73F9B">
        <w:tc>
          <w:tcPr>
            <w:tcW w:w="1435" w:type="dxa"/>
          </w:tcPr>
          <w:p w14:paraId="40E1F46A" w14:textId="77777777" w:rsidR="008071E9" w:rsidRPr="005E6479" w:rsidRDefault="008071E9" w:rsidP="00F73F9B">
            <w:pPr>
              <w:rPr>
                <w:b/>
                <w:bCs/>
                <w:color w:val="437C83" w:themeColor="accent1" w:themeShade="80"/>
              </w:rPr>
            </w:pPr>
            <w:r w:rsidRPr="005E6479">
              <w:rPr>
                <w:b/>
                <w:bCs/>
                <w:color w:val="437C83" w:themeColor="accent1" w:themeShade="80"/>
              </w:rPr>
              <w:t>1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800150298"/>
              <w:placeholder>
                <w:docPart w:val="221EB0B0CFB545A8BF8A5727A91F467B"/>
              </w:placeholder>
              <w:showingPlcHdr/>
              <w:text/>
            </w:sdtPr>
            <w:sdtContent>
              <w:p w14:paraId="376A6DD6"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tc>
        <w:tc>
          <w:tcPr>
            <w:tcW w:w="2520" w:type="dxa"/>
          </w:tcPr>
          <w:sdt>
            <w:sdtPr>
              <w:rPr>
                <w:rFonts w:cs="Arial"/>
                <w:color w:val="437C83" w:themeColor="accent1" w:themeShade="80"/>
              </w:rPr>
              <w:id w:val="1311362564"/>
              <w:placeholder>
                <w:docPart w:val="E8FC3412C59B47079AA67F6C1BE156CA"/>
              </w:placeholder>
              <w:showingPlcHdr/>
              <w:text/>
            </w:sdtPr>
            <w:sdtContent>
              <w:p w14:paraId="090470BB"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0A655C13" w14:textId="77777777" w:rsidR="008071E9" w:rsidRPr="005E6479" w:rsidRDefault="008071E9" w:rsidP="00F73F9B">
            <w:pPr>
              <w:rPr>
                <w:color w:val="437C83" w:themeColor="accent1" w:themeShade="80"/>
              </w:rPr>
            </w:pPr>
          </w:p>
        </w:tc>
        <w:tc>
          <w:tcPr>
            <w:tcW w:w="2700" w:type="dxa"/>
          </w:tcPr>
          <w:sdt>
            <w:sdtPr>
              <w:rPr>
                <w:rFonts w:cs="Arial"/>
                <w:color w:val="437C83" w:themeColor="accent1" w:themeShade="80"/>
              </w:rPr>
              <w:id w:val="-395206936"/>
              <w:placeholder>
                <w:docPart w:val="7DC9208DC3B34B26B75B6685D27E1E14"/>
              </w:placeholder>
              <w:showingPlcHdr/>
              <w:text/>
            </w:sdtPr>
            <w:sdtContent>
              <w:p w14:paraId="6D8A09D5"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63A834C6" w14:textId="77777777" w:rsidR="008071E9" w:rsidRPr="005E6479" w:rsidRDefault="008071E9" w:rsidP="00F73F9B">
            <w:pPr>
              <w:rPr>
                <w:color w:val="437C83" w:themeColor="accent1" w:themeShade="80"/>
              </w:rPr>
            </w:pPr>
          </w:p>
        </w:tc>
        <w:tc>
          <w:tcPr>
            <w:tcW w:w="2191" w:type="dxa"/>
          </w:tcPr>
          <w:sdt>
            <w:sdtPr>
              <w:rPr>
                <w:rFonts w:cs="Arial"/>
                <w:color w:val="437C83" w:themeColor="accent1" w:themeShade="80"/>
              </w:rPr>
              <w:id w:val="-1700153103"/>
              <w:placeholder>
                <w:docPart w:val="EADF6E58303048F2A93B8F63D18604E7"/>
              </w:placeholder>
              <w:showingPlcHdr/>
              <w:text/>
            </w:sdtPr>
            <w:sdtContent>
              <w:p w14:paraId="46FD8EA2"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average</w:t>
                </w:r>
              </w:p>
            </w:sdtContent>
          </w:sdt>
          <w:p w14:paraId="0855BC9D" w14:textId="77777777" w:rsidR="008071E9" w:rsidRPr="005E6479" w:rsidRDefault="008071E9" w:rsidP="00F73F9B">
            <w:pPr>
              <w:rPr>
                <w:color w:val="437C83" w:themeColor="accent1" w:themeShade="80"/>
              </w:rPr>
            </w:pPr>
          </w:p>
        </w:tc>
      </w:tr>
      <w:tr w:rsidR="008071E9" w:rsidRPr="005E6479" w14:paraId="70F6F52A" w14:textId="77777777" w:rsidTr="00F73F9B">
        <w:tc>
          <w:tcPr>
            <w:tcW w:w="1435" w:type="dxa"/>
          </w:tcPr>
          <w:p w14:paraId="73CB5835" w14:textId="77777777" w:rsidR="008071E9" w:rsidRPr="005E6479" w:rsidRDefault="008071E9" w:rsidP="00F73F9B">
            <w:pPr>
              <w:rPr>
                <w:b/>
                <w:bCs/>
                <w:color w:val="437C83" w:themeColor="accent1" w:themeShade="80"/>
              </w:rPr>
            </w:pPr>
            <w:r w:rsidRPr="005E6479">
              <w:rPr>
                <w:b/>
                <w:bCs/>
                <w:color w:val="437C83" w:themeColor="accent1" w:themeShade="80"/>
              </w:rPr>
              <w:lastRenderedPageBreak/>
              <w:t>0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1592820658"/>
              <w:placeholder>
                <w:docPart w:val="BFAEAED3D9994B19A8E5AF7F21DFB961"/>
              </w:placeholder>
              <w:showingPlcHdr/>
              <w:text/>
            </w:sdtPr>
            <w:sdtContent>
              <w:p w14:paraId="5B03D513"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3D12226E" w14:textId="77777777" w:rsidR="008071E9" w:rsidRPr="005E6479" w:rsidRDefault="008071E9" w:rsidP="00F73F9B">
            <w:pPr>
              <w:rPr>
                <w:color w:val="437C83" w:themeColor="accent1" w:themeShade="80"/>
              </w:rPr>
            </w:pPr>
          </w:p>
        </w:tc>
        <w:tc>
          <w:tcPr>
            <w:tcW w:w="2520" w:type="dxa"/>
          </w:tcPr>
          <w:sdt>
            <w:sdtPr>
              <w:rPr>
                <w:rFonts w:cs="Arial"/>
                <w:color w:val="437C83" w:themeColor="accent1" w:themeShade="80"/>
              </w:rPr>
              <w:id w:val="-1637255510"/>
              <w:placeholder>
                <w:docPart w:val="6C51A867416D405BB858062BA0FC521D"/>
              </w:placeholder>
              <w:showingPlcHdr/>
              <w:text/>
            </w:sdtPr>
            <w:sdtContent>
              <w:p w14:paraId="7BBF9858"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004465A1" w14:textId="77777777" w:rsidR="008071E9" w:rsidRPr="005E6479" w:rsidRDefault="008071E9" w:rsidP="00F73F9B">
            <w:pPr>
              <w:rPr>
                <w:color w:val="437C83" w:themeColor="accent1" w:themeShade="80"/>
              </w:rPr>
            </w:pPr>
          </w:p>
        </w:tc>
        <w:tc>
          <w:tcPr>
            <w:tcW w:w="2700" w:type="dxa"/>
          </w:tcPr>
          <w:sdt>
            <w:sdtPr>
              <w:rPr>
                <w:rFonts w:cs="Arial"/>
                <w:color w:val="437C83" w:themeColor="accent1" w:themeShade="80"/>
              </w:rPr>
              <w:id w:val="-1081523206"/>
              <w:placeholder>
                <w:docPart w:val="64266E7935AB4DD4A51EE89BBCA58D68"/>
              </w:placeholder>
              <w:showingPlcHdr/>
              <w:text/>
            </w:sdtPr>
            <w:sdtContent>
              <w:p w14:paraId="5AFB7620"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concentration</w:t>
                </w:r>
              </w:p>
            </w:sdtContent>
          </w:sdt>
          <w:p w14:paraId="7BEFA302" w14:textId="77777777" w:rsidR="008071E9" w:rsidRPr="005E6479" w:rsidRDefault="008071E9" w:rsidP="00F73F9B">
            <w:pPr>
              <w:rPr>
                <w:color w:val="437C83" w:themeColor="accent1" w:themeShade="80"/>
              </w:rPr>
            </w:pPr>
          </w:p>
        </w:tc>
        <w:tc>
          <w:tcPr>
            <w:tcW w:w="2191" w:type="dxa"/>
          </w:tcPr>
          <w:sdt>
            <w:sdtPr>
              <w:rPr>
                <w:rFonts w:cs="Arial"/>
                <w:color w:val="437C83" w:themeColor="accent1" w:themeShade="80"/>
              </w:rPr>
              <w:id w:val="493068534"/>
              <w:placeholder>
                <w:docPart w:val="C6699832574841ED96EBB199AE25ADB7"/>
              </w:placeholder>
              <w:showingPlcHdr/>
              <w:text/>
            </w:sdtPr>
            <w:sdtContent>
              <w:p w14:paraId="334D75D8" w14:textId="77777777" w:rsidR="008071E9" w:rsidRPr="005E6479" w:rsidRDefault="008071E9" w:rsidP="00F73F9B">
                <w:pPr>
                  <w:rPr>
                    <w:rFonts w:cs="Arial"/>
                    <w:color w:val="437C83" w:themeColor="accent1" w:themeShade="80"/>
                  </w:rPr>
                </w:pPr>
                <w:r w:rsidRPr="005E6479">
                  <w:rPr>
                    <w:rStyle w:val="FillableControlChar"/>
                    <w:color w:val="437C83" w:themeColor="accent1" w:themeShade="80"/>
                  </w:rPr>
                  <w:t>Click or tap to enter average</w:t>
                </w:r>
              </w:p>
            </w:sdtContent>
          </w:sdt>
          <w:p w14:paraId="3DAEAB85" w14:textId="77777777" w:rsidR="008071E9" w:rsidRPr="005E6479" w:rsidRDefault="008071E9" w:rsidP="00F73F9B">
            <w:pPr>
              <w:rPr>
                <w:color w:val="437C83" w:themeColor="accent1" w:themeShade="80"/>
              </w:rPr>
            </w:pPr>
          </w:p>
        </w:tc>
      </w:tr>
    </w:tbl>
    <w:p w14:paraId="28156AEE" w14:textId="77777777" w:rsidR="0064157E" w:rsidRDefault="0064157E" w:rsidP="00FB5527"/>
    <w:p w14:paraId="66F10AE1" w14:textId="6416A339" w:rsidR="007626AF" w:rsidRPr="00EB1D0D" w:rsidRDefault="4FE6D39C" w:rsidP="0064157E">
      <w:pPr>
        <w:pStyle w:val="AppendixHeader"/>
      </w:pPr>
      <w:bookmarkStart w:id="100" w:name="_Toc204249133"/>
      <w:bookmarkStart w:id="101" w:name="_Toc85712175"/>
      <w:bookmarkStart w:id="102" w:name="_Toc86230814"/>
      <w:r>
        <w:t xml:space="preserve">APPENDIX B: Laboratory Analysis </w:t>
      </w:r>
      <w:commentRangeStart w:id="103"/>
      <w:r>
        <w:t>Report(s)</w:t>
      </w:r>
      <w:commentRangeEnd w:id="103"/>
      <w:r w:rsidR="007626AF">
        <w:rPr>
          <w:rStyle w:val="CommentReference"/>
        </w:rPr>
        <w:commentReference w:id="103"/>
      </w:r>
      <w:bookmarkEnd w:id="100"/>
    </w:p>
    <w:bookmarkEnd w:id="101"/>
    <w:bookmarkEnd w:id="102"/>
    <w:p w14:paraId="272A50E1" w14:textId="77777777" w:rsidR="00582F4D" w:rsidRPr="00C93BD0" w:rsidRDefault="00582F4D" w:rsidP="00582F4D">
      <w:pPr>
        <w:sectPr w:rsidR="00582F4D" w:rsidRPr="00C93BD0" w:rsidSect="003279C9">
          <w:footnotePr>
            <w:numFmt w:val="lowerRoman"/>
          </w:footnotePr>
          <w:pgSz w:w="12240" w:h="15840" w:code="1"/>
          <w:pgMar w:top="432" w:right="432" w:bottom="432" w:left="432" w:header="360" w:footer="360" w:gutter="0"/>
          <w:cols w:space="720"/>
          <w:noEndnote/>
          <w:docGrid w:linePitch="326"/>
        </w:sectPr>
      </w:pPr>
    </w:p>
    <w:p w14:paraId="5BD40BFB" w14:textId="03731BDC" w:rsidR="00EC3FAA" w:rsidRPr="00582F4D" w:rsidRDefault="00EC3FAA" w:rsidP="00EC3FAA">
      <w:pPr>
        <w:pStyle w:val="AppendixHeader"/>
      </w:pPr>
      <w:bookmarkStart w:id="104" w:name="_Toc204249134"/>
      <w:r>
        <w:lastRenderedPageBreak/>
        <w:t xml:space="preserve">APPENDIX C: Floor Plan(s) and Site </w:t>
      </w:r>
      <w:commentRangeStart w:id="105"/>
      <w:r>
        <w:t>Sketch</w:t>
      </w:r>
      <w:commentRangeEnd w:id="105"/>
      <w:r>
        <w:rPr>
          <w:rStyle w:val="CommentReference"/>
        </w:rPr>
        <w:commentReference w:id="105"/>
      </w:r>
      <w:bookmarkEnd w:id="104"/>
    </w:p>
    <w:p w14:paraId="60257314" w14:textId="77777777" w:rsidR="00EC3FAA" w:rsidRDefault="00EC3FAA" w:rsidP="00031E7D">
      <w:pPr>
        <w:ind w:left="-270"/>
        <w:jc w:val="center"/>
      </w:pPr>
    </w:p>
    <w:p w14:paraId="3CE43C52" w14:textId="77777777" w:rsidR="00EC3FAA" w:rsidRDefault="00EC3FAA" w:rsidP="00031E7D">
      <w:pPr>
        <w:ind w:left="-270"/>
        <w:jc w:val="center"/>
      </w:pPr>
    </w:p>
    <w:commentRangeStart w:id="106"/>
    <w:p w14:paraId="1D6D9E35" w14:textId="3623E200" w:rsidR="00582F4D" w:rsidRPr="00C97892" w:rsidRDefault="00EC3FAA" w:rsidP="00AD3E3D">
      <w:pPr>
        <w:ind w:left="-270"/>
        <w:jc w:val="center"/>
      </w:pPr>
      <w:r w:rsidRPr="00582F4D">
        <w:object w:dxaOrig="11955" w:dyaOrig="15465" w14:anchorId="735BD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in" o:ole="">
            <v:imagedata r:id="rId45" o:title=""/>
          </v:shape>
          <o:OLEObject Type="Embed" ProgID="Visio.Drawing.15" ShapeID="_x0000_i1025" DrawAspect="Content" ObjectID="_1827037242" r:id="rId46"/>
        </w:object>
      </w:r>
      <w:commentRangeEnd w:id="106"/>
      <w:r w:rsidR="00192503">
        <w:rPr>
          <w:rStyle w:val="CommentReference"/>
        </w:rPr>
        <w:commentReference w:id="106"/>
      </w:r>
    </w:p>
    <w:p w14:paraId="1C87C251" w14:textId="732430C2" w:rsidR="000020EE" w:rsidRDefault="00031E7D" w:rsidP="00457BC8">
      <w:pPr>
        <w:spacing w:after="200"/>
      </w:pPr>
      <w:bookmarkStart w:id="107" w:name="_Toc85712176"/>
      <w:bookmarkStart w:id="108" w:name="_Toc86230815"/>
      <w:r>
        <w:br w:type="page"/>
      </w:r>
    </w:p>
    <w:p w14:paraId="115B2243" w14:textId="46C97600" w:rsidR="00582F4D" w:rsidRPr="00582F4D" w:rsidRDefault="4FF1AD31" w:rsidP="0064157E">
      <w:pPr>
        <w:pStyle w:val="AppendixHeader"/>
      </w:pPr>
      <w:bookmarkStart w:id="109" w:name="_Toc204249135"/>
      <w:r>
        <w:lastRenderedPageBreak/>
        <w:t xml:space="preserve">APPENDIX D: </w:t>
      </w:r>
      <w:commentRangeStart w:id="110"/>
      <w:r>
        <w:t>Pictures</w:t>
      </w:r>
      <w:bookmarkEnd w:id="107"/>
      <w:bookmarkEnd w:id="108"/>
      <w:commentRangeEnd w:id="110"/>
      <w:r w:rsidR="00094C8C">
        <w:rPr>
          <w:rStyle w:val="CommentReference"/>
        </w:rPr>
        <w:commentReference w:id="110"/>
      </w:r>
      <w:bookmarkEnd w:id="109"/>
    </w:p>
    <w:p w14:paraId="013FF26F" w14:textId="0B2DB277" w:rsidR="00457BC8" w:rsidRPr="00C93BD0" w:rsidRDefault="00457BC8" w:rsidP="00457BC8">
      <w:bookmarkStart w:id="111" w:name="_Toc86230816"/>
      <w:bookmarkStart w:id="112" w:name="_Toc85712177"/>
      <w:bookmarkStart w:id="113" w:name="_Ref85450818"/>
    </w:p>
    <w:p w14:paraId="241F462E" w14:textId="77777777" w:rsidR="006310A2" w:rsidRDefault="006310A2"/>
    <w:p w14:paraId="68CE29A5" w14:textId="77777777" w:rsidR="00457BC8" w:rsidRDefault="00457BC8"/>
    <w:p w14:paraId="22BD6BB3" w14:textId="77777777" w:rsidR="00457BC8" w:rsidRDefault="00457BC8"/>
    <w:p w14:paraId="4B2EAAFD" w14:textId="77777777" w:rsidR="00457BC8" w:rsidRDefault="00457BC8"/>
    <w:p w14:paraId="59F662C9" w14:textId="77777777" w:rsidR="00457BC8" w:rsidRDefault="00457BC8"/>
    <w:p w14:paraId="0597035C" w14:textId="77777777" w:rsidR="00457BC8" w:rsidRDefault="00457BC8"/>
    <w:p w14:paraId="7F88D586" w14:textId="77777777" w:rsidR="00457BC8" w:rsidRDefault="00457BC8"/>
    <w:p w14:paraId="741CF6C7" w14:textId="77777777" w:rsidR="00457BC8" w:rsidRDefault="00457BC8"/>
    <w:p w14:paraId="67BD11EB" w14:textId="77777777" w:rsidR="00457BC8" w:rsidRDefault="00457BC8"/>
    <w:p w14:paraId="59326B35" w14:textId="77777777" w:rsidR="00457BC8" w:rsidRDefault="00457BC8"/>
    <w:p w14:paraId="1E6F0B3B" w14:textId="77777777" w:rsidR="00457BC8" w:rsidRDefault="00457BC8"/>
    <w:p w14:paraId="39EFFFC4" w14:textId="77777777" w:rsidR="00457BC8" w:rsidRDefault="00457BC8"/>
    <w:p w14:paraId="29D2B796" w14:textId="77777777" w:rsidR="00457BC8" w:rsidRDefault="00457BC8"/>
    <w:p w14:paraId="2341E097" w14:textId="77777777" w:rsidR="00457BC8" w:rsidRDefault="00457BC8"/>
    <w:p w14:paraId="2AEC7F99" w14:textId="77777777" w:rsidR="00457BC8" w:rsidRDefault="00457BC8"/>
    <w:p w14:paraId="532A9926" w14:textId="77777777" w:rsidR="00457BC8" w:rsidRDefault="00457BC8"/>
    <w:p w14:paraId="1A974CD6" w14:textId="77777777" w:rsidR="00457BC8" w:rsidRDefault="00457BC8"/>
    <w:p w14:paraId="69EA5714" w14:textId="77777777" w:rsidR="00457BC8" w:rsidRDefault="00457BC8"/>
    <w:p w14:paraId="62C58D7D" w14:textId="77777777" w:rsidR="00457BC8" w:rsidRDefault="00457BC8"/>
    <w:p w14:paraId="438289A4" w14:textId="77777777" w:rsidR="00457BC8" w:rsidRDefault="00457BC8"/>
    <w:p w14:paraId="1BF95664" w14:textId="77777777" w:rsidR="00457BC8" w:rsidRDefault="00457BC8"/>
    <w:p w14:paraId="4A22AAB6" w14:textId="77777777" w:rsidR="00457BC8" w:rsidRDefault="00457BC8"/>
    <w:p w14:paraId="10772169" w14:textId="77777777" w:rsidR="00457BC8" w:rsidRDefault="00457BC8"/>
    <w:p w14:paraId="2F656414" w14:textId="77777777" w:rsidR="00457BC8" w:rsidRDefault="00457BC8"/>
    <w:p w14:paraId="7530B0BB" w14:textId="77777777" w:rsidR="00457BC8" w:rsidRDefault="00457BC8"/>
    <w:p w14:paraId="53D99C1D" w14:textId="77777777" w:rsidR="00457BC8" w:rsidRDefault="00457BC8"/>
    <w:p w14:paraId="636E50C6" w14:textId="77777777" w:rsidR="00457BC8" w:rsidRDefault="00457BC8"/>
    <w:p w14:paraId="7DB3C4F7" w14:textId="77777777" w:rsidR="00457BC8" w:rsidRDefault="00457BC8"/>
    <w:p w14:paraId="0E8CBED0" w14:textId="77777777" w:rsidR="00457BC8" w:rsidRDefault="00457BC8"/>
    <w:p w14:paraId="15B6ED19" w14:textId="77777777" w:rsidR="00457BC8" w:rsidRDefault="00457BC8"/>
    <w:p w14:paraId="4FC2E60C" w14:textId="77777777" w:rsidR="00457BC8" w:rsidRDefault="00457BC8"/>
    <w:p w14:paraId="3D3233EB" w14:textId="77777777" w:rsidR="00457BC8" w:rsidRDefault="00457BC8"/>
    <w:p w14:paraId="483BEB9E" w14:textId="77777777" w:rsidR="00457BC8" w:rsidRDefault="00457BC8"/>
    <w:p w14:paraId="2D3A14F6" w14:textId="77777777" w:rsidR="00457BC8" w:rsidRDefault="00457BC8"/>
    <w:p w14:paraId="2A926A1C" w14:textId="77777777" w:rsidR="00457BC8" w:rsidRDefault="00457BC8"/>
    <w:p w14:paraId="13ADF5B9" w14:textId="77777777" w:rsidR="00457BC8" w:rsidRDefault="00457BC8"/>
    <w:p w14:paraId="242C9192" w14:textId="77777777" w:rsidR="00457BC8" w:rsidRDefault="00457BC8"/>
    <w:p w14:paraId="1600D323" w14:textId="77777777" w:rsidR="00457BC8" w:rsidRDefault="00457BC8"/>
    <w:p w14:paraId="6A7318A7" w14:textId="77777777" w:rsidR="00457BC8" w:rsidRDefault="00457BC8"/>
    <w:p w14:paraId="0D1B9AAF" w14:textId="77777777" w:rsidR="00457BC8" w:rsidRDefault="00457BC8"/>
    <w:p w14:paraId="53A18628" w14:textId="77777777" w:rsidR="00457BC8" w:rsidRDefault="00457BC8"/>
    <w:p w14:paraId="22F722D6" w14:textId="77777777" w:rsidR="00457BC8" w:rsidRDefault="00457BC8"/>
    <w:p w14:paraId="6B1E3AF0" w14:textId="77777777" w:rsidR="00457BC8" w:rsidRDefault="00457BC8"/>
    <w:p w14:paraId="6ED5B8D6" w14:textId="77777777" w:rsidR="00457BC8" w:rsidRDefault="00457BC8"/>
    <w:p w14:paraId="3F129050" w14:textId="77777777" w:rsidR="00457BC8" w:rsidRDefault="00457BC8"/>
    <w:p w14:paraId="55041901" w14:textId="1B2F547B" w:rsidR="00457BC8" w:rsidRPr="00C93BD0" w:rsidRDefault="00457BC8">
      <w:pPr>
        <w:sectPr w:rsidR="00457BC8" w:rsidRPr="00C93BD0" w:rsidSect="00457BC8">
          <w:footnotePr>
            <w:numFmt w:val="lowerRoman"/>
          </w:footnotePr>
          <w:pgSz w:w="12240" w:h="15840" w:code="1"/>
          <w:pgMar w:top="432" w:right="432" w:bottom="432" w:left="432" w:header="360" w:footer="360" w:gutter="0"/>
          <w:cols w:space="720"/>
          <w:noEndnote/>
          <w:docGrid w:linePitch="326"/>
        </w:sectPr>
      </w:pPr>
    </w:p>
    <w:p w14:paraId="63099133" w14:textId="77777777" w:rsidR="00582F4D" w:rsidRPr="00582F4D" w:rsidRDefault="4FF1AD31" w:rsidP="0064157E">
      <w:pPr>
        <w:pStyle w:val="AppendixHeader"/>
      </w:pPr>
      <w:bookmarkStart w:id="114" w:name="_Toc204249136"/>
      <w:r>
        <w:lastRenderedPageBreak/>
        <w:t>APPENDIX E: Ongoing Monitoring</w:t>
      </w:r>
      <w:bookmarkEnd w:id="111"/>
      <w:bookmarkEnd w:id="112"/>
      <w:bookmarkEnd w:id="113"/>
      <w:bookmarkEnd w:id="114"/>
    </w:p>
    <w:p w14:paraId="1E43EFB5" w14:textId="77777777" w:rsidR="003528F2" w:rsidRDefault="003528F2" w:rsidP="003528F2">
      <w:r>
        <w:t>It's unusual to remove all lead-based paint (LBP) from the property. This means that new hazards can develop when:</w:t>
      </w:r>
    </w:p>
    <w:p w14:paraId="2F4FA914" w14:textId="77777777" w:rsidR="003528F2" w:rsidRDefault="003528F2" w:rsidP="003528F2">
      <w:pPr>
        <w:pStyle w:val="ListParagraph"/>
        <w:numPr>
          <w:ilvl w:val="0"/>
          <w:numId w:val="31"/>
        </w:numPr>
      </w:pPr>
      <w:r>
        <w:t>Control measures fail (for example, damage to an enclosure).</w:t>
      </w:r>
    </w:p>
    <w:p w14:paraId="1E163232" w14:textId="77777777" w:rsidR="003528F2" w:rsidRDefault="003528F2" w:rsidP="003528F2">
      <w:pPr>
        <w:pStyle w:val="ListParagraph"/>
        <w:numPr>
          <w:ilvl w:val="0"/>
          <w:numId w:val="31"/>
        </w:numPr>
      </w:pPr>
      <w:r>
        <w:t>LBP becomes deteriorated.</w:t>
      </w:r>
    </w:p>
    <w:p w14:paraId="5490580B" w14:textId="77777777" w:rsidR="003528F2" w:rsidRDefault="003528F2" w:rsidP="003528F2">
      <w:pPr>
        <w:pStyle w:val="ListParagraph"/>
        <w:numPr>
          <w:ilvl w:val="0"/>
          <w:numId w:val="31"/>
        </w:numPr>
      </w:pPr>
      <w:r>
        <w:t>Dust from friction, impact, or other deterioration collects on floors or windowsills.</w:t>
      </w:r>
    </w:p>
    <w:p w14:paraId="408E7A75" w14:textId="77777777" w:rsidR="003528F2" w:rsidRDefault="003528F2" w:rsidP="003528F2">
      <w:pPr>
        <w:pStyle w:val="ListParagraph"/>
        <w:numPr>
          <w:ilvl w:val="0"/>
          <w:numId w:val="31"/>
        </w:numPr>
      </w:pPr>
      <w:r>
        <w:t>Contaminated dust and soil from outside are tracked inside.</w:t>
      </w:r>
    </w:p>
    <w:p w14:paraId="34FCB9E3" w14:textId="77777777" w:rsidR="003528F2" w:rsidRDefault="003528F2" w:rsidP="003528F2">
      <w:r>
        <w:t xml:space="preserve">To keep the house safe, the owner should: </w:t>
      </w:r>
    </w:p>
    <w:p w14:paraId="5E741C12" w14:textId="77777777" w:rsidR="003528F2" w:rsidRDefault="003528F2" w:rsidP="003528F2">
      <w:pPr>
        <w:pStyle w:val="ListParagraph"/>
        <w:numPr>
          <w:ilvl w:val="0"/>
          <w:numId w:val="32"/>
        </w:numPr>
      </w:pPr>
      <w:r>
        <w:t xml:space="preserve">Visually assess for hazards at least once a year after the risk assessment or controlling hazards. </w:t>
      </w:r>
    </w:p>
    <w:p w14:paraId="2765B9E1" w14:textId="77777777" w:rsidR="003528F2" w:rsidRDefault="003528F2" w:rsidP="003528F2">
      <w:pPr>
        <w:pStyle w:val="ListParagraph"/>
        <w:numPr>
          <w:ilvl w:val="0"/>
          <w:numId w:val="32"/>
        </w:numPr>
      </w:pPr>
      <w:r>
        <w:t xml:space="preserve">Hire a certified lead risk assessor for a reevaluation of the property every two years. </w:t>
      </w:r>
    </w:p>
    <w:p w14:paraId="0642D3B7" w14:textId="77777777" w:rsidR="006D2E58" w:rsidRPr="00667E65" w:rsidRDefault="006D2E58" w:rsidP="00667E65"/>
    <w:p w14:paraId="7C83B91E" w14:textId="77777777" w:rsidR="00214945" w:rsidRPr="00E56FC0" w:rsidRDefault="00214945" w:rsidP="00214945">
      <w:pPr>
        <w:rPr>
          <w:b/>
        </w:rPr>
      </w:pPr>
      <w:r w:rsidRPr="006D2E58">
        <w:rPr>
          <w:b/>
          <w:bCs/>
        </w:rPr>
        <w:t>Visual Assessment</w:t>
      </w:r>
    </w:p>
    <w:p w14:paraId="6461C089" w14:textId="77777777" w:rsidR="00214945" w:rsidRPr="00720490" w:rsidRDefault="00214945" w:rsidP="00214945">
      <w:pPr>
        <w:rPr>
          <w:b/>
          <w:bCs/>
        </w:rPr>
      </w:pPr>
      <w:r w:rsidRPr="00720490">
        <w:rPr>
          <w:b/>
          <w:bCs/>
        </w:rPr>
        <w:t>Who can do it</w:t>
      </w:r>
    </w:p>
    <w:p w14:paraId="152445BA" w14:textId="65D66E2C" w:rsidR="00214945" w:rsidRPr="006D2E58" w:rsidRDefault="00214945" w:rsidP="00214945">
      <w:r w:rsidRPr="006D2E58">
        <w:t xml:space="preserve">The owner of the property (or their agent) </w:t>
      </w:r>
    </w:p>
    <w:p w14:paraId="2B93B103" w14:textId="77777777" w:rsidR="00214945" w:rsidRPr="006D2E58" w:rsidRDefault="00214945" w:rsidP="00214945"/>
    <w:p w14:paraId="5BFA7BA8" w14:textId="77777777" w:rsidR="00214945" w:rsidRPr="00720490" w:rsidRDefault="00214945" w:rsidP="00214945">
      <w:pPr>
        <w:rPr>
          <w:b/>
          <w:bCs/>
        </w:rPr>
      </w:pPr>
      <w:r w:rsidRPr="00720490">
        <w:rPr>
          <w:b/>
          <w:bCs/>
        </w:rPr>
        <w:t>When to do it</w:t>
      </w:r>
    </w:p>
    <w:p w14:paraId="3366C562" w14:textId="77777777" w:rsidR="00214945" w:rsidRPr="006D2E58" w:rsidRDefault="00214945" w:rsidP="00214945">
      <w:r w:rsidRPr="006D2E58">
        <w:t xml:space="preserve">Start annual visual assessments one year after the </w:t>
      </w:r>
      <w:r>
        <w:t>risk assessment</w:t>
      </w:r>
      <w:r w:rsidRPr="006D2E58">
        <w:t xml:space="preserve"> or any hazard reduction work. Also do one when: </w:t>
      </w:r>
    </w:p>
    <w:p w14:paraId="08AF02EB" w14:textId="77777777" w:rsidR="00214945" w:rsidRPr="006D2E58" w:rsidRDefault="00214945" w:rsidP="00214945">
      <w:pPr>
        <w:pStyle w:val="ListParagraph"/>
        <w:numPr>
          <w:ilvl w:val="0"/>
          <w:numId w:val="33"/>
        </w:numPr>
      </w:pPr>
      <w:r>
        <w:t>A</w:t>
      </w:r>
      <w:r w:rsidRPr="006D2E58">
        <w:t xml:space="preserve"> </w:t>
      </w:r>
      <w:proofErr w:type="gramStart"/>
      <w:r w:rsidRPr="006D2E58">
        <w:t>resident reports</w:t>
      </w:r>
      <w:proofErr w:type="gramEnd"/>
      <w:r w:rsidRPr="006D2E58">
        <w:t xml:space="preserve"> deteriorated paint or other possible lead hazards</w:t>
      </w:r>
      <w:r>
        <w:t>.</w:t>
      </w:r>
    </w:p>
    <w:p w14:paraId="3D0F9B55" w14:textId="77777777" w:rsidR="00214945" w:rsidRPr="006D2E58" w:rsidRDefault="00214945" w:rsidP="00214945">
      <w:pPr>
        <w:pStyle w:val="ListParagraph"/>
        <w:numPr>
          <w:ilvl w:val="0"/>
          <w:numId w:val="33"/>
        </w:numPr>
      </w:pPr>
      <w:r>
        <w:t>A</w:t>
      </w:r>
      <w:r w:rsidRPr="006D2E58">
        <w:t xml:space="preserve"> unit becomes vacant (assess before re-renting it)</w:t>
      </w:r>
      <w:r>
        <w:t>.</w:t>
      </w:r>
    </w:p>
    <w:p w14:paraId="1AC6DAEE" w14:textId="77777777" w:rsidR="00214945" w:rsidRPr="006D2E58" w:rsidRDefault="00214945" w:rsidP="00214945">
      <w:pPr>
        <w:pStyle w:val="ListParagraph"/>
        <w:numPr>
          <w:ilvl w:val="0"/>
          <w:numId w:val="33"/>
        </w:numPr>
      </w:pPr>
      <w:r>
        <w:t>A</w:t>
      </w:r>
      <w:r w:rsidRPr="006D2E58">
        <w:t xml:space="preserve"> unit sustains damage (</w:t>
      </w:r>
      <w:r>
        <w:t>for example,</w:t>
      </w:r>
      <w:r w:rsidRPr="006D2E58">
        <w:t xml:space="preserve"> flooding, wind, fire).</w:t>
      </w:r>
    </w:p>
    <w:p w14:paraId="59C9A823" w14:textId="77777777" w:rsidR="00214945" w:rsidRDefault="00214945" w:rsidP="00214945"/>
    <w:p w14:paraId="28443217" w14:textId="77777777" w:rsidR="00214945" w:rsidRPr="00720490" w:rsidRDefault="00214945" w:rsidP="00214945">
      <w:pPr>
        <w:rPr>
          <w:b/>
          <w:bCs/>
        </w:rPr>
      </w:pPr>
      <w:r w:rsidRPr="00720490">
        <w:rPr>
          <w:b/>
          <w:bCs/>
        </w:rPr>
        <w:t>How to do it</w:t>
      </w:r>
    </w:p>
    <w:p w14:paraId="5B425AFF" w14:textId="6E4D6DF7" w:rsidR="00214945" w:rsidRPr="006D2E58" w:rsidRDefault="00214945" w:rsidP="00214945">
      <w:r w:rsidRPr="006D2E58">
        <w:t>Go through the dwelling unit and each common area. Includ</w:t>
      </w:r>
      <w:r w:rsidR="007A4853">
        <w:t>e</w:t>
      </w:r>
      <w:r w:rsidRPr="006D2E58">
        <w:t xml:space="preserve"> exterior painted surfaces and ground cover. Check for: </w:t>
      </w:r>
    </w:p>
    <w:p w14:paraId="1BA9BCC9" w14:textId="77777777" w:rsidR="00214945" w:rsidRPr="006D2E58" w:rsidRDefault="00214945" w:rsidP="00214945">
      <w:pPr>
        <w:pStyle w:val="ListParagraph"/>
        <w:numPr>
          <w:ilvl w:val="0"/>
          <w:numId w:val="34"/>
        </w:numPr>
      </w:pPr>
      <w:r>
        <w:t>D</w:t>
      </w:r>
      <w:r w:rsidRPr="006D2E58">
        <w:t>eterioration on any untested surfaces and surfaces with known LBP</w:t>
      </w:r>
      <w:r>
        <w:t>.</w:t>
      </w:r>
      <w:r w:rsidRPr="006D2E58">
        <w:t xml:space="preserve"> </w:t>
      </w:r>
    </w:p>
    <w:p w14:paraId="59BC1DD2" w14:textId="77777777" w:rsidR="00214945" w:rsidRPr="006D2E58" w:rsidRDefault="00214945" w:rsidP="00214945">
      <w:pPr>
        <w:pStyle w:val="ListParagraph"/>
        <w:numPr>
          <w:ilvl w:val="0"/>
          <w:numId w:val="34"/>
        </w:numPr>
      </w:pPr>
      <w:r>
        <w:t>S</w:t>
      </w:r>
      <w:r w:rsidRPr="006D2E58">
        <w:t>tructural problems that could make LBP or untested paint fail</w:t>
      </w:r>
      <w:r>
        <w:t>.</w:t>
      </w:r>
    </w:p>
    <w:p w14:paraId="20D0E0FA" w14:textId="77777777" w:rsidR="00214945" w:rsidRDefault="00214945" w:rsidP="00214945">
      <w:pPr>
        <w:pStyle w:val="ListParagraph"/>
        <w:numPr>
          <w:ilvl w:val="0"/>
          <w:numId w:val="34"/>
        </w:numPr>
      </w:pPr>
      <w:r>
        <w:t>C</w:t>
      </w:r>
      <w:r w:rsidRPr="006D2E58">
        <w:t xml:space="preserve">ontinued integrity of enclosures and encapsulants used to control </w:t>
      </w:r>
      <w:r>
        <w:t>LBP</w:t>
      </w:r>
      <w:r w:rsidRPr="006D2E58">
        <w:t xml:space="preserve"> hazards</w:t>
      </w:r>
      <w:r>
        <w:t>.</w:t>
      </w:r>
    </w:p>
    <w:p w14:paraId="08538894" w14:textId="77777777" w:rsidR="00214945" w:rsidRDefault="00214945" w:rsidP="00214945"/>
    <w:p w14:paraId="07AB3A42" w14:textId="77777777" w:rsidR="00214945" w:rsidRPr="00E56FC0" w:rsidRDefault="00214945" w:rsidP="00214945">
      <w:pPr>
        <w:rPr>
          <w:b/>
        </w:rPr>
      </w:pPr>
      <w:r w:rsidRPr="00CD4570">
        <w:rPr>
          <w:b/>
          <w:bCs/>
        </w:rPr>
        <w:t>Reevaluation</w:t>
      </w:r>
    </w:p>
    <w:p w14:paraId="4EE6BB0F" w14:textId="77777777" w:rsidR="00214945" w:rsidRPr="00720490" w:rsidRDefault="00214945" w:rsidP="00214945">
      <w:pPr>
        <w:rPr>
          <w:b/>
          <w:bCs/>
        </w:rPr>
      </w:pPr>
      <w:r w:rsidRPr="00720490">
        <w:rPr>
          <w:b/>
          <w:bCs/>
        </w:rPr>
        <w:t>Who can do it</w:t>
      </w:r>
    </w:p>
    <w:p w14:paraId="04A31A6D" w14:textId="2B8090B9" w:rsidR="00214945" w:rsidRPr="006D2E58" w:rsidRDefault="00214945" w:rsidP="00214945">
      <w:r w:rsidRPr="006D2E58">
        <w:t xml:space="preserve">A certified lead risk assessor </w:t>
      </w:r>
    </w:p>
    <w:p w14:paraId="00397143" w14:textId="77777777" w:rsidR="00214945" w:rsidRPr="006D2E58" w:rsidRDefault="00214945" w:rsidP="00214945"/>
    <w:p w14:paraId="36BACA84" w14:textId="77777777" w:rsidR="00214945" w:rsidRPr="00720490" w:rsidRDefault="00214945" w:rsidP="00214945">
      <w:pPr>
        <w:rPr>
          <w:b/>
          <w:bCs/>
        </w:rPr>
      </w:pPr>
      <w:r w:rsidRPr="00720490">
        <w:rPr>
          <w:b/>
          <w:bCs/>
        </w:rPr>
        <w:t>When to do it</w:t>
      </w:r>
    </w:p>
    <w:p w14:paraId="36F8061E" w14:textId="4D4104D0" w:rsidR="00214945" w:rsidRPr="006D2E58" w:rsidRDefault="00214945" w:rsidP="00214945">
      <w:r w:rsidRPr="006D2E58">
        <w:t xml:space="preserve">Start biennial reevaluations two years after the </w:t>
      </w:r>
      <w:r>
        <w:t>risk assessment</w:t>
      </w:r>
      <w:r w:rsidRPr="006D2E58">
        <w:t xml:space="preserve"> or any hazard reduction work. </w:t>
      </w:r>
      <w:r w:rsidR="007641F7">
        <w:t>R</w:t>
      </w:r>
      <w:r w:rsidRPr="006D2E58">
        <w:t xml:space="preserve">eevaluate every two years (plus or minus 60 days). </w:t>
      </w:r>
    </w:p>
    <w:p w14:paraId="640F7ECB" w14:textId="77777777" w:rsidR="00214945" w:rsidRPr="006D2E58" w:rsidRDefault="00214945" w:rsidP="00214945"/>
    <w:p w14:paraId="4180200A" w14:textId="77777777" w:rsidR="00214945" w:rsidRPr="00720490" w:rsidRDefault="00214945" w:rsidP="00214945">
      <w:pPr>
        <w:rPr>
          <w:b/>
          <w:bCs/>
        </w:rPr>
      </w:pPr>
      <w:r w:rsidRPr="00720490">
        <w:rPr>
          <w:b/>
          <w:bCs/>
        </w:rPr>
        <w:t>How it is done</w:t>
      </w:r>
    </w:p>
    <w:p w14:paraId="6B5A07DB" w14:textId="77777777" w:rsidR="00214945" w:rsidRPr="006D2E58" w:rsidRDefault="00214945" w:rsidP="00214945">
      <w:r w:rsidRPr="006D2E58">
        <w:t xml:space="preserve">A reevaluation is a risk assessment that builds on a previous investigation report. If hazards were controlled after a previous risk assessment, the risk assessor makes sure they are still effective. Then, the risk assessor identifies any new LBP hazards by: </w:t>
      </w:r>
    </w:p>
    <w:p w14:paraId="77EC4FCC" w14:textId="77777777" w:rsidR="00214945" w:rsidRPr="006D2E58" w:rsidRDefault="00214945" w:rsidP="00214945">
      <w:pPr>
        <w:pStyle w:val="ListParagraph"/>
        <w:numPr>
          <w:ilvl w:val="0"/>
          <w:numId w:val="35"/>
        </w:numPr>
      </w:pPr>
      <w:r w:rsidRPr="006D2E58">
        <w:t xml:space="preserve">Looking for deteriorated paint. If that paint wasn't already tested, the risk assessor tests it. </w:t>
      </w:r>
    </w:p>
    <w:p w14:paraId="3FBE2D09" w14:textId="77777777" w:rsidR="00214945" w:rsidRPr="006D2E58" w:rsidRDefault="00214945" w:rsidP="00214945">
      <w:pPr>
        <w:pStyle w:val="ListParagraph"/>
        <w:numPr>
          <w:ilvl w:val="0"/>
          <w:numId w:val="35"/>
        </w:numPr>
      </w:pPr>
      <w:r w:rsidRPr="006D2E58">
        <w:t xml:space="preserve">Looking for other potential hazards, such as new bare soil and friction surfaces. </w:t>
      </w:r>
    </w:p>
    <w:p w14:paraId="7DD289B5" w14:textId="77777777" w:rsidR="00214945" w:rsidRPr="006D2E58" w:rsidRDefault="00214945" w:rsidP="00214945">
      <w:pPr>
        <w:pStyle w:val="ListParagraph"/>
        <w:numPr>
          <w:ilvl w:val="0"/>
          <w:numId w:val="35"/>
        </w:numPr>
      </w:pPr>
      <w:r w:rsidRPr="006D2E58">
        <w:t>Collecting new dust wipe samples and soil samples (if there is new bare soil).</w:t>
      </w:r>
    </w:p>
    <w:p w14:paraId="10F9E3FC" w14:textId="77777777" w:rsidR="00214945" w:rsidRPr="006D2E58" w:rsidRDefault="00214945" w:rsidP="00214945">
      <w:r w:rsidRPr="006D2E58">
        <w:t>The risk assessor compiles info</w:t>
      </w:r>
      <w:r>
        <w:t>rmation</w:t>
      </w:r>
      <w:r w:rsidRPr="006D2E58">
        <w:t xml:space="preserve"> on all LBP hazards into a written risk assessment report. The risk assessor also recommends options for controlling all LBP hazards. </w:t>
      </w:r>
    </w:p>
    <w:sectPr w:rsidR="00214945" w:rsidRPr="006D2E58" w:rsidSect="006310A2">
      <w:footnotePr>
        <w:numFmt w:val="lowerRoman"/>
      </w:footnotePr>
      <w:type w:val="continuous"/>
      <w:pgSz w:w="12240" w:h="15840" w:code="1"/>
      <w:pgMar w:top="432" w:right="1080" w:bottom="576" w:left="1080" w:header="360" w:footer="360" w:gutter="0"/>
      <w:cols w:space="720"/>
      <w:noEndnote/>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uthor" w:initials="A">
    <w:p w14:paraId="25D569B0" w14:textId="77777777" w:rsidR="00BE6F5D" w:rsidRDefault="00BE6F5D">
      <w:pPr>
        <w:pStyle w:val="CommentText"/>
      </w:pPr>
      <w:r>
        <w:rPr>
          <w:rStyle w:val="CommentReference"/>
        </w:rPr>
        <w:annotationRef/>
      </w:r>
      <w:r>
        <w:t xml:space="preserve">Open this template in the Microsoft Word application rather than in your browser. </w:t>
      </w:r>
    </w:p>
    <w:p w14:paraId="07443BDD" w14:textId="77777777" w:rsidR="00BE6F5D" w:rsidRDefault="00BE6F5D">
      <w:pPr>
        <w:pStyle w:val="CommentText"/>
      </w:pPr>
    </w:p>
    <w:p w14:paraId="5FB9463B" w14:textId="77777777" w:rsidR="00BE6F5D" w:rsidRDefault="00BE6F5D">
      <w:pPr>
        <w:pStyle w:val="CommentText"/>
      </w:pPr>
      <w:r>
        <w:t>You can delete, add, or modify anything in this report. Highlighted fields are either fillable with text or a dropdown menu.</w:t>
      </w:r>
    </w:p>
    <w:p w14:paraId="61C82112" w14:textId="77777777" w:rsidR="00BE6F5D" w:rsidRDefault="00BE6F5D">
      <w:pPr>
        <w:pStyle w:val="CommentText"/>
      </w:pPr>
    </w:p>
    <w:p w14:paraId="55A98EFF" w14:textId="77777777" w:rsidR="00BE6F5D" w:rsidRDefault="00BE6F5D">
      <w:pPr>
        <w:pStyle w:val="CommentText"/>
      </w:pPr>
      <w:r>
        <w:t xml:space="preserve">Before finalizing your report: </w:t>
      </w:r>
    </w:p>
    <w:p w14:paraId="64DFB635" w14:textId="77777777" w:rsidR="00BE6F5D" w:rsidRDefault="00BE6F5D">
      <w:pPr>
        <w:pStyle w:val="CommentText"/>
        <w:numPr>
          <w:ilvl w:val="0"/>
          <w:numId w:val="38"/>
        </w:numPr>
      </w:pPr>
      <w:r>
        <w:t xml:space="preserve"> Review and change report text to accurately describe your findings.   </w:t>
      </w:r>
    </w:p>
    <w:p w14:paraId="755E0CD5" w14:textId="77777777" w:rsidR="00BE6F5D" w:rsidRDefault="00BE6F5D">
      <w:pPr>
        <w:pStyle w:val="CommentText"/>
        <w:numPr>
          <w:ilvl w:val="0"/>
          <w:numId w:val="38"/>
        </w:numPr>
      </w:pPr>
      <w:r>
        <w:t xml:space="preserve"> Adjust page breaks.</w:t>
      </w:r>
    </w:p>
    <w:p w14:paraId="341F31B4" w14:textId="77777777" w:rsidR="00BE6F5D" w:rsidRDefault="00BE6F5D">
      <w:pPr>
        <w:pStyle w:val="CommentText"/>
        <w:numPr>
          <w:ilvl w:val="0"/>
          <w:numId w:val="38"/>
        </w:numPr>
      </w:pPr>
      <w:r>
        <w:t xml:space="preserve"> Update the table of contents by clicking on it, selecting “Update Table,” and selecting “Update entire table.” </w:t>
      </w:r>
    </w:p>
    <w:p w14:paraId="0DC73558" w14:textId="77777777" w:rsidR="00BE6F5D" w:rsidRDefault="00BE6F5D" w:rsidP="00001420">
      <w:pPr>
        <w:pStyle w:val="CommentText"/>
        <w:numPr>
          <w:ilvl w:val="0"/>
          <w:numId w:val="38"/>
        </w:numPr>
      </w:pPr>
      <w:r>
        <w:t xml:space="preserve"> Delete all comments.</w:t>
      </w:r>
    </w:p>
  </w:comment>
  <w:comment w:id="1" w:author="Author" w:initials="A">
    <w:p w14:paraId="1E2F5E4F" w14:textId="6319D9A8" w:rsidR="00553B4D" w:rsidRDefault="00553B4D">
      <w:pPr>
        <w:pStyle w:val="CommentText"/>
      </w:pPr>
      <w:r>
        <w:rPr>
          <w:rStyle w:val="CommentReference"/>
        </w:rPr>
        <w:annotationRef/>
      </w:r>
      <w:r w:rsidR="00C4599B">
        <w:t xml:space="preserve">If the owner’s phone number is unavailable, </w:t>
      </w:r>
      <w:r w:rsidR="00BF449B">
        <w:t>note that it is not available and try to list the best way to contact</w:t>
      </w:r>
      <w:r w:rsidR="002079EA">
        <w:t xml:space="preserve"> them</w:t>
      </w:r>
      <w:r w:rsidR="00BF449B">
        <w:t>.</w:t>
      </w:r>
    </w:p>
  </w:comment>
  <w:comment w:id="2" w:author="Author" w:initials="A">
    <w:p w14:paraId="3749F8A4" w14:textId="77777777" w:rsidR="008C2CE2" w:rsidRDefault="008C2CE2" w:rsidP="008C2CE2">
      <w:pPr>
        <w:pStyle w:val="CommentText"/>
      </w:pPr>
      <w:r>
        <w:rPr>
          <w:rStyle w:val="CommentReference"/>
        </w:rPr>
        <w:annotationRef/>
      </w:r>
      <w:r>
        <w:t xml:space="preserve">Remember to update the Table of Contents before finalizing the report. </w:t>
      </w:r>
    </w:p>
    <w:p w14:paraId="0C75CBC7" w14:textId="2BD46CFE" w:rsidR="008C2CE2" w:rsidRDefault="008C2CE2" w:rsidP="008C2CE2">
      <w:pPr>
        <w:pStyle w:val="CommentText"/>
        <w:numPr>
          <w:ilvl w:val="0"/>
          <w:numId w:val="37"/>
        </w:numPr>
      </w:pPr>
      <w:r>
        <w:t>Update the table of contents by clicking on it, selecting “Update Table,” and selecting “Update entire table.”</w:t>
      </w:r>
    </w:p>
  </w:comment>
  <w:comment w:id="5" w:author="Author" w:initials="A">
    <w:p w14:paraId="542AD423" w14:textId="77777777" w:rsidR="00AA202B" w:rsidRDefault="00AA202B">
      <w:pPr>
        <w:pStyle w:val="CommentText"/>
      </w:pPr>
      <w:r>
        <w:rPr>
          <w:rStyle w:val="CommentReference"/>
        </w:rPr>
        <w:annotationRef/>
      </w:r>
      <w:r>
        <w:t xml:space="preserve">If none applies, delete the yellow highlighted text and insert an explanation of the reason for the lead-based paint inspection and lead risk assessment. </w:t>
      </w:r>
    </w:p>
  </w:comment>
  <w:comment w:id="10" w:author="Author" w:initials="A">
    <w:p w14:paraId="4842C863" w14:textId="73921582" w:rsidR="003428A4" w:rsidRDefault="003428A4">
      <w:pPr>
        <w:pStyle w:val="CommentText"/>
      </w:pPr>
      <w:r>
        <w:rPr>
          <w:rStyle w:val="CommentReference"/>
        </w:rPr>
        <w:annotationRef/>
      </w:r>
      <w:r w:rsidR="00B85955">
        <w:t>Any a</w:t>
      </w:r>
      <w:r>
        <w:t>reas that could not be assessed</w:t>
      </w:r>
      <w:r w:rsidR="00E16B58">
        <w:t xml:space="preserve"> </w:t>
      </w:r>
      <w:r w:rsidR="00813AC6">
        <w:t>can be found in Section 4.0 Limitations</w:t>
      </w:r>
      <w:r w:rsidR="00B76C62">
        <w:t>.</w:t>
      </w:r>
    </w:p>
  </w:comment>
  <w:comment w:id="11" w:author="Author" w:initials="A">
    <w:p w14:paraId="11439AED" w14:textId="77777777" w:rsidR="00F96F63" w:rsidRDefault="00F96F63">
      <w:pPr>
        <w:pStyle w:val="CommentText"/>
      </w:pPr>
      <w:r>
        <w:rPr>
          <w:rStyle w:val="CommentReference"/>
        </w:rPr>
        <w:annotationRef/>
      </w:r>
      <w:r>
        <w:t>Describe the components that are a hazard. If there are multiple instances of the testing combination (e.g., multiple wood windowsills in the same room), and not all are hazardous, indicate which instances are hazards.</w:t>
      </w:r>
    </w:p>
    <w:p w14:paraId="699B3795" w14:textId="77777777" w:rsidR="00F96F63" w:rsidRDefault="00F96F63">
      <w:pPr>
        <w:pStyle w:val="CommentText"/>
      </w:pPr>
    </w:p>
    <w:p w14:paraId="02B045E5" w14:textId="77777777" w:rsidR="00F96F63" w:rsidRDefault="00F96F63">
      <w:pPr>
        <w:pStyle w:val="CommentText"/>
      </w:pPr>
      <w:r>
        <w:t>To add additional rows, click anywhere on bottom row and then click on the plus sign that appears at the bottom right corner.</w:t>
      </w:r>
    </w:p>
    <w:p w14:paraId="6A2E7355" w14:textId="0F98BDE6" w:rsidR="00F96F63" w:rsidRDefault="00F96F63">
      <w:pPr>
        <w:pStyle w:val="CommentText"/>
      </w:pPr>
      <w:r>
        <w:rPr>
          <w:noProof/>
        </w:rPr>
        <w:drawing>
          <wp:inline distT="0" distB="0" distL="0" distR="0" wp14:anchorId="71B9E0EA" wp14:editId="16584261">
            <wp:extent cx="6400800" cy="1677670"/>
            <wp:effectExtent l="0" t="0" r="0" b="0"/>
            <wp:docPr id="2" name="Picture 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 "/>
                    <pic:cNvPicPr/>
                  </pic:nvPicPr>
                  <pic:blipFill>
                    <a:blip r:embed="rId1">
                      <a:extLst>
                        <a:ext uri="{28A0092B-C50C-407E-A947-70E740481C1C}">
                          <a14:useLocalDpi xmlns:a14="http://schemas.microsoft.com/office/drawing/2010/main" val="0"/>
                        </a:ext>
                      </a:extLst>
                    </a:blip>
                    <a:stretch>
                      <a:fillRect/>
                    </a:stretch>
                  </pic:blipFill>
                  <pic:spPr>
                    <a:xfrm>
                      <a:off x="0" y="0"/>
                      <a:ext cx="6400800" cy="1677670"/>
                    </a:xfrm>
                    <a:prstGeom prst="rect">
                      <a:avLst/>
                    </a:prstGeom>
                  </pic:spPr>
                </pic:pic>
              </a:graphicData>
            </a:graphic>
          </wp:inline>
        </w:drawing>
      </w:r>
    </w:p>
  </w:comment>
  <w:comment w:id="12" w:author="Author" w:initials="A">
    <w:p w14:paraId="4E02EEB7" w14:textId="77777777" w:rsidR="00481AB2" w:rsidRDefault="00481AB2">
      <w:pPr>
        <w:pStyle w:val="CommentText"/>
      </w:pPr>
      <w:r>
        <w:rPr>
          <w:rStyle w:val="CommentReference"/>
        </w:rPr>
        <w:annotationRef/>
      </w:r>
      <w:r>
        <w:t>If there are no dust lead hazards, you can simply state that, then delete the red bar and numbered spaces to describe dust hazards that are below it. This will help keep the attention on the hazards you did identify.</w:t>
      </w:r>
    </w:p>
  </w:comment>
  <w:comment w:id="13" w:author="Author" w:initials="A">
    <w:p w14:paraId="1E4597DD" w14:textId="77777777" w:rsidR="00481AB2" w:rsidRDefault="00481AB2">
      <w:pPr>
        <w:pStyle w:val="CommentText"/>
      </w:pPr>
      <w:r>
        <w:rPr>
          <w:rStyle w:val="CommentReference"/>
        </w:rPr>
        <w:annotationRef/>
      </w:r>
      <w:r>
        <w:t>If there are no soil hazards or soil was not sampled, you can simply state that, then delete the red bar and numbered spaces to describe dust hazards that are below it. This will help keep the attention on the hazards you did identify.</w:t>
      </w:r>
    </w:p>
  </w:comment>
  <w:comment w:id="17" w:author="Author" w:initials="A">
    <w:p w14:paraId="790888B8" w14:textId="77777777" w:rsidR="003D67CE" w:rsidRDefault="003D67CE">
      <w:pPr>
        <w:pStyle w:val="CommentText"/>
      </w:pPr>
      <w:r>
        <w:rPr>
          <w:rStyle w:val="CommentReference"/>
        </w:rPr>
        <w:annotationRef/>
      </w:r>
      <w:r>
        <w:t xml:space="preserve">Identify all intact surfaces classified as lead-based paint based. Include surfaces that are assumed to contain lead-based paint because they were unable to be tested or because they are part of a component system that you determine shares a common paint history (e.g., if you determine the upper and lower interior wood window sashes have the same paint history, be sure to classify both sashes based on the reading of the lower sash). If there are multiple instances of a testing combination (unique combination of room equivalent, substrate and component type), indicate the number of instances you inventoried. </w:t>
      </w:r>
    </w:p>
    <w:p w14:paraId="5771F55A" w14:textId="77777777" w:rsidR="003D67CE" w:rsidRDefault="003D67CE">
      <w:pPr>
        <w:pStyle w:val="CommentText"/>
      </w:pPr>
    </w:p>
    <w:p w14:paraId="2A29694A" w14:textId="77777777" w:rsidR="003D67CE" w:rsidRDefault="003D67CE">
      <w:pPr>
        <w:pStyle w:val="CommentText"/>
      </w:pPr>
      <w:r>
        <w:t>To add additional rows, click anywhere on bottom row and then click on the plus “+” sign that appears at the bottom right corner.</w:t>
      </w:r>
    </w:p>
  </w:comment>
  <w:comment w:id="22" w:author="Author" w:initials="A">
    <w:p w14:paraId="05CB0965" w14:textId="51132B50" w:rsidR="00EF3EFE" w:rsidRDefault="00EF3EFE">
      <w:pPr>
        <w:pStyle w:val="CommentText"/>
      </w:pPr>
      <w:r>
        <w:rPr>
          <w:rStyle w:val="CommentReference"/>
        </w:rPr>
        <w:annotationRef/>
      </w:r>
      <w:r>
        <w:t>Delete if owner-occupied.</w:t>
      </w:r>
    </w:p>
  </w:comment>
  <w:comment w:id="23" w:author="Author" w:initials="A">
    <w:p w14:paraId="1D5BAC08" w14:textId="53CF0B99" w:rsidR="002F5C24" w:rsidRDefault="002F5C24">
      <w:pPr>
        <w:pStyle w:val="CommentText"/>
      </w:pPr>
      <w:r>
        <w:rPr>
          <w:rStyle w:val="CommentReference"/>
        </w:rPr>
        <w:annotationRef/>
      </w:r>
      <w:r>
        <w:rPr>
          <w:rStyle w:val="CommentReference"/>
        </w:rPr>
        <w:annotationRef/>
      </w:r>
      <w:r>
        <w:t>Delete if no underlying conditions are identified.</w:t>
      </w:r>
    </w:p>
  </w:comment>
  <w:comment w:id="28" w:author="Author" w:initials="A">
    <w:p w14:paraId="01AD5095" w14:textId="2D3363F4" w:rsidR="003408B5" w:rsidRDefault="003408B5">
      <w:pPr>
        <w:pStyle w:val="CommentText"/>
      </w:pPr>
      <w:r>
        <w:rPr>
          <w:rStyle w:val="CommentReference"/>
        </w:rPr>
        <w:annotationRef/>
      </w:r>
      <w:r w:rsidR="00F571A3">
        <w:t xml:space="preserve">There are two formats for the hazard control options table. </w:t>
      </w:r>
      <w:r w:rsidR="00AE4370">
        <w:t xml:space="preserve">One </w:t>
      </w:r>
      <w:r w:rsidR="00D65874">
        <w:t>table li</w:t>
      </w:r>
      <w:r w:rsidR="00F33C6E">
        <w:t xml:space="preserve">sts the control options by component, the other by room equivalent. </w:t>
      </w:r>
      <w:r w:rsidR="00F571A3">
        <w:t>Choose the one that works best and delete the other.</w:t>
      </w:r>
      <w:r>
        <w:t xml:space="preserve"> </w:t>
      </w:r>
    </w:p>
  </w:comment>
  <w:comment w:id="29" w:author="Author" w:initials="A">
    <w:p w14:paraId="42971923" w14:textId="3D14A023" w:rsidR="00F25FF5" w:rsidRDefault="00F25FF5">
      <w:pPr>
        <w:pStyle w:val="CommentText"/>
      </w:pPr>
      <w:r>
        <w:rPr>
          <w:rStyle w:val="CommentReference"/>
        </w:rPr>
        <w:annotationRef/>
      </w:r>
      <w:r w:rsidR="004E698A">
        <w:t xml:space="preserve">You should have as many sections as you have hazards identified in the Lead Risk Assessment key findings tables. </w:t>
      </w:r>
      <w:r w:rsidR="00834865">
        <w:t xml:space="preserve"> </w:t>
      </w:r>
      <w:r w:rsidR="00C039CA">
        <w:t>Copy</w:t>
      </w:r>
      <w:r w:rsidR="00D019E5">
        <w:t xml:space="preserve"> the ent</w:t>
      </w:r>
      <w:r w:rsidR="004851E2">
        <w:t>ire table</w:t>
      </w:r>
      <w:r w:rsidR="00C039CA">
        <w:t xml:space="preserve"> and </w:t>
      </w:r>
      <w:r w:rsidR="000C3BBC">
        <w:t>paste</w:t>
      </w:r>
      <w:r w:rsidR="006E0080">
        <w:t xml:space="preserve"> to add </w:t>
      </w:r>
      <w:r w:rsidR="00262292">
        <w:t>more table secti</w:t>
      </w:r>
      <w:r w:rsidR="00BF7A77">
        <w:t xml:space="preserve">ons </w:t>
      </w:r>
      <w:r w:rsidR="00262292">
        <w:t>below</w:t>
      </w:r>
      <w:r w:rsidR="00D019E5">
        <w:t>.</w:t>
      </w:r>
    </w:p>
  </w:comment>
  <w:comment w:id="30" w:author="Author" w:initials="A">
    <w:p w14:paraId="672A2F8F" w14:textId="4DE53FC2" w:rsidR="000D7DF1" w:rsidRDefault="000D7DF1">
      <w:pPr>
        <w:pStyle w:val="CommentText"/>
      </w:pPr>
      <w:r>
        <w:rPr>
          <w:rStyle w:val="CommentReference"/>
        </w:rPr>
        <w:annotationRef/>
      </w:r>
      <w:r>
        <w:t>You should have as many sections as you have hazards identified in the Lead Risk Assessment key findings tables. Copy the entire table and paste to add more table sections below.</w:t>
      </w:r>
    </w:p>
  </w:comment>
  <w:comment w:id="31" w:author="Author" w:initials="A">
    <w:p w14:paraId="7A79F87C" w14:textId="77777777" w:rsidR="00123096" w:rsidRDefault="00A45692" w:rsidP="00D1496B">
      <w:pPr>
        <w:pStyle w:val="CommentText"/>
      </w:pPr>
      <w:r>
        <w:rPr>
          <w:rStyle w:val="CommentReference"/>
        </w:rPr>
        <w:annotationRef/>
      </w:r>
      <w:r w:rsidR="00123096">
        <w:t>Be sure to include any ‘other’ hazard control options in the notes section below. Remember to specify the component in the notes section for the 'other' hazard control option.</w:t>
      </w:r>
    </w:p>
  </w:comment>
  <w:comment w:id="34" w:author="Author" w:initials="A">
    <w:p w14:paraId="760F940B" w14:textId="6D2877AB" w:rsidR="00824F8C" w:rsidRPr="00DE40A3" w:rsidRDefault="00824F8C">
      <w:pPr>
        <w:rPr>
          <w:rFonts w:cs="Arial"/>
          <w:sz w:val="20"/>
          <w:szCs w:val="20"/>
        </w:rPr>
      </w:pPr>
      <w:r w:rsidRPr="00DE40A3">
        <w:rPr>
          <w:rStyle w:val="CommentReference"/>
          <w:rFonts w:cs="Arial"/>
          <w:sz w:val="20"/>
          <w:szCs w:val="20"/>
        </w:rPr>
        <w:annotationRef/>
      </w:r>
      <w:r w:rsidRPr="00DE40A3">
        <w:rPr>
          <w:rFonts w:cs="Arial"/>
          <w:sz w:val="20"/>
          <w:szCs w:val="20"/>
        </w:rPr>
        <w:t>Be sure to read the sample text and modify as needed based on the results of your investigation. This text assumes you found lead-based paint and lead hazards during your investigation.</w:t>
      </w:r>
    </w:p>
  </w:comment>
  <w:comment w:id="49" w:author="Author" w:initials="A">
    <w:p w14:paraId="2D504EC9" w14:textId="1C312394" w:rsidR="008A6A15" w:rsidRDefault="008A6A15" w:rsidP="008A6A15">
      <w:pPr>
        <w:pStyle w:val="CommentText"/>
      </w:pPr>
      <w:r>
        <w:rPr>
          <w:rStyle w:val="CommentReference"/>
        </w:rPr>
        <w:annotationRef/>
      </w:r>
      <w:r>
        <w:t xml:space="preserve">If any paint chip samples were collected for analysis (due to inconclusive readings or for other reasons), indicate the methods used. </w:t>
      </w:r>
    </w:p>
  </w:comment>
  <w:comment w:id="56" w:author="Author" w:initials="A">
    <w:p w14:paraId="64D02A10" w14:textId="05F01C20" w:rsidR="00180EE9" w:rsidRPr="00180EE9" w:rsidRDefault="00A400C8">
      <w:pPr>
        <w:rPr>
          <w:sz w:val="16"/>
          <w:szCs w:val="16"/>
        </w:rPr>
      </w:pPr>
      <w:r>
        <w:rPr>
          <w:rStyle w:val="CommentReference"/>
        </w:rPr>
        <w:annotationRef/>
      </w:r>
      <w:r w:rsidR="00BB17F1">
        <w:rPr>
          <w:rStyle w:val="CommentReference"/>
        </w:rPr>
        <w:t>Keep the text</w:t>
      </w:r>
      <w:r w:rsidR="000324CD">
        <w:rPr>
          <w:rStyle w:val="CommentReference"/>
        </w:rPr>
        <w:t xml:space="preserve"> that most closely applies and edit</w:t>
      </w:r>
      <w:r w:rsidR="00BB17F1">
        <w:rPr>
          <w:rStyle w:val="CommentReference"/>
        </w:rPr>
        <w:t xml:space="preserve"> </w:t>
      </w:r>
      <w:r w:rsidR="000324CD">
        <w:rPr>
          <w:rStyle w:val="CommentReference"/>
        </w:rPr>
        <w:t xml:space="preserve">as needed to </w:t>
      </w:r>
      <w:r w:rsidR="00180EE9">
        <w:rPr>
          <w:rStyle w:val="CommentReference"/>
        </w:rPr>
        <w:t xml:space="preserve">describe your investigation. </w:t>
      </w:r>
      <w:r w:rsidR="00BB17F1">
        <w:rPr>
          <w:rStyle w:val="CommentReference"/>
        </w:rPr>
        <w:t>Delete the rest.</w:t>
      </w:r>
    </w:p>
  </w:comment>
  <w:comment w:id="59" w:author="Author" w:initials="A">
    <w:p w14:paraId="7988189D" w14:textId="6F1521CF" w:rsidR="00A46980" w:rsidRDefault="00A46980">
      <w:pPr>
        <w:pStyle w:val="CommentText"/>
      </w:pPr>
      <w:r>
        <w:rPr>
          <w:rStyle w:val="CommentReference"/>
        </w:rPr>
        <w:annotationRef/>
      </w:r>
      <w:r>
        <w:t>Be sure to include any limitations for partial inspections.</w:t>
      </w:r>
      <w:r>
        <w:rPr>
          <w:rStyle w:val="CommentReference"/>
        </w:rPr>
        <w:annotationRef/>
      </w:r>
    </w:p>
  </w:comment>
  <w:comment w:id="60" w:author="Author" w:initials="A">
    <w:p w14:paraId="48FFAD75" w14:textId="77777777" w:rsidR="00325E3E" w:rsidRDefault="00325E3E" w:rsidP="00325E3E">
      <w:pPr>
        <w:pStyle w:val="CommentText"/>
      </w:pPr>
      <w:r>
        <w:rPr>
          <w:rStyle w:val="CommentReference"/>
        </w:rPr>
        <w:annotationRef/>
      </w:r>
      <w:r>
        <w:t>Delete the rest if all areas were accessible.</w:t>
      </w:r>
    </w:p>
  </w:comment>
  <w:comment w:id="75" w:author="Author" w:initials="A">
    <w:p w14:paraId="565C6785" w14:textId="77777777" w:rsidR="009C77AC" w:rsidRDefault="009C77AC" w:rsidP="009C77AC">
      <w:pPr>
        <w:pStyle w:val="CommentText"/>
      </w:pPr>
      <w:r>
        <w:rPr>
          <w:rStyle w:val="CommentReference"/>
        </w:rPr>
        <w:annotationRef/>
      </w:r>
      <w:r>
        <w:t>Two options to summarize the occupant use patterns. Delete the unused option.</w:t>
      </w:r>
    </w:p>
  </w:comment>
  <w:comment w:id="81" w:author="Author" w:initials="A">
    <w:p w14:paraId="197B1910" w14:textId="65D722AE" w:rsidR="00471E27" w:rsidRDefault="00471E27" w:rsidP="00471E27">
      <w:r>
        <w:rPr>
          <w:rStyle w:val="CommentReference"/>
        </w:rPr>
        <w:annotationRef/>
      </w:r>
      <w:r>
        <w:t xml:space="preserve">Remember to insert the calibration check readings into the appendix. </w:t>
      </w:r>
    </w:p>
  </w:comment>
  <w:comment w:id="84" w:author="Author" w:initials="A">
    <w:p w14:paraId="310A15CE" w14:textId="3319F1BB" w:rsidR="00F06E1B" w:rsidRDefault="00F06E1B">
      <w:pPr>
        <w:pStyle w:val="CommentText"/>
      </w:pPr>
      <w:r>
        <w:rPr>
          <w:rStyle w:val="CommentReference"/>
        </w:rPr>
        <w:annotationRef/>
      </w:r>
      <w:r w:rsidR="00660FF2">
        <w:t>Delete if paint chip samples were not taken.</w:t>
      </w:r>
    </w:p>
  </w:comment>
  <w:comment w:id="88" w:author="Author" w:initials="A">
    <w:p w14:paraId="69E795DD" w14:textId="6C3336AB" w:rsidR="001919EB" w:rsidRDefault="001919EB" w:rsidP="001919EB">
      <w:pPr>
        <w:pStyle w:val="CommentText"/>
      </w:pPr>
      <w:r>
        <w:rPr>
          <w:rStyle w:val="CommentReference"/>
        </w:rPr>
        <w:annotationRef/>
      </w:r>
      <w:r>
        <w:t>This option is for when the mean average is below the dust hazard standard and a few samples are over the hazard standard.</w:t>
      </w:r>
    </w:p>
  </w:comment>
  <w:comment w:id="92" w:author="Author" w:initials="A">
    <w:p w14:paraId="07DA3F60" w14:textId="77777777" w:rsidR="00F66811" w:rsidRDefault="00F66811">
      <w:r>
        <w:rPr>
          <w:rStyle w:val="CommentReference"/>
        </w:rPr>
        <w:annotationRef/>
      </w:r>
      <w:r>
        <w:t>Update</w:t>
      </w:r>
      <w:r w:rsidR="00AF3E10">
        <w:t>/delete as needed</w:t>
      </w:r>
      <w:r>
        <w:t xml:space="preserve"> to </w:t>
      </w:r>
      <w:r w:rsidR="00192503">
        <w:t xml:space="preserve">make specific to your own investigation findings. </w:t>
      </w:r>
    </w:p>
  </w:comment>
  <w:comment w:id="98" w:author="Author" w:initials="A">
    <w:p w14:paraId="3478020C" w14:textId="680337FF" w:rsidR="004D5C78" w:rsidRDefault="004D5C78">
      <w:pPr>
        <w:pStyle w:val="CommentText"/>
      </w:pPr>
      <w:r>
        <w:rPr>
          <w:rStyle w:val="CommentReference"/>
        </w:rPr>
        <w:annotationRef/>
      </w:r>
      <w:r>
        <w:t>Replace with your XRF model</w:t>
      </w:r>
      <w:r w:rsidR="00F93B81">
        <w:t>’s</w:t>
      </w:r>
      <w:r>
        <w:t xml:space="preserve"> Performance Characteristic Sheet</w:t>
      </w:r>
      <w:r w:rsidR="007D6161">
        <w:t xml:space="preserve"> (can be downloaded from </w:t>
      </w:r>
      <w:r w:rsidR="007D6161" w:rsidRPr="007D6161">
        <w:t>https://www.hud.gov/program_offices/healthy_homes/lbp/hudguidelines</w:t>
      </w:r>
      <w:r w:rsidR="007D6161">
        <w:t>).</w:t>
      </w:r>
    </w:p>
  </w:comment>
  <w:comment w:id="99" w:author="Author" w:initials="A">
    <w:p w14:paraId="2769423B" w14:textId="77777777" w:rsidR="008071E9" w:rsidRDefault="008071E9" w:rsidP="008071E9">
      <w:pPr>
        <w:pStyle w:val="CommentText"/>
      </w:pPr>
      <w:r>
        <w:rPr>
          <w:rStyle w:val="CommentReference"/>
        </w:rPr>
        <w:annotationRef/>
      </w:r>
      <w:r>
        <w:t>For example, 1-0.96 | 2-1.04 | 3-1.01 | Avg 1.003</w:t>
      </w:r>
      <w:r>
        <w:br/>
        <w:t>4-0 | 5-0 | 6-0 | Avg 0</w:t>
      </w:r>
    </w:p>
  </w:comment>
  <w:comment w:id="103" w:author="Author" w:initials="A">
    <w:p w14:paraId="76AF8ECF" w14:textId="77777777" w:rsidR="007626AF" w:rsidRPr="00031E7D" w:rsidRDefault="007626AF" w:rsidP="007626AF">
      <w:pPr>
        <w:rPr>
          <w:rFonts w:cs="Tahoma"/>
        </w:rPr>
      </w:pPr>
      <w:r>
        <w:rPr>
          <w:rStyle w:val="CommentReference"/>
        </w:rPr>
        <w:annotationRef/>
      </w:r>
      <w:r w:rsidRPr="00031E7D">
        <w:rPr>
          <w:rFonts w:cs="Tahoma"/>
        </w:rPr>
        <w:t xml:space="preserve">Paste a screenshot of each page of the laboratory analysis report right into the Word document here.  </w:t>
      </w:r>
    </w:p>
  </w:comment>
  <w:comment w:id="105" w:author="Author" w:initials="A">
    <w:p w14:paraId="41DB1980" w14:textId="77777777" w:rsidR="00EC3FAA" w:rsidRDefault="00EC3FAA" w:rsidP="00EC3FAA">
      <w:pPr>
        <w:pStyle w:val="CommentText"/>
      </w:pPr>
      <w:r>
        <w:rPr>
          <w:rStyle w:val="CommentReference"/>
        </w:rPr>
        <w:annotationRef/>
      </w:r>
      <w:r>
        <w:t>Optional, delete if not including floor plan</w:t>
      </w:r>
    </w:p>
    <w:p w14:paraId="2CAC8602" w14:textId="77777777" w:rsidR="00392E5F" w:rsidRDefault="00392E5F" w:rsidP="00EC3FAA">
      <w:pPr>
        <w:pStyle w:val="CommentText"/>
      </w:pPr>
    </w:p>
    <w:p w14:paraId="70DC8A2D" w14:textId="68DAD96C" w:rsidR="00392E5F" w:rsidRDefault="00392E5F" w:rsidP="00EC3FAA">
      <w:pPr>
        <w:pStyle w:val="CommentText"/>
      </w:pPr>
      <w:r>
        <w:t>Note: Required for LSHP report</w:t>
      </w:r>
      <w:r w:rsidR="005E4397">
        <w:t>s</w:t>
      </w:r>
      <w:r>
        <w:t>, as well as property plan (showing locations of soil samples and outbuildings/property line)</w:t>
      </w:r>
      <w:r>
        <w:rPr>
          <w:rStyle w:val="CommentReference"/>
        </w:rPr>
        <w:annotationRef/>
      </w:r>
    </w:p>
  </w:comment>
  <w:comment w:id="106" w:author="Author" w:initials="A">
    <w:p w14:paraId="4AA8570E" w14:textId="2D1A0FE2" w:rsidR="00192503" w:rsidRDefault="00192503">
      <w:r>
        <w:rPr>
          <w:rStyle w:val="CommentReference"/>
        </w:rPr>
        <w:annotationRef/>
      </w:r>
      <w:r>
        <w:t>This sample floor plan was created in Microsoft Visio.</w:t>
      </w:r>
    </w:p>
  </w:comment>
  <w:comment w:id="110" w:author="Author" w:initials="A">
    <w:p w14:paraId="440A7FE7" w14:textId="77777777" w:rsidR="00094C8C" w:rsidRDefault="00094C8C">
      <w:pPr>
        <w:pStyle w:val="CommentText"/>
      </w:pPr>
      <w:r>
        <w:rPr>
          <w:rStyle w:val="CommentReference"/>
        </w:rPr>
        <w:annotationRef/>
      </w:r>
      <w:r>
        <w:t>Optional, delete if not including pictures</w:t>
      </w:r>
    </w:p>
    <w:p w14:paraId="54B738EC" w14:textId="77777777" w:rsidR="005E4397" w:rsidRDefault="005E4397">
      <w:pPr>
        <w:pStyle w:val="CommentText"/>
      </w:pPr>
    </w:p>
    <w:p w14:paraId="4B8C5624" w14:textId="016D6FC1" w:rsidR="005E4397" w:rsidRDefault="005E4397">
      <w:pPr>
        <w:pStyle w:val="CommentText"/>
      </w:pPr>
      <w:r>
        <w:t>Note: Required for LSHP report</w:t>
      </w:r>
      <w:r>
        <w:rPr>
          <w:rStyle w:val="CommentReference"/>
        </w:rPr>
        <w:annotationRef/>
      </w:r>
      <w:r>
        <w: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C73558" w15:done="0"/>
  <w15:commentEx w15:paraId="1E2F5E4F" w15:done="0"/>
  <w15:commentEx w15:paraId="0C75CBC7" w15:done="0"/>
  <w15:commentEx w15:paraId="542AD423" w15:done="0"/>
  <w15:commentEx w15:paraId="4842C863" w15:done="0"/>
  <w15:commentEx w15:paraId="6A2E7355" w15:done="0"/>
  <w15:commentEx w15:paraId="4E02EEB7" w15:done="0"/>
  <w15:commentEx w15:paraId="1E4597DD" w15:done="0"/>
  <w15:commentEx w15:paraId="2A29694A" w15:done="0"/>
  <w15:commentEx w15:paraId="05CB0965" w15:done="0"/>
  <w15:commentEx w15:paraId="1D5BAC08" w15:done="0"/>
  <w15:commentEx w15:paraId="01AD5095" w15:done="0"/>
  <w15:commentEx w15:paraId="42971923" w15:done="0"/>
  <w15:commentEx w15:paraId="672A2F8F" w15:done="0"/>
  <w15:commentEx w15:paraId="7A79F87C" w15:done="0"/>
  <w15:commentEx w15:paraId="760F940B" w15:done="0"/>
  <w15:commentEx w15:paraId="2D504EC9" w15:done="0"/>
  <w15:commentEx w15:paraId="64D02A10" w15:done="0"/>
  <w15:commentEx w15:paraId="7988189D" w15:done="0"/>
  <w15:commentEx w15:paraId="48FFAD75" w15:done="0"/>
  <w15:commentEx w15:paraId="565C6785" w15:done="0"/>
  <w15:commentEx w15:paraId="197B1910" w15:done="0"/>
  <w15:commentEx w15:paraId="310A15CE" w15:done="0"/>
  <w15:commentEx w15:paraId="69E795DD" w15:done="0"/>
  <w15:commentEx w15:paraId="07DA3F60" w15:done="0"/>
  <w15:commentEx w15:paraId="3478020C" w15:done="0"/>
  <w15:commentEx w15:paraId="2769423B" w15:done="0"/>
  <w15:commentEx w15:paraId="76AF8ECF" w15:done="0"/>
  <w15:commentEx w15:paraId="70DC8A2D" w15:done="0"/>
  <w15:commentEx w15:paraId="4AA8570E" w15:done="0"/>
  <w15:commentEx w15:paraId="4B8C56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C73558" w16cid:durableId="297D8A3E"/>
  <w16cid:commentId w16cid:paraId="1E2F5E4F" w16cid:durableId="27A72753"/>
  <w16cid:commentId w16cid:paraId="0C75CBC7" w16cid:durableId="2847D442"/>
  <w16cid:commentId w16cid:paraId="542AD423" w16cid:durableId="29394B89"/>
  <w16cid:commentId w16cid:paraId="4842C863" w16cid:durableId="2862586F"/>
  <w16cid:commentId w16cid:paraId="6A2E7355" w16cid:durableId="292FE6E9"/>
  <w16cid:commentId w16cid:paraId="4E02EEB7" w16cid:durableId="292FE761"/>
  <w16cid:commentId w16cid:paraId="1E4597DD" w16cid:durableId="292FE77D"/>
  <w16cid:commentId w16cid:paraId="2A29694A" w16cid:durableId="292FE7A7"/>
  <w16cid:commentId w16cid:paraId="05CB0965" w16cid:durableId="26116452"/>
  <w16cid:commentId w16cid:paraId="1D5BAC08" w16cid:durableId="2611671E"/>
  <w16cid:commentId w16cid:paraId="01AD5095" w16cid:durableId="27EA4D65"/>
  <w16cid:commentId w16cid:paraId="42971923" w16cid:durableId="26116C36"/>
  <w16cid:commentId w16cid:paraId="672A2F8F" w16cid:durableId="27F0EEA6"/>
  <w16cid:commentId w16cid:paraId="7A79F87C" w16cid:durableId="27F0EC9F"/>
  <w16cid:commentId w16cid:paraId="760F940B" w16cid:durableId="2603EDD3"/>
  <w16cid:commentId w16cid:paraId="2D504EC9" w16cid:durableId="27EA5515"/>
  <w16cid:commentId w16cid:paraId="64D02A10" w16cid:durableId="2603EE2A"/>
  <w16cid:commentId w16cid:paraId="7988189D" w16cid:durableId="2847D524"/>
  <w16cid:commentId w16cid:paraId="48FFAD75" w16cid:durableId="291C3F44"/>
  <w16cid:commentId w16cid:paraId="565C6785" w16cid:durableId="10C1F59E"/>
  <w16cid:commentId w16cid:paraId="197B1910" w16cid:durableId="2603EE65"/>
  <w16cid:commentId w16cid:paraId="310A15CE" w16cid:durableId="281758CC"/>
  <w16cid:commentId w16cid:paraId="69E795DD" w16cid:durableId="28515065"/>
  <w16cid:commentId w16cid:paraId="07DA3F60" w16cid:durableId="2603EE91"/>
  <w16cid:commentId w16cid:paraId="3478020C" w16cid:durableId="261268A1"/>
  <w16cid:commentId w16cid:paraId="2769423B" w16cid:durableId="2AE98675"/>
  <w16cid:commentId w16cid:paraId="76AF8ECF" w16cid:durableId="2612302D"/>
  <w16cid:commentId w16cid:paraId="70DC8A2D" w16cid:durableId="27E8E359"/>
  <w16cid:commentId w16cid:paraId="4AA8570E" w16cid:durableId="2603EECA"/>
  <w16cid:commentId w16cid:paraId="4B8C5624" w16cid:durableId="27D12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1F6D5A" w14:textId="77777777" w:rsidR="006A54DD" w:rsidRDefault="006A54DD" w:rsidP="00AE16BE">
      <w:r>
        <w:separator/>
      </w:r>
    </w:p>
  </w:endnote>
  <w:endnote w:type="continuationSeparator" w:id="0">
    <w:p w14:paraId="629FBA5A" w14:textId="77777777" w:rsidR="006A54DD" w:rsidRDefault="006A54DD" w:rsidP="00AE16BE">
      <w:r>
        <w:continuationSeparator/>
      </w:r>
    </w:p>
  </w:endnote>
  <w:endnote w:type="continuationNotice" w:id="1">
    <w:p w14:paraId="7EE6B94A" w14:textId="77777777" w:rsidR="006A54DD" w:rsidRDefault="006A54DD"/>
  </w:endnote>
  <w:endnote w:id="2">
    <w:p w14:paraId="535A1252" w14:textId="44352B13" w:rsidR="00574B69" w:rsidRDefault="003502FE">
      <w:pPr>
        <w:pStyle w:val="EndnoteText"/>
      </w:pPr>
      <w:r>
        <w:rPr>
          <w:rStyle w:val="EndnoteReference"/>
        </w:rPr>
        <w:endnoteRef/>
      </w:r>
      <w:r>
        <w:t xml:space="preserve"> </w:t>
      </w:r>
      <w:hyperlink r:id="rId1" w:history="1">
        <w:r w:rsidR="00574B69" w:rsidRPr="001D2FB5">
          <w:rPr>
            <w:rStyle w:val="Hyperlink"/>
            <w:rFonts w:ascii="Tahoma" w:hAnsi="Tahoma"/>
            <w:sz w:val="20"/>
          </w:rPr>
          <w:t>www.dhs.wisconsin.gov/lead/index.htm</w:t>
        </w:r>
      </w:hyperlink>
    </w:p>
  </w:endnote>
  <w:endnote w:id="3">
    <w:p w14:paraId="5EFBAA11" w14:textId="1130AC14" w:rsidR="000559DA" w:rsidRPr="00C53828" w:rsidRDefault="00936285">
      <w:pPr>
        <w:pStyle w:val="EndnoteText"/>
      </w:pPr>
      <w:r>
        <w:rPr>
          <w:rStyle w:val="EndnoteReference"/>
        </w:rPr>
        <w:endnoteRef/>
      </w:r>
      <w:r>
        <w:t xml:space="preserve"> </w:t>
      </w:r>
      <w:r w:rsidR="003E7B2E">
        <w:t>Wis</w:t>
      </w:r>
      <w:r w:rsidR="000559DA">
        <w:t xml:space="preserve">. </w:t>
      </w:r>
      <w:r w:rsidR="003E7B2E">
        <w:t>Admin Code DHS Chapter 163</w:t>
      </w:r>
      <w:r w:rsidR="000559DA">
        <w:t xml:space="preserve"> </w:t>
      </w:r>
      <w:hyperlink r:id="rId2" w:history="1">
        <w:r w:rsidR="000559DA" w:rsidRPr="001D2FB5">
          <w:rPr>
            <w:rStyle w:val="Hyperlink"/>
            <w:rFonts w:ascii="Tahoma" w:hAnsi="Tahoma"/>
            <w:sz w:val="20"/>
          </w:rPr>
          <w:t>https://docs.legis.wisconsin.gov/code/admin_code/dhs/110/163/Title</w:t>
        </w:r>
      </w:hyperlink>
    </w:p>
  </w:endnote>
  <w:endnote w:id="4">
    <w:p w14:paraId="21B542AF" w14:textId="1F26F816" w:rsidR="009F6177" w:rsidRPr="00C53828" w:rsidRDefault="009F6177">
      <w:pPr>
        <w:pStyle w:val="EndnoteText"/>
        <w:rPr>
          <w:rFonts w:cs="Tahoma"/>
          <w:color w:val="0000FF"/>
          <w:u w:val="single"/>
        </w:rPr>
      </w:pPr>
      <w:r w:rsidRPr="00C414D7">
        <w:rPr>
          <w:rStyle w:val="EndnoteReference"/>
          <w:rFonts w:cs="Tahoma"/>
        </w:rPr>
        <w:endnoteRef/>
      </w:r>
      <w:r w:rsidRPr="00C414D7">
        <w:rPr>
          <w:rFonts w:cs="Tahoma"/>
        </w:rPr>
        <w:t xml:space="preserve"> </w:t>
      </w:r>
      <w:hyperlink r:id="rId3" w:history="1">
        <w:r w:rsidRPr="00C414D7">
          <w:rPr>
            <w:rStyle w:val="Hyperlink"/>
            <w:rFonts w:ascii="Tahoma" w:hAnsi="Tahoma" w:cs="Tahoma"/>
            <w:sz w:val="20"/>
          </w:rPr>
          <w:t>www.epa.gov/lead/protect-your-family-lead-your-home-real-estate-disclosure</w:t>
        </w:r>
      </w:hyperlink>
    </w:p>
  </w:endnote>
  <w:endnote w:id="5">
    <w:p w14:paraId="191ED9EB" w14:textId="77777777" w:rsidR="00EC2D9C" w:rsidRDefault="00EC2D9C" w:rsidP="00EC2D9C">
      <w:pPr>
        <w:pStyle w:val="EndnoteText"/>
      </w:pPr>
      <w:r>
        <w:rPr>
          <w:rStyle w:val="EndnoteReference"/>
        </w:rPr>
        <w:endnoteRef/>
      </w:r>
      <w:r>
        <w:t xml:space="preserve"> HUD Guidelines for the Evaluation and Control of Lead-Based Paint Hazards is Housing (2012 Edition) </w:t>
      </w:r>
      <w:hyperlink r:id="rId4" w:history="1">
        <w:r w:rsidRPr="001D2FB5">
          <w:rPr>
            <w:rStyle w:val="Hyperlink"/>
            <w:rFonts w:ascii="Tahoma" w:hAnsi="Tahoma"/>
            <w:sz w:val="20"/>
          </w:rPr>
          <w:t>www.hud.gov/program_offices/healthy_homes/lbp/hudguidelines</w:t>
        </w:r>
      </w:hyperlink>
    </w:p>
  </w:endnote>
  <w:endnote w:id="6">
    <w:p w14:paraId="2E597110" w14:textId="77777777" w:rsidR="00C530D7" w:rsidRDefault="00C530D7" w:rsidP="00C530D7">
      <w:pPr>
        <w:pStyle w:val="EndnoteText"/>
      </w:pPr>
      <w:r>
        <w:rPr>
          <w:rStyle w:val="EndnoteReference"/>
        </w:rPr>
        <w:endnoteRef/>
      </w:r>
      <w:r>
        <w:t xml:space="preserve"> Appendix 13.1: Wipe Sampling of Settled Dust for Lead Determination </w:t>
      </w:r>
      <w:hyperlink r:id="rId5" w:history="1">
        <w:r w:rsidRPr="001D2FB5">
          <w:rPr>
            <w:rStyle w:val="Hyperlink"/>
            <w:rFonts w:ascii="Tahoma" w:hAnsi="Tahoma"/>
            <w:sz w:val="20"/>
          </w:rPr>
          <w:t>www.hud.gov/sites/documents/LBPH-40.PDF</w:t>
        </w:r>
      </w:hyperlink>
    </w:p>
  </w:endnote>
  <w:endnote w:id="7">
    <w:p w14:paraId="2F82421D" w14:textId="77777777" w:rsidR="006275FE" w:rsidRDefault="006275FE" w:rsidP="006275FE">
      <w:pPr>
        <w:pStyle w:val="EndnoteText"/>
      </w:pPr>
      <w:r>
        <w:rPr>
          <w:rStyle w:val="EndnoteReference"/>
        </w:rPr>
        <w:endnoteRef/>
      </w:r>
      <w:r>
        <w:t xml:space="preserve"> Appendix 13.3: Collecting Soil Samples for Lead Determination </w:t>
      </w:r>
      <w:hyperlink r:id="rId6" w:history="1">
        <w:r w:rsidRPr="001D2FB5">
          <w:rPr>
            <w:rStyle w:val="Hyperlink"/>
            <w:rFonts w:ascii="Tahoma" w:hAnsi="Tahoma"/>
            <w:sz w:val="20"/>
          </w:rPr>
          <w:t>www.hud.gov/sites/documents/LBPH-42.PDF</w:t>
        </w:r>
      </w:hyperlink>
    </w:p>
  </w:endnote>
  <w:endnote w:id="8">
    <w:p w14:paraId="332F1A05" w14:textId="77777777" w:rsidR="006275FE" w:rsidRDefault="006275FE" w:rsidP="006275FE">
      <w:pPr>
        <w:pStyle w:val="EndnoteText"/>
      </w:pPr>
      <w:r>
        <w:rPr>
          <w:rStyle w:val="EndnoteReference"/>
        </w:rPr>
        <w:endnoteRef/>
      </w:r>
      <w:r>
        <w:t xml:space="preserve"> Appendix 13.3: Collecting Soil Samples for Lead Determination </w:t>
      </w:r>
      <w:hyperlink r:id="rId7" w:history="1">
        <w:r w:rsidRPr="001D2FB5">
          <w:rPr>
            <w:rStyle w:val="Hyperlink"/>
            <w:rFonts w:ascii="Tahoma" w:hAnsi="Tahoma"/>
            <w:sz w:val="20"/>
          </w:rPr>
          <w:t>www.hud.gov/sites/documents/LBPH-42.PDF</w:t>
        </w:r>
      </w:hyperlink>
    </w:p>
  </w:endnote>
  <w:endnote w:id="9">
    <w:p w14:paraId="1DFE9C58" w14:textId="1D24FB5F" w:rsidR="00230D55" w:rsidRDefault="00230D55">
      <w:pPr>
        <w:pStyle w:val="EndnoteText"/>
      </w:pPr>
      <w:r>
        <w:rPr>
          <w:rStyle w:val="EndnoteReference"/>
        </w:rPr>
        <w:endnoteRef/>
      </w:r>
      <w:r>
        <w:t xml:space="preserve"> </w:t>
      </w:r>
      <w:hyperlink r:id="rId8" w:anchor="745.63" w:history="1">
        <w:r w:rsidRPr="00230D55">
          <w:rPr>
            <w:rStyle w:val="Hyperlink"/>
            <w:rFonts w:ascii="Tahoma" w:hAnsi="Tahoma"/>
            <w:sz w:val="20"/>
          </w:rPr>
          <w:t>eCFR :: 40 CFR Part 745 -- Lead-Based Paint Poisoning Prevention in Certain Residential Structures</w:t>
        </w:r>
      </w:hyperlink>
      <w:r>
        <w:t xml:space="preserve"> </w:t>
      </w:r>
      <w:hyperlink r:id="rId9" w:anchor="745.63" w:history="1">
        <w:r w:rsidRPr="00D86950">
          <w:rPr>
            <w:rStyle w:val="Hyperlink"/>
            <w:rFonts w:ascii="Tahoma" w:hAnsi="Tahoma"/>
            <w:sz w:val="20"/>
          </w:rPr>
          <w:t>https://www.ecfr.gov/current/title-40/chapter-I/subchapter-R/part-745#745.63</w:t>
        </w:r>
      </w:hyperlink>
    </w:p>
  </w:endnote>
  <w:endnote w:id="10">
    <w:p w14:paraId="60B2FD58" w14:textId="514EDD70" w:rsidR="00B82813" w:rsidRDefault="00B82813">
      <w:pPr>
        <w:pStyle w:val="EndnoteText"/>
      </w:pPr>
      <w:r>
        <w:rPr>
          <w:rStyle w:val="EndnoteReference"/>
        </w:rPr>
        <w:t>9</w:t>
      </w:r>
      <w:r>
        <w:t xml:space="preserve"> </w:t>
      </w:r>
      <w:hyperlink r:id="rId10" w:anchor="745.63" w:history="1">
        <w:r w:rsidRPr="00230D55">
          <w:rPr>
            <w:rStyle w:val="Hyperlink"/>
            <w:rFonts w:ascii="Tahoma" w:hAnsi="Tahoma"/>
            <w:sz w:val="20"/>
          </w:rPr>
          <w:t>eCFR :: 40 CFR Part 745 -- Lead-Based Paint Poisoning Prevention in Certain Residential Structures</w:t>
        </w:r>
      </w:hyperlink>
      <w:r>
        <w:t xml:space="preserve"> </w:t>
      </w:r>
      <w:hyperlink r:id="rId11" w:anchor="745.63" w:history="1">
        <w:r w:rsidRPr="00D86950">
          <w:rPr>
            <w:rStyle w:val="Hyperlink"/>
            <w:rFonts w:ascii="Tahoma" w:hAnsi="Tahoma"/>
            <w:sz w:val="20"/>
          </w:rPr>
          <w:t>https://www.ecfr.gov/current/title-40/chapter-I/subchapter-R/part-745#745.63</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Ebrima">
    <w:panose1 w:val="02000000000000000000"/>
    <w:charset w:val="00"/>
    <w:family w:val="auto"/>
    <w:pitch w:val="variable"/>
    <w:sig w:usb0="A000005F" w:usb1="02000041" w:usb2="000008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A46048" w14:textId="37E4CA86" w:rsidR="00582F4D" w:rsidRDefault="00582F4D" w:rsidP="00AE16BE">
    <w:pPr>
      <w:pStyle w:val="Footer"/>
    </w:pPr>
    <w:r>
      <w:rPr>
        <w:rStyle w:val="PageNumber"/>
      </w:rPr>
      <w:fldChar w:fldCharType="begin"/>
    </w:r>
    <w:r>
      <w:rPr>
        <w:rStyle w:val="PageNumber"/>
      </w:rPr>
      <w:instrText xml:space="preserve"> PAGE </w:instrText>
    </w:r>
    <w:r>
      <w:rPr>
        <w:rStyle w:val="PageNumber"/>
      </w:rPr>
      <w:fldChar w:fldCharType="separate"/>
    </w:r>
    <w:r w:rsidR="00AA2414">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AA2414">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4CEDCF" w14:textId="77777777" w:rsidR="006A54DD" w:rsidRDefault="006A54DD" w:rsidP="00AE16BE">
      <w:r>
        <w:separator/>
      </w:r>
    </w:p>
  </w:footnote>
  <w:footnote w:type="continuationSeparator" w:id="0">
    <w:p w14:paraId="6CDEB923" w14:textId="77777777" w:rsidR="006A54DD" w:rsidRDefault="006A54DD" w:rsidP="00AE16BE">
      <w:r>
        <w:continuationSeparator/>
      </w:r>
    </w:p>
  </w:footnote>
  <w:footnote w:type="continuationNotice" w:id="1">
    <w:p w14:paraId="13F20D4B" w14:textId="77777777" w:rsidR="006A54DD" w:rsidRDefault="006A54DD"/>
  </w:footnote>
  <w:footnote w:id="2">
    <w:p w14:paraId="4D9F8FEC" w14:textId="77777777" w:rsidR="00544424" w:rsidRDefault="00544424" w:rsidP="00A54B39">
      <w:pPr>
        <w:pStyle w:val="FootnoteText"/>
      </w:pPr>
      <w:r>
        <w:rPr>
          <w:rStyle w:val="FootnoteReference"/>
        </w:rPr>
        <w:footnoteRef/>
      </w:r>
      <w:r>
        <w:t xml:space="preserve"> </w:t>
      </w:r>
      <w:r w:rsidRPr="00EC10AF">
        <w:t>The very small amount is the de minimis amount under the HUD Lead-safe Housing Rule (24 CFR 35.1350(d)), or the amount of paint that is not “paint in poor condition” under the EPA lead training and certification (“402”) rule (40 CFR 745.223).</w:t>
      </w:r>
    </w:p>
  </w:footnote>
  <w:footnote w:id="3">
    <w:p w14:paraId="60806110" w14:textId="77777777" w:rsidR="00582F4D" w:rsidRDefault="00582F4D" w:rsidP="00A54B39">
      <w:pPr>
        <w:pStyle w:val="FootnoteText"/>
      </w:pPr>
      <w:r>
        <w:rPr>
          <w:rStyle w:val="FootnoteReference"/>
        </w:rPr>
        <w:footnoteRef/>
      </w:r>
      <w:r>
        <w:t xml:space="preserve"> </w:t>
      </w:r>
      <w:hyperlink r:id="rId1"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 w:id="4">
    <w:p w14:paraId="6F370191" w14:textId="77777777" w:rsidR="00037157" w:rsidRDefault="00037157" w:rsidP="00037157">
      <w:pPr>
        <w:pStyle w:val="FootnoteText"/>
      </w:pPr>
      <w:r>
        <w:rPr>
          <w:rStyle w:val="FootnoteReference"/>
        </w:rPr>
        <w:footnoteRef/>
      </w:r>
      <w:r>
        <w:t xml:space="preserve"> </w:t>
      </w:r>
      <w:hyperlink r:id="rId2"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01F8CC24"/>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98F6C2E2"/>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AC747524"/>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CE449F1E"/>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CFC5E7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3725A5B"/>
    <w:multiLevelType w:val="hybridMultilevel"/>
    <w:tmpl w:val="5A34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EB5C85"/>
    <w:multiLevelType w:val="multilevel"/>
    <w:tmpl w:val="C1EE72EA"/>
    <w:lvl w:ilvl="0">
      <w:start w:val="1"/>
      <w:numFmt w:val="bullet"/>
      <w:pStyle w:val="ListBullet"/>
      <w:lvlText w:val=""/>
      <w:lvlJc w:val="left"/>
      <w:pPr>
        <w:ind w:left="547" w:hanging="547"/>
      </w:pPr>
      <w:rPr>
        <w:rFonts w:ascii="Symbol" w:hAnsi="Symbol" w:hint="default"/>
        <w:color w:val="auto"/>
      </w:rPr>
    </w:lvl>
    <w:lvl w:ilvl="1">
      <w:start w:val="1"/>
      <w:numFmt w:val="bullet"/>
      <w:pStyle w:val="ListBullet2"/>
      <w:lvlText w:val=""/>
      <w:lvlJc w:val="left"/>
      <w:pPr>
        <w:ind w:left="1094" w:hanging="547"/>
      </w:pPr>
      <w:rPr>
        <w:rFonts w:ascii="Symbol" w:hAnsi="Symbol" w:hint="default"/>
        <w:color w:val="auto"/>
      </w:rPr>
    </w:lvl>
    <w:lvl w:ilvl="2">
      <w:start w:val="1"/>
      <w:numFmt w:val="bullet"/>
      <w:pStyle w:val="ListBullet3"/>
      <w:lvlText w:val=""/>
      <w:lvlJc w:val="left"/>
      <w:pPr>
        <w:ind w:left="1641" w:hanging="547"/>
      </w:pPr>
      <w:rPr>
        <w:rFonts w:ascii="Symbol" w:hAnsi="Symbol" w:hint="default"/>
        <w:color w:val="auto"/>
      </w:rPr>
    </w:lvl>
    <w:lvl w:ilvl="3">
      <w:start w:val="1"/>
      <w:numFmt w:val="bullet"/>
      <w:pStyle w:val="ListBullet4"/>
      <w:lvlText w:val=""/>
      <w:lvlJc w:val="left"/>
      <w:pPr>
        <w:ind w:left="2188" w:hanging="547"/>
      </w:pPr>
      <w:rPr>
        <w:rFonts w:ascii="Symbol" w:hAnsi="Symbol" w:hint="default"/>
        <w:color w:val="auto"/>
      </w:rPr>
    </w:lvl>
    <w:lvl w:ilvl="4">
      <w:start w:val="1"/>
      <w:numFmt w:val="bullet"/>
      <w:pStyle w:val="ListBullet5"/>
      <w:lvlText w:val=""/>
      <w:lvlJc w:val="left"/>
      <w:pPr>
        <w:ind w:left="2735" w:hanging="547"/>
      </w:pPr>
      <w:rPr>
        <w:rFonts w:ascii="Wingdings" w:hAnsi="Wingdings" w:hint="default"/>
        <w:color w:val="auto"/>
      </w:rPr>
    </w:lvl>
    <w:lvl w:ilvl="5">
      <w:start w:val="1"/>
      <w:numFmt w:val="none"/>
      <w:lvlText w:val=""/>
      <w:lvlJc w:val="left"/>
      <w:pPr>
        <w:ind w:left="3282" w:hanging="547"/>
      </w:pPr>
      <w:rPr>
        <w:rFonts w:hint="default"/>
      </w:rPr>
    </w:lvl>
    <w:lvl w:ilvl="6">
      <w:start w:val="1"/>
      <w:numFmt w:val="none"/>
      <w:lvlText w:val="%7"/>
      <w:lvlJc w:val="left"/>
      <w:pPr>
        <w:ind w:left="3829" w:hanging="547"/>
      </w:pPr>
      <w:rPr>
        <w:rFonts w:hint="default"/>
      </w:rPr>
    </w:lvl>
    <w:lvl w:ilvl="7">
      <w:start w:val="1"/>
      <w:numFmt w:val="none"/>
      <w:lvlText w:val="%8"/>
      <w:lvlJc w:val="left"/>
      <w:pPr>
        <w:ind w:left="4376" w:hanging="547"/>
      </w:pPr>
      <w:rPr>
        <w:rFonts w:hint="default"/>
      </w:rPr>
    </w:lvl>
    <w:lvl w:ilvl="8">
      <w:start w:val="1"/>
      <w:numFmt w:val="none"/>
      <w:lvlText w:val="%9"/>
      <w:lvlJc w:val="left"/>
      <w:pPr>
        <w:ind w:left="4923" w:hanging="547"/>
      </w:pPr>
      <w:rPr>
        <w:rFonts w:hint="default"/>
      </w:rPr>
    </w:lvl>
  </w:abstractNum>
  <w:abstractNum w:abstractNumId="7" w15:restartNumberingAfterBreak="0">
    <w:nsid w:val="14E30AC3"/>
    <w:multiLevelType w:val="hybridMultilevel"/>
    <w:tmpl w:val="311A0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8535A"/>
    <w:multiLevelType w:val="multilevel"/>
    <w:tmpl w:val="EDB27924"/>
    <w:lvl w:ilvl="0">
      <w:start w:val="1"/>
      <w:numFmt w:val="decimal"/>
      <w:lvlText w:val="%1.0"/>
      <w:lvlJc w:val="left"/>
      <w:pPr>
        <w:ind w:left="360" w:hanging="360"/>
      </w:pPr>
      <w:rPr>
        <w:rFonts w:hint="default"/>
        <w:b/>
        <w:bCs/>
        <w:i w:val="0"/>
        <w:iCs w:val="0"/>
        <w:caps w:val="0"/>
        <w:smallCaps w:val="0"/>
        <w:strike w:val="0"/>
        <w:dstrike w:val="0"/>
        <w:outline w:val="0"/>
        <w:shadow w:val="0"/>
        <w:emboss w:val="0"/>
        <w:imprint w:val="0"/>
        <w:noProof w:val="0"/>
        <w:vanish w:val="0"/>
        <w:color w:val="738A4C" w:themeColor="accent6" w:themeShade="80"/>
        <w:spacing w:val="0"/>
        <w:kern w:val="0"/>
        <w:position w:val="0"/>
        <w:sz w:val="32"/>
        <w:szCs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specVanish w:val="0"/>
      </w:rPr>
    </w:lvl>
    <w:lvl w:ilvl="2">
      <w:start w:val="1"/>
      <w:numFmt w:val="decimal"/>
      <w:lvlText w:val="%1.%2.%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9" w15:restartNumberingAfterBreak="0">
    <w:nsid w:val="20674D9E"/>
    <w:multiLevelType w:val="hybridMultilevel"/>
    <w:tmpl w:val="06FAFEB2"/>
    <w:lvl w:ilvl="0" w:tplc="C10EADBC">
      <w:start w:val="1"/>
      <w:numFmt w:val="decimal"/>
      <w:lvlText w:val="%1."/>
      <w:lvlJc w:val="left"/>
      <w:pPr>
        <w:ind w:left="338" w:hanging="360"/>
      </w:pPr>
      <w:rPr>
        <w:rFonts w:hint="default"/>
        <w:b/>
        <w:bCs/>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10" w15:restartNumberingAfterBreak="0">
    <w:nsid w:val="222D5AC4"/>
    <w:multiLevelType w:val="hybridMultilevel"/>
    <w:tmpl w:val="AB0A1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72729E"/>
    <w:multiLevelType w:val="hybridMultilevel"/>
    <w:tmpl w:val="C7AA5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9C7747"/>
    <w:multiLevelType w:val="hybridMultilevel"/>
    <w:tmpl w:val="358212E0"/>
    <w:lvl w:ilvl="0" w:tplc="7F069C9E">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4F41E3"/>
    <w:multiLevelType w:val="hybridMultilevel"/>
    <w:tmpl w:val="04BA90D8"/>
    <w:lvl w:ilvl="0" w:tplc="FFFFFFFF">
      <w:start w:val="1"/>
      <w:numFmt w:val="decimal"/>
      <w:lvlText w:val="%1."/>
      <w:lvlJc w:val="left"/>
      <w:pPr>
        <w:ind w:left="338" w:hanging="360"/>
      </w:pPr>
      <w:rPr>
        <w:rFonts w:hint="default"/>
        <w:b w:val="0"/>
        <w:bCs w:val="0"/>
        <w:color w:val="335D63"/>
      </w:rPr>
    </w:lvl>
    <w:lvl w:ilvl="1" w:tplc="FFFFFFFF" w:tentative="1">
      <w:start w:val="1"/>
      <w:numFmt w:val="lowerLetter"/>
      <w:lvlText w:val="%2."/>
      <w:lvlJc w:val="left"/>
      <w:pPr>
        <w:ind w:left="1058" w:hanging="360"/>
      </w:pPr>
    </w:lvl>
    <w:lvl w:ilvl="2" w:tplc="FFFFFFFF" w:tentative="1">
      <w:start w:val="1"/>
      <w:numFmt w:val="lowerRoman"/>
      <w:lvlText w:val="%3."/>
      <w:lvlJc w:val="right"/>
      <w:pPr>
        <w:ind w:left="1778" w:hanging="180"/>
      </w:pPr>
    </w:lvl>
    <w:lvl w:ilvl="3" w:tplc="FFFFFFFF" w:tentative="1">
      <w:start w:val="1"/>
      <w:numFmt w:val="decimal"/>
      <w:lvlText w:val="%4."/>
      <w:lvlJc w:val="left"/>
      <w:pPr>
        <w:ind w:left="2498" w:hanging="360"/>
      </w:pPr>
    </w:lvl>
    <w:lvl w:ilvl="4" w:tplc="FFFFFFFF" w:tentative="1">
      <w:start w:val="1"/>
      <w:numFmt w:val="lowerLetter"/>
      <w:lvlText w:val="%5."/>
      <w:lvlJc w:val="left"/>
      <w:pPr>
        <w:ind w:left="3218" w:hanging="360"/>
      </w:pPr>
    </w:lvl>
    <w:lvl w:ilvl="5" w:tplc="FFFFFFFF" w:tentative="1">
      <w:start w:val="1"/>
      <w:numFmt w:val="lowerRoman"/>
      <w:lvlText w:val="%6."/>
      <w:lvlJc w:val="right"/>
      <w:pPr>
        <w:ind w:left="3938" w:hanging="180"/>
      </w:pPr>
    </w:lvl>
    <w:lvl w:ilvl="6" w:tplc="FFFFFFFF" w:tentative="1">
      <w:start w:val="1"/>
      <w:numFmt w:val="decimal"/>
      <w:lvlText w:val="%7."/>
      <w:lvlJc w:val="left"/>
      <w:pPr>
        <w:ind w:left="4658" w:hanging="360"/>
      </w:pPr>
    </w:lvl>
    <w:lvl w:ilvl="7" w:tplc="FFFFFFFF" w:tentative="1">
      <w:start w:val="1"/>
      <w:numFmt w:val="lowerLetter"/>
      <w:lvlText w:val="%8."/>
      <w:lvlJc w:val="left"/>
      <w:pPr>
        <w:ind w:left="5378" w:hanging="360"/>
      </w:pPr>
    </w:lvl>
    <w:lvl w:ilvl="8" w:tplc="FFFFFFFF" w:tentative="1">
      <w:start w:val="1"/>
      <w:numFmt w:val="lowerRoman"/>
      <w:lvlText w:val="%9."/>
      <w:lvlJc w:val="right"/>
      <w:pPr>
        <w:ind w:left="6098" w:hanging="180"/>
      </w:pPr>
    </w:lvl>
  </w:abstractNum>
  <w:abstractNum w:abstractNumId="14" w15:restartNumberingAfterBreak="0">
    <w:nsid w:val="2FF87359"/>
    <w:multiLevelType w:val="hybridMultilevel"/>
    <w:tmpl w:val="E15628C4"/>
    <w:lvl w:ilvl="0" w:tplc="61684F20">
      <w:start w:val="1"/>
      <w:numFmt w:val="decimal"/>
      <w:lvlText w:val="%1.0"/>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126D89"/>
    <w:multiLevelType w:val="hybridMultilevel"/>
    <w:tmpl w:val="FDB2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307925"/>
    <w:multiLevelType w:val="hybridMultilevel"/>
    <w:tmpl w:val="8ADA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F05071"/>
    <w:multiLevelType w:val="hybridMultilevel"/>
    <w:tmpl w:val="68E0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D2FA5"/>
    <w:multiLevelType w:val="hybridMultilevel"/>
    <w:tmpl w:val="F91441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46DB73CB"/>
    <w:multiLevelType w:val="hybridMultilevel"/>
    <w:tmpl w:val="09CA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C36E01"/>
    <w:multiLevelType w:val="hybridMultilevel"/>
    <w:tmpl w:val="04CC4F3E"/>
    <w:lvl w:ilvl="0" w:tplc="61684F20">
      <w:start w:val="1"/>
      <w:numFmt w:val="decimal"/>
      <w:pStyle w:val="Heading1"/>
      <w:lvlText w:val="%1.0"/>
      <w:lvlJc w:val="left"/>
      <w:pPr>
        <w:ind w:left="720" w:hanging="360"/>
      </w:pPr>
      <w:rPr>
        <w:rFonts w:hint="default"/>
      </w:rPr>
    </w:lvl>
    <w:lvl w:ilvl="1" w:tplc="4492FA1E">
      <w:start w:val="1"/>
      <w:numFmt w:val="decimal"/>
      <w:lvlText w:val="6.%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87225"/>
    <w:multiLevelType w:val="hybridMultilevel"/>
    <w:tmpl w:val="4F3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00EF97"/>
    <w:multiLevelType w:val="hybridMultilevel"/>
    <w:tmpl w:val="12F8307E"/>
    <w:lvl w:ilvl="0" w:tplc="B5DAFE2C">
      <w:start w:val="1"/>
      <w:numFmt w:val="bullet"/>
      <w:lvlText w:val=""/>
      <w:lvlJc w:val="left"/>
      <w:pPr>
        <w:ind w:left="720" w:hanging="360"/>
      </w:pPr>
      <w:rPr>
        <w:rFonts w:ascii="Symbol" w:hAnsi="Symbol" w:hint="default"/>
      </w:rPr>
    </w:lvl>
    <w:lvl w:ilvl="1" w:tplc="78DCED9A">
      <w:start w:val="1"/>
      <w:numFmt w:val="bullet"/>
      <w:lvlText w:val=""/>
      <w:lvlJc w:val="left"/>
      <w:pPr>
        <w:ind w:left="1440" w:hanging="360"/>
      </w:pPr>
      <w:rPr>
        <w:rFonts w:ascii="Symbol" w:hAnsi="Symbol" w:hint="default"/>
      </w:rPr>
    </w:lvl>
    <w:lvl w:ilvl="2" w:tplc="B8228AAE">
      <w:start w:val="1"/>
      <w:numFmt w:val="bullet"/>
      <w:lvlText w:val=""/>
      <w:lvlJc w:val="left"/>
      <w:pPr>
        <w:ind w:left="2160" w:hanging="360"/>
      </w:pPr>
      <w:rPr>
        <w:rFonts w:ascii="Wingdings" w:hAnsi="Wingdings" w:hint="default"/>
      </w:rPr>
    </w:lvl>
    <w:lvl w:ilvl="3" w:tplc="9E9E7C7E">
      <w:start w:val="1"/>
      <w:numFmt w:val="bullet"/>
      <w:lvlText w:val=""/>
      <w:lvlJc w:val="left"/>
      <w:pPr>
        <w:ind w:left="2880" w:hanging="360"/>
      </w:pPr>
      <w:rPr>
        <w:rFonts w:ascii="Symbol" w:hAnsi="Symbol" w:hint="default"/>
      </w:rPr>
    </w:lvl>
    <w:lvl w:ilvl="4" w:tplc="955ECC3E">
      <w:start w:val="1"/>
      <w:numFmt w:val="bullet"/>
      <w:lvlText w:val="o"/>
      <w:lvlJc w:val="left"/>
      <w:pPr>
        <w:ind w:left="3600" w:hanging="360"/>
      </w:pPr>
      <w:rPr>
        <w:rFonts w:ascii="Courier New" w:hAnsi="Courier New" w:hint="default"/>
      </w:rPr>
    </w:lvl>
    <w:lvl w:ilvl="5" w:tplc="01A8E3A6">
      <w:start w:val="1"/>
      <w:numFmt w:val="bullet"/>
      <w:lvlText w:val=""/>
      <w:lvlJc w:val="left"/>
      <w:pPr>
        <w:ind w:left="4320" w:hanging="360"/>
      </w:pPr>
      <w:rPr>
        <w:rFonts w:ascii="Wingdings" w:hAnsi="Wingdings" w:hint="default"/>
      </w:rPr>
    </w:lvl>
    <w:lvl w:ilvl="6" w:tplc="F64E9B00">
      <w:start w:val="1"/>
      <w:numFmt w:val="bullet"/>
      <w:lvlText w:val=""/>
      <w:lvlJc w:val="left"/>
      <w:pPr>
        <w:ind w:left="5040" w:hanging="360"/>
      </w:pPr>
      <w:rPr>
        <w:rFonts w:ascii="Symbol" w:hAnsi="Symbol" w:hint="default"/>
      </w:rPr>
    </w:lvl>
    <w:lvl w:ilvl="7" w:tplc="B6B25E4E">
      <w:start w:val="1"/>
      <w:numFmt w:val="bullet"/>
      <w:lvlText w:val="o"/>
      <w:lvlJc w:val="left"/>
      <w:pPr>
        <w:ind w:left="5760" w:hanging="360"/>
      </w:pPr>
      <w:rPr>
        <w:rFonts w:ascii="Courier New" w:hAnsi="Courier New" w:hint="default"/>
      </w:rPr>
    </w:lvl>
    <w:lvl w:ilvl="8" w:tplc="63EA987C">
      <w:start w:val="1"/>
      <w:numFmt w:val="bullet"/>
      <w:lvlText w:val=""/>
      <w:lvlJc w:val="left"/>
      <w:pPr>
        <w:ind w:left="6480" w:hanging="360"/>
      </w:pPr>
      <w:rPr>
        <w:rFonts w:ascii="Wingdings" w:hAnsi="Wingdings" w:hint="default"/>
      </w:rPr>
    </w:lvl>
  </w:abstractNum>
  <w:abstractNum w:abstractNumId="23" w15:restartNumberingAfterBreak="0">
    <w:nsid w:val="50AD3388"/>
    <w:multiLevelType w:val="hybridMultilevel"/>
    <w:tmpl w:val="67E64D50"/>
    <w:lvl w:ilvl="0" w:tplc="05CA8D90">
      <w:start w:val="1"/>
      <w:numFmt w:val="decimal"/>
      <w:lvlText w:val="%1."/>
      <w:lvlJc w:val="left"/>
      <w:pPr>
        <w:ind w:left="720" w:hanging="360"/>
      </w:pPr>
      <w:rPr>
        <w:rFonts w:ascii="Calibri" w:hAnsi="Calibri" w:hint="default"/>
        <w:b/>
        <w:color w:val="738A4C" w:themeColor="accent6"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6C4B43"/>
    <w:multiLevelType w:val="hybridMultilevel"/>
    <w:tmpl w:val="630AE4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0B2519C"/>
    <w:multiLevelType w:val="hybridMultilevel"/>
    <w:tmpl w:val="1942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FBF689"/>
    <w:multiLevelType w:val="hybridMultilevel"/>
    <w:tmpl w:val="EF62076C"/>
    <w:lvl w:ilvl="0" w:tplc="3BEACBE8">
      <w:start w:val="1"/>
      <w:numFmt w:val="decimal"/>
      <w:lvlText w:val="%1."/>
      <w:lvlJc w:val="left"/>
      <w:pPr>
        <w:ind w:left="720" w:hanging="360"/>
      </w:pPr>
    </w:lvl>
    <w:lvl w:ilvl="1" w:tplc="FA1C9A88">
      <w:start w:val="1"/>
      <w:numFmt w:val="lowerLetter"/>
      <w:lvlText w:val="%2."/>
      <w:lvlJc w:val="left"/>
      <w:pPr>
        <w:ind w:left="1440" w:hanging="360"/>
      </w:pPr>
    </w:lvl>
    <w:lvl w:ilvl="2" w:tplc="EF3ED6E0">
      <w:start w:val="1"/>
      <w:numFmt w:val="lowerRoman"/>
      <w:lvlText w:val="%3."/>
      <w:lvlJc w:val="right"/>
      <w:pPr>
        <w:ind w:left="2160" w:hanging="180"/>
      </w:pPr>
    </w:lvl>
    <w:lvl w:ilvl="3" w:tplc="E54EA63A">
      <w:start w:val="1"/>
      <w:numFmt w:val="decimal"/>
      <w:lvlText w:val="%4."/>
      <w:lvlJc w:val="left"/>
      <w:pPr>
        <w:ind w:left="2880" w:hanging="360"/>
      </w:pPr>
    </w:lvl>
    <w:lvl w:ilvl="4" w:tplc="9C281C7A">
      <w:start w:val="1"/>
      <w:numFmt w:val="lowerLetter"/>
      <w:lvlText w:val="%5."/>
      <w:lvlJc w:val="left"/>
      <w:pPr>
        <w:ind w:left="3600" w:hanging="360"/>
      </w:pPr>
    </w:lvl>
    <w:lvl w:ilvl="5" w:tplc="B97C3B98">
      <w:start w:val="1"/>
      <w:numFmt w:val="lowerRoman"/>
      <w:lvlText w:val="%6."/>
      <w:lvlJc w:val="right"/>
      <w:pPr>
        <w:ind w:left="4320" w:hanging="180"/>
      </w:pPr>
    </w:lvl>
    <w:lvl w:ilvl="6" w:tplc="83D64736">
      <w:start w:val="1"/>
      <w:numFmt w:val="decimal"/>
      <w:lvlText w:val="%7."/>
      <w:lvlJc w:val="left"/>
      <w:pPr>
        <w:ind w:left="5040" w:hanging="360"/>
      </w:pPr>
    </w:lvl>
    <w:lvl w:ilvl="7" w:tplc="408C85B4">
      <w:start w:val="1"/>
      <w:numFmt w:val="lowerLetter"/>
      <w:lvlText w:val="%8."/>
      <w:lvlJc w:val="left"/>
      <w:pPr>
        <w:ind w:left="5760" w:hanging="360"/>
      </w:pPr>
    </w:lvl>
    <w:lvl w:ilvl="8" w:tplc="E2128AD2">
      <w:start w:val="1"/>
      <w:numFmt w:val="lowerRoman"/>
      <w:lvlText w:val="%9."/>
      <w:lvlJc w:val="right"/>
      <w:pPr>
        <w:ind w:left="6480" w:hanging="180"/>
      </w:pPr>
    </w:lvl>
  </w:abstractNum>
  <w:abstractNum w:abstractNumId="27" w15:restartNumberingAfterBreak="0">
    <w:nsid w:val="6385384F"/>
    <w:multiLevelType w:val="hybridMultilevel"/>
    <w:tmpl w:val="BFE4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F54CD8"/>
    <w:multiLevelType w:val="hybridMultilevel"/>
    <w:tmpl w:val="FFA85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FC3465"/>
    <w:multiLevelType w:val="hybridMultilevel"/>
    <w:tmpl w:val="FC34E08C"/>
    <w:lvl w:ilvl="0" w:tplc="EA2C2D0A">
      <w:start w:val="1"/>
      <w:numFmt w:val="decimal"/>
      <w:lvlText w:val="%1."/>
      <w:lvlJc w:val="left"/>
      <w:pPr>
        <w:ind w:left="720" w:hanging="360"/>
      </w:pPr>
    </w:lvl>
    <w:lvl w:ilvl="1" w:tplc="2C02A9F6">
      <w:start w:val="1"/>
      <w:numFmt w:val="decimal"/>
      <w:lvlText w:val="%2."/>
      <w:lvlJc w:val="left"/>
      <w:pPr>
        <w:ind w:left="1440" w:hanging="360"/>
      </w:pPr>
    </w:lvl>
    <w:lvl w:ilvl="2" w:tplc="DF1CEE5A">
      <w:start w:val="1"/>
      <w:numFmt w:val="lowerRoman"/>
      <w:lvlText w:val="%3."/>
      <w:lvlJc w:val="right"/>
      <w:pPr>
        <w:ind w:left="2160" w:hanging="180"/>
      </w:pPr>
    </w:lvl>
    <w:lvl w:ilvl="3" w:tplc="8B9430D4">
      <w:start w:val="1"/>
      <w:numFmt w:val="decimal"/>
      <w:lvlText w:val="%4."/>
      <w:lvlJc w:val="left"/>
      <w:pPr>
        <w:ind w:left="2880" w:hanging="360"/>
      </w:pPr>
    </w:lvl>
    <w:lvl w:ilvl="4" w:tplc="AE34A21E">
      <w:start w:val="1"/>
      <w:numFmt w:val="lowerLetter"/>
      <w:lvlText w:val="%5."/>
      <w:lvlJc w:val="left"/>
      <w:pPr>
        <w:ind w:left="3600" w:hanging="360"/>
      </w:pPr>
    </w:lvl>
    <w:lvl w:ilvl="5" w:tplc="C52CC288">
      <w:start w:val="1"/>
      <w:numFmt w:val="lowerRoman"/>
      <w:lvlText w:val="%6."/>
      <w:lvlJc w:val="right"/>
      <w:pPr>
        <w:ind w:left="4320" w:hanging="180"/>
      </w:pPr>
    </w:lvl>
    <w:lvl w:ilvl="6" w:tplc="93DCE0AA">
      <w:start w:val="1"/>
      <w:numFmt w:val="decimal"/>
      <w:lvlText w:val="%7."/>
      <w:lvlJc w:val="left"/>
      <w:pPr>
        <w:ind w:left="5040" w:hanging="360"/>
      </w:pPr>
    </w:lvl>
    <w:lvl w:ilvl="7" w:tplc="9A482512">
      <w:start w:val="1"/>
      <w:numFmt w:val="lowerLetter"/>
      <w:lvlText w:val="%8."/>
      <w:lvlJc w:val="left"/>
      <w:pPr>
        <w:ind w:left="5760" w:hanging="360"/>
      </w:pPr>
    </w:lvl>
    <w:lvl w:ilvl="8" w:tplc="65E68236">
      <w:start w:val="1"/>
      <w:numFmt w:val="lowerRoman"/>
      <w:lvlText w:val="%9."/>
      <w:lvlJc w:val="right"/>
      <w:pPr>
        <w:ind w:left="6480" w:hanging="180"/>
      </w:pPr>
    </w:lvl>
  </w:abstractNum>
  <w:abstractNum w:abstractNumId="30" w15:restartNumberingAfterBreak="0">
    <w:nsid w:val="6D744E22"/>
    <w:multiLevelType w:val="hybridMultilevel"/>
    <w:tmpl w:val="809E8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934FE5"/>
    <w:multiLevelType w:val="hybridMultilevel"/>
    <w:tmpl w:val="04BA90D8"/>
    <w:lvl w:ilvl="0" w:tplc="4DB807AA">
      <w:start w:val="1"/>
      <w:numFmt w:val="decimal"/>
      <w:lvlText w:val="%1."/>
      <w:lvlJc w:val="left"/>
      <w:pPr>
        <w:ind w:left="338" w:hanging="360"/>
      </w:pPr>
      <w:rPr>
        <w:rFonts w:hint="default"/>
        <w:b w:val="0"/>
        <w:bCs w:val="0"/>
        <w:color w:val="335D63"/>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32" w15:restartNumberingAfterBreak="0">
    <w:nsid w:val="736361B7"/>
    <w:multiLevelType w:val="hybridMultilevel"/>
    <w:tmpl w:val="CC660C2A"/>
    <w:lvl w:ilvl="0" w:tplc="EE00395A">
      <w:start w:val="1"/>
      <w:numFmt w:val="decimal"/>
      <w:lvlText w:val="%1."/>
      <w:lvlJc w:val="left"/>
      <w:pPr>
        <w:ind w:left="720" w:hanging="360"/>
      </w:pPr>
    </w:lvl>
    <w:lvl w:ilvl="1" w:tplc="7FFC6566">
      <w:start w:val="1"/>
      <w:numFmt w:val="decimal"/>
      <w:lvlText w:val="%2."/>
      <w:lvlJc w:val="left"/>
      <w:pPr>
        <w:ind w:left="720" w:hanging="360"/>
      </w:pPr>
    </w:lvl>
    <w:lvl w:ilvl="2" w:tplc="937A5B30">
      <w:start w:val="1"/>
      <w:numFmt w:val="decimal"/>
      <w:lvlText w:val="%3."/>
      <w:lvlJc w:val="left"/>
      <w:pPr>
        <w:ind w:left="720" w:hanging="360"/>
      </w:pPr>
    </w:lvl>
    <w:lvl w:ilvl="3" w:tplc="CD9EC606">
      <w:start w:val="1"/>
      <w:numFmt w:val="decimal"/>
      <w:lvlText w:val="%4."/>
      <w:lvlJc w:val="left"/>
      <w:pPr>
        <w:ind w:left="720" w:hanging="360"/>
      </w:pPr>
    </w:lvl>
    <w:lvl w:ilvl="4" w:tplc="474A3294">
      <w:start w:val="1"/>
      <w:numFmt w:val="decimal"/>
      <w:lvlText w:val="%5."/>
      <w:lvlJc w:val="left"/>
      <w:pPr>
        <w:ind w:left="720" w:hanging="360"/>
      </w:pPr>
    </w:lvl>
    <w:lvl w:ilvl="5" w:tplc="D80E3CA0">
      <w:start w:val="1"/>
      <w:numFmt w:val="decimal"/>
      <w:lvlText w:val="%6."/>
      <w:lvlJc w:val="left"/>
      <w:pPr>
        <w:ind w:left="720" w:hanging="360"/>
      </w:pPr>
    </w:lvl>
    <w:lvl w:ilvl="6" w:tplc="42C4B4E4">
      <w:start w:val="1"/>
      <w:numFmt w:val="decimal"/>
      <w:lvlText w:val="%7."/>
      <w:lvlJc w:val="left"/>
      <w:pPr>
        <w:ind w:left="720" w:hanging="360"/>
      </w:pPr>
    </w:lvl>
    <w:lvl w:ilvl="7" w:tplc="25407C4E">
      <w:start w:val="1"/>
      <w:numFmt w:val="decimal"/>
      <w:lvlText w:val="%8."/>
      <w:lvlJc w:val="left"/>
      <w:pPr>
        <w:ind w:left="720" w:hanging="360"/>
      </w:pPr>
    </w:lvl>
    <w:lvl w:ilvl="8" w:tplc="26107800">
      <w:start w:val="1"/>
      <w:numFmt w:val="decimal"/>
      <w:lvlText w:val="%9."/>
      <w:lvlJc w:val="left"/>
      <w:pPr>
        <w:ind w:left="720" w:hanging="360"/>
      </w:pPr>
    </w:lvl>
  </w:abstractNum>
  <w:num w:numId="1" w16cid:durableId="78840878">
    <w:abstractNumId w:val="29"/>
  </w:num>
  <w:num w:numId="2" w16cid:durableId="481431549">
    <w:abstractNumId w:val="26"/>
  </w:num>
  <w:num w:numId="3" w16cid:durableId="1406222500">
    <w:abstractNumId w:val="22"/>
  </w:num>
  <w:num w:numId="4" w16cid:durableId="1882471823">
    <w:abstractNumId w:val="16"/>
  </w:num>
  <w:num w:numId="5" w16cid:durableId="1218594144">
    <w:abstractNumId w:val="27"/>
  </w:num>
  <w:num w:numId="6" w16cid:durableId="1533226614">
    <w:abstractNumId w:val="19"/>
  </w:num>
  <w:num w:numId="7" w16cid:durableId="65999493">
    <w:abstractNumId w:val="5"/>
  </w:num>
  <w:num w:numId="8" w16cid:durableId="590235501">
    <w:abstractNumId w:val="21"/>
  </w:num>
  <w:num w:numId="9" w16cid:durableId="72240837">
    <w:abstractNumId w:val="9"/>
  </w:num>
  <w:num w:numId="10" w16cid:durableId="157229492">
    <w:abstractNumId w:val="23"/>
  </w:num>
  <w:num w:numId="11" w16cid:durableId="865361831">
    <w:abstractNumId w:val="12"/>
  </w:num>
  <w:num w:numId="12" w16cid:durableId="884557932">
    <w:abstractNumId w:val="28"/>
  </w:num>
  <w:num w:numId="13" w16cid:durableId="417748696">
    <w:abstractNumId w:val="8"/>
  </w:num>
  <w:num w:numId="14" w16cid:durableId="561672466">
    <w:abstractNumId w:val="24"/>
  </w:num>
  <w:num w:numId="15" w16cid:durableId="1971084016">
    <w:abstractNumId w:val="31"/>
  </w:num>
  <w:num w:numId="16" w16cid:durableId="1131174171">
    <w:abstractNumId w:val="18"/>
  </w:num>
  <w:num w:numId="17" w16cid:durableId="801844840">
    <w:abstractNumId w:val="4"/>
  </w:num>
  <w:num w:numId="18" w16cid:durableId="610164627">
    <w:abstractNumId w:val="6"/>
  </w:num>
  <w:num w:numId="19" w16cid:durableId="428165745">
    <w:abstractNumId w:val="3"/>
  </w:num>
  <w:num w:numId="20" w16cid:durableId="470640761">
    <w:abstractNumId w:val="6"/>
  </w:num>
  <w:num w:numId="21" w16cid:durableId="1686205752">
    <w:abstractNumId w:val="2"/>
  </w:num>
  <w:num w:numId="22" w16cid:durableId="694041479">
    <w:abstractNumId w:val="6"/>
  </w:num>
  <w:num w:numId="23" w16cid:durableId="1634403334">
    <w:abstractNumId w:val="1"/>
  </w:num>
  <w:num w:numId="24" w16cid:durableId="1894197861">
    <w:abstractNumId w:val="6"/>
  </w:num>
  <w:num w:numId="25" w16cid:durableId="856191494">
    <w:abstractNumId w:val="0"/>
  </w:num>
  <w:num w:numId="26" w16cid:durableId="196361035">
    <w:abstractNumId w:val="6"/>
  </w:num>
  <w:num w:numId="27" w16cid:durableId="1202091533">
    <w:abstractNumId w:val="20"/>
  </w:num>
  <w:num w:numId="28" w16cid:durableId="461970072">
    <w:abstractNumId w:val="20"/>
    <w:lvlOverride w:ilvl="0">
      <w:startOverride w:val="1"/>
    </w:lvlOverride>
  </w:num>
  <w:num w:numId="29" w16cid:durableId="1085496481">
    <w:abstractNumId w:val="14"/>
  </w:num>
  <w:num w:numId="30" w16cid:durableId="545719105">
    <w:abstractNumId w:val="15"/>
  </w:num>
  <w:num w:numId="31" w16cid:durableId="840585123">
    <w:abstractNumId w:val="30"/>
  </w:num>
  <w:num w:numId="32" w16cid:durableId="1993873288">
    <w:abstractNumId w:val="7"/>
  </w:num>
  <w:num w:numId="33" w16cid:durableId="2096199202">
    <w:abstractNumId w:val="25"/>
  </w:num>
  <w:num w:numId="34" w16cid:durableId="1246527393">
    <w:abstractNumId w:val="10"/>
  </w:num>
  <w:num w:numId="35" w16cid:durableId="466944535">
    <w:abstractNumId w:val="17"/>
  </w:num>
  <w:num w:numId="36" w16cid:durableId="1684700911">
    <w:abstractNumId w:val="13"/>
  </w:num>
  <w:num w:numId="37" w16cid:durableId="178280467">
    <w:abstractNumId w:val="11"/>
  </w:num>
  <w:num w:numId="38" w16cid:durableId="172767959">
    <w:abstractNumId w:val="3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PersonalInformation/>
  <w:removeDateAndTime/>
  <w:activeWritingStyle w:appName="MSWord" w:lang="en-US" w:vendorID="64" w:dllVersion="0" w:nlCheck="1" w:checkStyle="0"/>
  <w:proofState w:spelling="clean" w:grammar="clean"/>
  <w:formsDesign/>
  <w:defaultTabStop w:val="720"/>
  <w:drawingGridHorizontalSpacing w:val="120"/>
  <w:drawingGridVerticalSpacing w:val="163"/>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FAB"/>
    <w:rsid w:val="000002F7"/>
    <w:rsid w:val="0000179C"/>
    <w:rsid w:val="00001CDA"/>
    <w:rsid w:val="00001EF3"/>
    <w:rsid w:val="000020EE"/>
    <w:rsid w:val="000027D3"/>
    <w:rsid w:val="00003B7F"/>
    <w:rsid w:val="00003D29"/>
    <w:rsid w:val="00006536"/>
    <w:rsid w:val="000065DC"/>
    <w:rsid w:val="00006DF5"/>
    <w:rsid w:val="00007B92"/>
    <w:rsid w:val="00010316"/>
    <w:rsid w:val="0001059F"/>
    <w:rsid w:val="00010B40"/>
    <w:rsid w:val="0001165B"/>
    <w:rsid w:val="000122E6"/>
    <w:rsid w:val="00013987"/>
    <w:rsid w:val="00015ADA"/>
    <w:rsid w:val="00016171"/>
    <w:rsid w:val="00020864"/>
    <w:rsid w:val="000211F4"/>
    <w:rsid w:val="00021405"/>
    <w:rsid w:val="000216AD"/>
    <w:rsid w:val="000239D7"/>
    <w:rsid w:val="00024016"/>
    <w:rsid w:val="00024543"/>
    <w:rsid w:val="00024D39"/>
    <w:rsid w:val="00024DA6"/>
    <w:rsid w:val="000250A8"/>
    <w:rsid w:val="0002529C"/>
    <w:rsid w:val="000254FA"/>
    <w:rsid w:val="00026797"/>
    <w:rsid w:val="00027C9B"/>
    <w:rsid w:val="00030657"/>
    <w:rsid w:val="00031CCD"/>
    <w:rsid w:val="00031E7D"/>
    <w:rsid w:val="0003249C"/>
    <w:rsid w:val="000324CD"/>
    <w:rsid w:val="00033BAD"/>
    <w:rsid w:val="00033EC4"/>
    <w:rsid w:val="00035848"/>
    <w:rsid w:val="00036B3D"/>
    <w:rsid w:val="00037157"/>
    <w:rsid w:val="000400CF"/>
    <w:rsid w:val="00040597"/>
    <w:rsid w:val="000459F7"/>
    <w:rsid w:val="00046335"/>
    <w:rsid w:val="00051E13"/>
    <w:rsid w:val="00052498"/>
    <w:rsid w:val="000524B7"/>
    <w:rsid w:val="00052B26"/>
    <w:rsid w:val="00052D10"/>
    <w:rsid w:val="00053557"/>
    <w:rsid w:val="00054029"/>
    <w:rsid w:val="0005507D"/>
    <w:rsid w:val="000559DA"/>
    <w:rsid w:val="00055B54"/>
    <w:rsid w:val="00055C4E"/>
    <w:rsid w:val="00055F3B"/>
    <w:rsid w:val="000577E3"/>
    <w:rsid w:val="000613BC"/>
    <w:rsid w:val="0006242B"/>
    <w:rsid w:val="00062866"/>
    <w:rsid w:val="00063980"/>
    <w:rsid w:val="00064817"/>
    <w:rsid w:val="00064E99"/>
    <w:rsid w:val="0006510B"/>
    <w:rsid w:val="000651DA"/>
    <w:rsid w:val="00066410"/>
    <w:rsid w:val="000669D0"/>
    <w:rsid w:val="00070230"/>
    <w:rsid w:val="00071CD5"/>
    <w:rsid w:val="0007296B"/>
    <w:rsid w:val="000735A0"/>
    <w:rsid w:val="00075B65"/>
    <w:rsid w:val="000762E2"/>
    <w:rsid w:val="00076374"/>
    <w:rsid w:val="00076E87"/>
    <w:rsid w:val="000774B7"/>
    <w:rsid w:val="000801D1"/>
    <w:rsid w:val="00080918"/>
    <w:rsid w:val="00081658"/>
    <w:rsid w:val="000817E2"/>
    <w:rsid w:val="000823A9"/>
    <w:rsid w:val="000838DD"/>
    <w:rsid w:val="00083F31"/>
    <w:rsid w:val="00084142"/>
    <w:rsid w:val="00084531"/>
    <w:rsid w:val="00086512"/>
    <w:rsid w:val="00086812"/>
    <w:rsid w:val="00087F5B"/>
    <w:rsid w:val="000900D0"/>
    <w:rsid w:val="00091CC3"/>
    <w:rsid w:val="00091DB6"/>
    <w:rsid w:val="00091F2C"/>
    <w:rsid w:val="00094C8C"/>
    <w:rsid w:val="00094DA8"/>
    <w:rsid w:val="00095248"/>
    <w:rsid w:val="00095D16"/>
    <w:rsid w:val="00096580"/>
    <w:rsid w:val="00096ABA"/>
    <w:rsid w:val="00097271"/>
    <w:rsid w:val="00097856"/>
    <w:rsid w:val="000A086A"/>
    <w:rsid w:val="000A0E3E"/>
    <w:rsid w:val="000A0F25"/>
    <w:rsid w:val="000A1203"/>
    <w:rsid w:val="000A2040"/>
    <w:rsid w:val="000A3500"/>
    <w:rsid w:val="000A4AC4"/>
    <w:rsid w:val="000A4F4E"/>
    <w:rsid w:val="000A53E2"/>
    <w:rsid w:val="000A56C5"/>
    <w:rsid w:val="000A6DE3"/>
    <w:rsid w:val="000A72C9"/>
    <w:rsid w:val="000A7439"/>
    <w:rsid w:val="000A7573"/>
    <w:rsid w:val="000B00A9"/>
    <w:rsid w:val="000B1283"/>
    <w:rsid w:val="000B1669"/>
    <w:rsid w:val="000B1D16"/>
    <w:rsid w:val="000B28AA"/>
    <w:rsid w:val="000B2A87"/>
    <w:rsid w:val="000B466D"/>
    <w:rsid w:val="000B5BF2"/>
    <w:rsid w:val="000B5F8F"/>
    <w:rsid w:val="000B6D23"/>
    <w:rsid w:val="000B707B"/>
    <w:rsid w:val="000B74CC"/>
    <w:rsid w:val="000B7713"/>
    <w:rsid w:val="000C027C"/>
    <w:rsid w:val="000C0BFD"/>
    <w:rsid w:val="000C0CAE"/>
    <w:rsid w:val="000C3018"/>
    <w:rsid w:val="000C3048"/>
    <w:rsid w:val="000C3BBC"/>
    <w:rsid w:val="000C3CBC"/>
    <w:rsid w:val="000C4601"/>
    <w:rsid w:val="000C5A38"/>
    <w:rsid w:val="000C6478"/>
    <w:rsid w:val="000C6695"/>
    <w:rsid w:val="000C6F53"/>
    <w:rsid w:val="000D0D35"/>
    <w:rsid w:val="000D1118"/>
    <w:rsid w:val="000D171C"/>
    <w:rsid w:val="000D2212"/>
    <w:rsid w:val="000D5E1E"/>
    <w:rsid w:val="000D67B3"/>
    <w:rsid w:val="000D6981"/>
    <w:rsid w:val="000D6ABC"/>
    <w:rsid w:val="000D6D47"/>
    <w:rsid w:val="000D758D"/>
    <w:rsid w:val="000D7DF1"/>
    <w:rsid w:val="000E164C"/>
    <w:rsid w:val="000E2D46"/>
    <w:rsid w:val="000E3B7B"/>
    <w:rsid w:val="000E3F8F"/>
    <w:rsid w:val="000E452B"/>
    <w:rsid w:val="000E4BCE"/>
    <w:rsid w:val="000E55B6"/>
    <w:rsid w:val="000E5977"/>
    <w:rsid w:val="000E5D8E"/>
    <w:rsid w:val="000E6D4D"/>
    <w:rsid w:val="000E6F05"/>
    <w:rsid w:val="000E7A31"/>
    <w:rsid w:val="000F0A69"/>
    <w:rsid w:val="000F1EDD"/>
    <w:rsid w:val="000F1F8E"/>
    <w:rsid w:val="000F2502"/>
    <w:rsid w:val="000F27C6"/>
    <w:rsid w:val="000F4E81"/>
    <w:rsid w:val="000F52FE"/>
    <w:rsid w:val="000F5752"/>
    <w:rsid w:val="000F5E8B"/>
    <w:rsid w:val="000F612C"/>
    <w:rsid w:val="000F66C1"/>
    <w:rsid w:val="000F725E"/>
    <w:rsid w:val="000F7E8C"/>
    <w:rsid w:val="00101D32"/>
    <w:rsid w:val="00103A77"/>
    <w:rsid w:val="0010451A"/>
    <w:rsid w:val="00105382"/>
    <w:rsid w:val="00105D20"/>
    <w:rsid w:val="00106668"/>
    <w:rsid w:val="00107596"/>
    <w:rsid w:val="00111440"/>
    <w:rsid w:val="0011171E"/>
    <w:rsid w:val="00111772"/>
    <w:rsid w:val="001124D7"/>
    <w:rsid w:val="0011354B"/>
    <w:rsid w:val="00113EFC"/>
    <w:rsid w:val="0011474C"/>
    <w:rsid w:val="00114DCF"/>
    <w:rsid w:val="001155D9"/>
    <w:rsid w:val="001173AB"/>
    <w:rsid w:val="0012080E"/>
    <w:rsid w:val="00120AD1"/>
    <w:rsid w:val="00120B5F"/>
    <w:rsid w:val="0012119E"/>
    <w:rsid w:val="00121F81"/>
    <w:rsid w:val="00123096"/>
    <w:rsid w:val="00123237"/>
    <w:rsid w:val="00123963"/>
    <w:rsid w:val="001244AF"/>
    <w:rsid w:val="00124CFD"/>
    <w:rsid w:val="0012529F"/>
    <w:rsid w:val="00125C58"/>
    <w:rsid w:val="00125C7E"/>
    <w:rsid w:val="001272DE"/>
    <w:rsid w:val="00127B7A"/>
    <w:rsid w:val="001302F6"/>
    <w:rsid w:val="00131164"/>
    <w:rsid w:val="00131615"/>
    <w:rsid w:val="00131825"/>
    <w:rsid w:val="00132703"/>
    <w:rsid w:val="0013299D"/>
    <w:rsid w:val="00133A2C"/>
    <w:rsid w:val="00133E09"/>
    <w:rsid w:val="0013644B"/>
    <w:rsid w:val="0013678E"/>
    <w:rsid w:val="001367AC"/>
    <w:rsid w:val="0014129F"/>
    <w:rsid w:val="00141F66"/>
    <w:rsid w:val="00142C65"/>
    <w:rsid w:val="00142D53"/>
    <w:rsid w:val="00143238"/>
    <w:rsid w:val="001441CC"/>
    <w:rsid w:val="00144251"/>
    <w:rsid w:val="001459C7"/>
    <w:rsid w:val="00146724"/>
    <w:rsid w:val="001474D7"/>
    <w:rsid w:val="00152AD0"/>
    <w:rsid w:val="001565AD"/>
    <w:rsid w:val="00157919"/>
    <w:rsid w:val="00160276"/>
    <w:rsid w:val="0016191E"/>
    <w:rsid w:val="00161A70"/>
    <w:rsid w:val="00162C62"/>
    <w:rsid w:val="001642C2"/>
    <w:rsid w:val="0016443B"/>
    <w:rsid w:val="00164FDD"/>
    <w:rsid w:val="0016655D"/>
    <w:rsid w:val="00166CDA"/>
    <w:rsid w:val="0016777E"/>
    <w:rsid w:val="00167E4D"/>
    <w:rsid w:val="0017342E"/>
    <w:rsid w:val="00173947"/>
    <w:rsid w:val="001742D7"/>
    <w:rsid w:val="001752DE"/>
    <w:rsid w:val="001756F8"/>
    <w:rsid w:val="001764D9"/>
    <w:rsid w:val="001808D2"/>
    <w:rsid w:val="00180DE3"/>
    <w:rsid w:val="00180EE9"/>
    <w:rsid w:val="00181379"/>
    <w:rsid w:val="0018190C"/>
    <w:rsid w:val="00181915"/>
    <w:rsid w:val="00182FAC"/>
    <w:rsid w:val="00183A01"/>
    <w:rsid w:val="00183B89"/>
    <w:rsid w:val="00186162"/>
    <w:rsid w:val="0018618B"/>
    <w:rsid w:val="00190038"/>
    <w:rsid w:val="001904DD"/>
    <w:rsid w:val="001919EB"/>
    <w:rsid w:val="00192287"/>
    <w:rsid w:val="00192503"/>
    <w:rsid w:val="00192839"/>
    <w:rsid w:val="00192F6E"/>
    <w:rsid w:val="00194B83"/>
    <w:rsid w:val="00195A11"/>
    <w:rsid w:val="00195D7F"/>
    <w:rsid w:val="0019732C"/>
    <w:rsid w:val="00197573"/>
    <w:rsid w:val="00197966"/>
    <w:rsid w:val="00197C18"/>
    <w:rsid w:val="001A083B"/>
    <w:rsid w:val="001A158C"/>
    <w:rsid w:val="001A3F7B"/>
    <w:rsid w:val="001A4A99"/>
    <w:rsid w:val="001A62ED"/>
    <w:rsid w:val="001A63E1"/>
    <w:rsid w:val="001A6593"/>
    <w:rsid w:val="001A6B56"/>
    <w:rsid w:val="001B0503"/>
    <w:rsid w:val="001B065B"/>
    <w:rsid w:val="001B2835"/>
    <w:rsid w:val="001B5F85"/>
    <w:rsid w:val="001C11E6"/>
    <w:rsid w:val="001C12C7"/>
    <w:rsid w:val="001C1973"/>
    <w:rsid w:val="001C1ACB"/>
    <w:rsid w:val="001C246B"/>
    <w:rsid w:val="001C2E32"/>
    <w:rsid w:val="001C3305"/>
    <w:rsid w:val="001C38AD"/>
    <w:rsid w:val="001C3A8E"/>
    <w:rsid w:val="001C4C92"/>
    <w:rsid w:val="001C5F57"/>
    <w:rsid w:val="001C6DE7"/>
    <w:rsid w:val="001C7279"/>
    <w:rsid w:val="001D02EB"/>
    <w:rsid w:val="001D1461"/>
    <w:rsid w:val="001D2724"/>
    <w:rsid w:val="001D283F"/>
    <w:rsid w:val="001D320A"/>
    <w:rsid w:val="001D3DE4"/>
    <w:rsid w:val="001D4810"/>
    <w:rsid w:val="001D5326"/>
    <w:rsid w:val="001D597A"/>
    <w:rsid w:val="001D5C38"/>
    <w:rsid w:val="001D5DA7"/>
    <w:rsid w:val="001D7038"/>
    <w:rsid w:val="001E2BE3"/>
    <w:rsid w:val="001E34E8"/>
    <w:rsid w:val="001E4FA6"/>
    <w:rsid w:val="001E5882"/>
    <w:rsid w:val="001E5904"/>
    <w:rsid w:val="001E5E14"/>
    <w:rsid w:val="001E6314"/>
    <w:rsid w:val="001F39E1"/>
    <w:rsid w:val="001F4330"/>
    <w:rsid w:val="001F4895"/>
    <w:rsid w:val="001F4A38"/>
    <w:rsid w:val="001F4D45"/>
    <w:rsid w:val="001F538B"/>
    <w:rsid w:val="001F57A8"/>
    <w:rsid w:val="001F6474"/>
    <w:rsid w:val="00200500"/>
    <w:rsid w:val="002023DE"/>
    <w:rsid w:val="00202432"/>
    <w:rsid w:val="00202C85"/>
    <w:rsid w:val="00202D92"/>
    <w:rsid w:val="00204427"/>
    <w:rsid w:val="002049F1"/>
    <w:rsid w:val="00205689"/>
    <w:rsid w:val="002057E7"/>
    <w:rsid w:val="002076E8"/>
    <w:rsid w:val="002079EA"/>
    <w:rsid w:val="00207A6C"/>
    <w:rsid w:val="00207E1B"/>
    <w:rsid w:val="0021127B"/>
    <w:rsid w:val="00211871"/>
    <w:rsid w:val="00211EE6"/>
    <w:rsid w:val="00214945"/>
    <w:rsid w:val="0021507E"/>
    <w:rsid w:val="00215566"/>
    <w:rsid w:val="00215767"/>
    <w:rsid w:val="00215AAC"/>
    <w:rsid w:val="00216137"/>
    <w:rsid w:val="00217190"/>
    <w:rsid w:val="00217AF0"/>
    <w:rsid w:val="0022058B"/>
    <w:rsid w:val="002211C6"/>
    <w:rsid w:val="00221B27"/>
    <w:rsid w:val="00224E9E"/>
    <w:rsid w:val="002254EE"/>
    <w:rsid w:val="00225B0C"/>
    <w:rsid w:val="00225DED"/>
    <w:rsid w:val="00226129"/>
    <w:rsid w:val="00226619"/>
    <w:rsid w:val="002270EE"/>
    <w:rsid w:val="00230D55"/>
    <w:rsid w:val="002315D0"/>
    <w:rsid w:val="00231FE0"/>
    <w:rsid w:val="00232B6E"/>
    <w:rsid w:val="002333CE"/>
    <w:rsid w:val="002334D1"/>
    <w:rsid w:val="00233E91"/>
    <w:rsid w:val="00234904"/>
    <w:rsid w:val="00235588"/>
    <w:rsid w:val="002359E7"/>
    <w:rsid w:val="0023664B"/>
    <w:rsid w:val="002366A5"/>
    <w:rsid w:val="002377FB"/>
    <w:rsid w:val="00237B1D"/>
    <w:rsid w:val="00242A7F"/>
    <w:rsid w:val="00245299"/>
    <w:rsid w:val="00245F43"/>
    <w:rsid w:val="00246A7F"/>
    <w:rsid w:val="00246C7E"/>
    <w:rsid w:val="0024725B"/>
    <w:rsid w:val="002475E7"/>
    <w:rsid w:val="00251DC4"/>
    <w:rsid w:val="00252A3F"/>
    <w:rsid w:val="00252D48"/>
    <w:rsid w:val="002537C8"/>
    <w:rsid w:val="00256039"/>
    <w:rsid w:val="00256382"/>
    <w:rsid w:val="00261C40"/>
    <w:rsid w:val="00262292"/>
    <w:rsid w:val="002630E1"/>
    <w:rsid w:val="0026424B"/>
    <w:rsid w:val="00264A5C"/>
    <w:rsid w:val="00265041"/>
    <w:rsid w:val="002651AA"/>
    <w:rsid w:val="00266339"/>
    <w:rsid w:val="00266878"/>
    <w:rsid w:val="0027015F"/>
    <w:rsid w:val="002703D8"/>
    <w:rsid w:val="00270699"/>
    <w:rsid w:val="00270D01"/>
    <w:rsid w:val="002710E7"/>
    <w:rsid w:val="0027297A"/>
    <w:rsid w:val="002729C3"/>
    <w:rsid w:val="00272DE5"/>
    <w:rsid w:val="002732FC"/>
    <w:rsid w:val="00275A6C"/>
    <w:rsid w:val="00276005"/>
    <w:rsid w:val="00276540"/>
    <w:rsid w:val="002766B1"/>
    <w:rsid w:val="0027698C"/>
    <w:rsid w:val="00277F64"/>
    <w:rsid w:val="0028019E"/>
    <w:rsid w:val="00280854"/>
    <w:rsid w:val="00282145"/>
    <w:rsid w:val="00283509"/>
    <w:rsid w:val="0028391C"/>
    <w:rsid w:val="00283F25"/>
    <w:rsid w:val="002841C0"/>
    <w:rsid w:val="00285513"/>
    <w:rsid w:val="00286864"/>
    <w:rsid w:val="00286C3B"/>
    <w:rsid w:val="00286DB4"/>
    <w:rsid w:val="0028748E"/>
    <w:rsid w:val="002877EF"/>
    <w:rsid w:val="00290351"/>
    <w:rsid w:val="002925EA"/>
    <w:rsid w:val="0029268F"/>
    <w:rsid w:val="00292D8E"/>
    <w:rsid w:val="002932E2"/>
    <w:rsid w:val="00293B98"/>
    <w:rsid w:val="00293EF8"/>
    <w:rsid w:val="00294036"/>
    <w:rsid w:val="00294FDD"/>
    <w:rsid w:val="00295051"/>
    <w:rsid w:val="00295E83"/>
    <w:rsid w:val="00296A3D"/>
    <w:rsid w:val="00296B4C"/>
    <w:rsid w:val="002A05A0"/>
    <w:rsid w:val="002A10CB"/>
    <w:rsid w:val="002A1D5C"/>
    <w:rsid w:val="002A2EB6"/>
    <w:rsid w:val="002A389F"/>
    <w:rsid w:val="002A4B63"/>
    <w:rsid w:val="002A57A4"/>
    <w:rsid w:val="002A5C5B"/>
    <w:rsid w:val="002B0030"/>
    <w:rsid w:val="002B1E40"/>
    <w:rsid w:val="002B1F08"/>
    <w:rsid w:val="002B2991"/>
    <w:rsid w:val="002B29AC"/>
    <w:rsid w:val="002B3922"/>
    <w:rsid w:val="002B78E1"/>
    <w:rsid w:val="002B7DF7"/>
    <w:rsid w:val="002C0AEA"/>
    <w:rsid w:val="002C0DA6"/>
    <w:rsid w:val="002C11D9"/>
    <w:rsid w:val="002C1221"/>
    <w:rsid w:val="002C133F"/>
    <w:rsid w:val="002C1E5B"/>
    <w:rsid w:val="002C3489"/>
    <w:rsid w:val="002C3DA3"/>
    <w:rsid w:val="002C43EE"/>
    <w:rsid w:val="002C4737"/>
    <w:rsid w:val="002C4CD0"/>
    <w:rsid w:val="002C5811"/>
    <w:rsid w:val="002C5CCC"/>
    <w:rsid w:val="002C6CF2"/>
    <w:rsid w:val="002D0B77"/>
    <w:rsid w:val="002D10CD"/>
    <w:rsid w:val="002D1D4A"/>
    <w:rsid w:val="002D30CE"/>
    <w:rsid w:val="002D32E2"/>
    <w:rsid w:val="002D34AD"/>
    <w:rsid w:val="002D3F5F"/>
    <w:rsid w:val="002D4A62"/>
    <w:rsid w:val="002D5E23"/>
    <w:rsid w:val="002D6361"/>
    <w:rsid w:val="002D64A6"/>
    <w:rsid w:val="002D69A7"/>
    <w:rsid w:val="002D706B"/>
    <w:rsid w:val="002D793F"/>
    <w:rsid w:val="002E067A"/>
    <w:rsid w:val="002E0B50"/>
    <w:rsid w:val="002E14C4"/>
    <w:rsid w:val="002E1BB1"/>
    <w:rsid w:val="002E2549"/>
    <w:rsid w:val="002E2980"/>
    <w:rsid w:val="002E305E"/>
    <w:rsid w:val="002E3E3B"/>
    <w:rsid w:val="002E3F21"/>
    <w:rsid w:val="002E5633"/>
    <w:rsid w:val="002E693B"/>
    <w:rsid w:val="002E70A0"/>
    <w:rsid w:val="002E75A3"/>
    <w:rsid w:val="002F0186"/>
    <w:rsid w:val="002F18EA"/>
    <w:rsid w:val="002F3332"/>
    <w:rsid w:val="002F3881"/>
    <w:rsid w:val="002F5198"/>
    <w:rsid w:val="002F547D"/>
    <w:rsid w:val="002F54F7"/>
    <w:rsid w:val="002F5709"/>
    <w:rsid w:val="002F5C24"/>
    <w:rsid w:val="002F6A3F"/>
    <w:rsid w:val="002F7F5F"/>
    <w:rsid w:val="003005C8"/>
    <w:rsid w:val="003005D2"/>
    <w:rsid w:val="00300711"/>
    <w:rsid w:val="0030091D"/>
    <w:rsid w:val="00300E78"/>
    <w:rsid w:val="00302EBD"/>
    <w:rsid w:val="0030333B"/>
    <w:rsid w:val="00305D89"/>
    <w:rsid w:val="00307AE0"/>
    <w:rsid w:val="0031049C"/>
    <w:rsid w:val="00310FAF"/>
    <w:rsid w:val="00312343"/>
    <w:rsid w:val="00313B6F"/>
    <w:rsid w:val="0031405F"/>
    <w:rsid w:val="00314A5C"/>
    <w:rsid w:val="00315005"/>
    <w:rsid w:val="00315053"/>
    <w:rsid w:val="00315C0C"/>
    <w:rsid w:val="00316A18"/>
    <w:rsid w:val="00317000"/>
    <w:rsid w:val="00317BB3"/>
    <w:rsid w:val="00320053"/>
    <w:rsid w:val="003208BB"/>
    <w:rsid w:val="00321B9E"/>
    <w:rsid w:val="00322D37"/>
    <w:rsid w:val="00323704"/>
    <w:rsid w:val="00323EF0"/>
    <w:rsid w:val="003250E8"/>
    <w:rsid w:val="00325DC7"/>
    <w:rsid w:val="00325E3E"/>
    <w:rsid w:val="003261DC"/>
    <w:rsid w:val="003265DB"/>
    <w:rsid w:val="003271BE"/>
    <w:rsid w:val="003279C9"/>
    <w:rsid w:val="0032C174"/>
    <w:rsid w:val="003309F8"/>
    <w:rsid w:val="00331A43"/>
    <w:rsid w:val="00331C21"/>
    <w:rsid w:val="00332639"/>
    <w:rsid w:val="0033330A"/>
    <w:rsid w:val="0033425E"/>
    <w:rsid w:val="00334325"/>
    <w:rsid w:val="00334393"/>
    <w:rsid w:val="003346BB"/>
    <w:rsid w:val="0033499D"/>
    <w:rsid w:val="003349D8"/>
    <w:rsid w:val="003372BB"/>
    <w:rsid w:val="003376E3"/>
    <w:rsid w:val="00337989"/>
    <w:rsid w:val="00340471"/>
    <w:rsid w:val="003408B5"/>
    <w:rsid w:val="00341929"/>
    <w:rsid w:val="00341B42"/>
    <w:rsid w:val="003428A4"/>
    <w:rsid w:val="00342D10"/>
    <w:rsid w:val="00342F65"/>
    <w:rsid w:val="003430E3"/>
    <w:rsid w:val="0034389B"/>
    <w:rsid w:val="0034730E"/>
    <w:rsid w:val="0034762A"/>
    <w:rsid w:val="00347E78"/>
    <w:rsid w:val="00350178"/>
    <w:rsid w:val="003502FE"/>
    <w:rsid w:val="00351F13"/>
    <w:rsid w:val="00352082"/>
    <w:rsid w:val="00352856"/>
    <w:rsid w:val="003528F2"/>
    <w:rsid w:val="00352A6B"/>
    <w:rsid w:val="00352DFD"/>
    <w:rsid w:val="00352EFC"/>
    <w:rsid w:val="00353365"/>
    <w:rsid w:val="003534D6"/>
    <w:rsid w:val="00353F95"/>
    <w:rsid w:val="00354ED3"/>
    <w:rsid w:val="00355148"/>
    <w:rsid w:val="00355593"/>
    <w:rsid w:val="00355F03"/>
    <w:rsid w:val="00356D58"/>
    <w:rsid w:val="00356FB5"/>
    <w:rsid w:val="00360372"/>
    <w:rsid w:val="003607B2"/>
    <w:rsid w:val="00360AA3"/>
    <w:rsid w:val="00360D14"/>
    <w:rsid w:val="00360EAE"/>
    <w:rsid w:val="003619BA"/>
    <w:rsid w:val="00361B78"/>
    <w:rsid w:val="00361B94"/>
    <w:rsid w:val="00362FF7"/>
    <w:rsid w:val="00363370"/>
    <w:rsid w:val="00363F89"/>
    <w:rsid w:val="0036400B"/>
    <w:rsid w:val="00364B9B"/>
    <w:rsid w:val="00364DA2"/>
    <w:rsid w:val="00364E65"/>
    <w:rsid w:val="00367DC6"/>
    <w:rsid w:val="003708C3"/>
    <w:rsid w:val="00370915"/>
    <w:rsid w:val="00370D22"/>
    <w:rsid w:val="00370EFD"/>
    <w:rsid w:val="00371A59"/>
    <w:rsid w:val="00371D3E"/>
    <w:rsid w:val="00372D2C"/>
    <w:rsid w:val="00374097"/>
    <w:rsid w:val="00374530"/>
    <w:rsid w:val="00374936"/>
    <w:rsid w:val="00374BB9"/>
    <w:rsid w:val="003750C7"/>
    <w:rsid w:val="00376144"/>
    <w:rsid w:val="00376297"/>
    <w:rsid w:val="00376C15"/>
    <w:rsid w:val="003777AE"/>
    <w:rsid w:val="00380EF2"/>
    <w:rsid w:val="00381A1F"/>
    <w:rsid w:val="00381AB2"/>
    <w:rsid w:val="00383A42"/>
    <w:rsid w:val="00383F9D"/>
    <w:rsid w:val="00385171"/>
    <w:rsid w:val="00386282"/>
    <w:rsid w:val="00386C5B"/>
    <w:rsid w:val="00390C6E"/>
    <w:rsid w:val="00390DA0"/>
    <w:rsid w:val="00391A39"/>
    <w:rsid w:val="00392D3B"/>
    <w:rsid w:val="00392E5F"/>
    <w:rsid w:val="0039365A"/>
    <w:rsid w:val="00393EBD"/>
    <w:rsid w:val="00394380"/>
    <w:rsid w:val="0039466E"/>
    <w:rsid w:val="00395EBE"/>
    <w:rsid w:val="00395F1D"/>
    <w:rsid w:val="0039683B"/>
    <w:rsid w:val="003A2290"/>
    <w:rsid w:val="003A2382"/>
    <w:rsid w:val="003A2A4D"/>
    <w:rsid w:val="003A32AE"/>
    <w:rsid w:val="003A3CE8"/>
    <w:rsid w:val="003A47CC"/>
    <w:rsid w:val="003A6045"/>
    <w:rsid w:val="003A636E"/>
    <w:rsid w:val="003A6778"/>
    <w:rsid w:val="003A7C42"/>
    <w:rsid w:val="003B0DA9"/>
    <w:rsid w:val="003B1A38"/>
    <w:rsid w:val="003B279A"/>
    <w:rsid w:val="003B3BAA"/>
    <w:rsid w:val="003B4328"/>
    <w:rsid w:val="003B4565"/>
    <w:rsid w:val="003B46B1"/>
    <w:rsid w:val="003B4FF6"/>
    <w:rsid w:val="003B6489"/>
    <w:rsid w:val="003B6F46"/>
    <w:rsid w:val="003B7383"/>
    <w:rsid w:val="003B74B2"/>
    <w:rsid w:val="003B7830"/>
    <w:rsid w:val="003B7D0F"/>
    <w:rsid w:val="003C032C"/>
    <w:rsid w:val="003C0887"/>
    <w:rsid w:val="003C0B3A"/>
    <w:rsid w:val="003C2FFA"/>
    <w:rsid w:val="003C4D0C"/>
    <w:rsid w:val="003C6025"/>
    <w:rsid w:val="003C68F8"/>
    <w:rsid w:val="003C79C6"/>
    <w:rsid w:val="003D00BA"/>
    <w:rsid w:val="003D1E7A"/>
    <w:rsid w:val="003D2395"/>
    <w:rsid w:val="003D3226"/>
    <w:rsid w:val="003D3256"/>
    <w:rsid w:val="003D399B"/>
    <w:rsid w:val="003D4A52"/>
    <w:rsid w:val="003D53E4"/>
    <w:rsid w:val="003D5460"/>
    <w:rsid w:val="003D67CE"/>
    <w:rsid w:val="003D7859"/>
    <w:rsid w:val="003D7BAB"/>
    <w:rsid w:val="003E085D"/>
    <w:rsid w:val="003E171C"/>
    <w:rsid w:val="003E1A15"/>
    <w:rsid w:val="003E2433"/>
    <w:rsid w:val="003E2A6C"/>
    <w:rsid w:val="003E2F30"/>
    <w:rsid w:val="003E3BA9"/>
    <w:rsid w:val="003E4AD2"/>
    <w:rsid w:val="003E6F4A"/>
    <w:rsid w:val="003E7573"/>
    <w:rsid w:val="003E7B2E"/>
    <w:rsid w:val="003F0808"/>
    <w:rsid w:val="003F16FE"/>
    <w:rsid w:val="003F4540"/>
    <w:rsid w:val="003F49A8"/>
    <w:rsid w:val="003F6342"/>
    <w:rsid w:val="003F6F96"/>
    <w:rsid w:val="003F72BB"/>
    <w:rsid w:val="00400C22"/>
    <w:rsid w:val="004014F5"/>
    <w:rsid w:val="00401772"/>
    <w:rsid w:val="0040345B"/>
    <w:rsid w:val="0040390D"/>
    <w:rsid w:val="0040514C"/>
    <w:rsid w:val="00406946"/>
    <w:rsid w:val="0040757A"/>
    <w:rsid w:val="00407964"/>
    <w:rsid w:val="00407C78"/>
    <w:rsid w:val="00407CC0"/>
    <w:rsid w:val="00407E23"/>
    <w:rsid w:val="00410065"/>
    <w:rsid w:val="004103EE"/>
    <w:rsid w:val="0041117B"/>
    <w:rsid w:val="0041164D"/>
    <w:rsid w:val="0041212F"/>
    <w:rsid w:val="00412B45"/>
    <w:rsid w:val="00413167"/>
    <w:rsid w:val="004136F3"/>
    <w:rsid w:val="00413C7A"/>
    <w:rsid w:val="004149C8"/>
    <w:rsid w:val="004152D7"/>
    <w:rsid w:val="00415763"/>
    <w:rsid w:val="004159D5"/>
    <w:rsid w:val="00417070"/>
    <w:rsid w:val="004177A4"/>
    <w:rsid w:val="00421227"/>
    <w:rsid w:val="00421697"/>
    <w:rsid w:val="00421DA7"/>
    <w:rsid w:val="0042297C"/>
    <w:rsid w:val="00422A9A"/>
    <w:rsid w:val="00423222"/>
    <w:rsid w:val="0042331A"/>
    <w:rsid w:val="004237EA"/>
    <w:rsid w:val="00424278"/>
    <w:rsid w:val="004249CF"/>
    <w:rsid w:val="00424AF6"/>
    <w:rsid w:val="00424B8A"/>
    <w:rsid w:val="0042656D"/>
    <w:rsid w:val="00426CCB"/>
    <w:rsid w:val="00427155"/>
    <w:rsid w:val="00427347"/>
    <w:rsid w:val="0042768B"/>
    <w:rsid w:val="00430619"/>
    <w:rsid w:val="00431DF6"/>
    <w:rsid w:val="0043289F"/>
    <w:rsid w:val="00432A43"/>
    <w:rsid w:val="0043316C"/>
    <w:rsid w:val="00433297"/>
    <w:rsid w:val="00433A89"/>
    <w:rsid w:val="00434027"/>
    <w:rsid w:val="00434AD8"/>
    <w:rsid w:val="0043630A"/>
    <w:rsid w:val="004368FE"/>
    <w:rsid w:val="00436D94"/>
    <w:rsid w:val="00437210"/>
    <w:rsid w:val="00437A5F"/>
    <w:rsid w:val="00437B0C"/>
    <w:rsid w:val="00437D1F"/>
    <w:rsid w:val="0044018C"/>
    <w:rsid w:val="0044027C"/>
    <w:rsid w:val="00443300"/>
    <w:rsid w:val="00444A1B"/>
    <w:rsid w:val="00444C47"/>
    <w:rsid w:val="00445A65"/>
    <w:rsid w:val="00445AB1"/>
    <w:rsid w:val="00446D49"/>
    <w:rsid w:val="0044711C"/>
    <w:rsid w:val="00447A57"/>
    <w:rsid w:val="00447B25"/>
    <w:rsid w:val="004506D1"/>
    <w:rsid w:val="00451037"/>
    <w:rsid w:val="00452D2A"/>
    <w:rsid w:val="00453F15"/>
    <w:rsid w:val="00454200"/>
    <w:rsid w:val="00454362"/>
    <w:rsid w:val="004555EB"/>
    <w:rsid w:val="00455C7D"/>
    <w:rsid w:val="004562BD"/>
    <w:rsid w:val="004563C5"/>
    <w:rsid w:val="00457289"/>
    <w:rsid w:val="00457A6E"/>
    <w:rsid w:val="00457BC8"/>
    <w:rsid w:val="00461ACB"/>
    <w:rsid w:val="00463610"/>
    <w:rsid w:val="0046455B"/>
    <w:rsid w:val="00464C7D"/>
    <w:rsid w:val="00465EC6"/>
    <w:rsid w:val="004665B9"/>
    <w:rsid w:val="00467012"/>
    <w:rsid w:val="00471E27"/>
    <w:rsid w:val="00472DCD"/>
    <w:rsid w:val="00473F86"/>
    <w:rsid w:val="00474FA7"/>
    <w:rsid w:val="004751AC"/>
    <w:rsid w:val="004762C9"/>
    <w:rsid w:val="004766C7"/>
    <w:rsid w:val="0047718C"/>
    <w:rsid w:val="00477544"/>
    <w:rsid w:val="00480AB0"/>
    <w:rsid w:val="00480C2D"/>
    <w:rsid w:val="004810F2"/>
    <w:rsid w:val="0048139A"/>
    <w:rsid w:val="00481476"/>
    <w:rsid w:val="00481AB2"/>
    <w:rsid w:val="00482881"/>
    <w:rsid w:val="00482D60"/>
    <w:rsid w:val="0048337B"/>
    <w:rsid w:val="00484653"/>
    <w:rsid w:val="004851E2"/>
    <w:rsid w:val="00485686"/>
    <w:rsid w:val="004906FB"/>
    <w:rsid w:val="004909F4"/>
    <w:rsid w:val="00490E0B"/>
    <w:rsid w:val="00492BFF"/>
    <w:rsid w:val="004934AE"/>
    <w:rsid w:val="00494211"/>
    <w:rsid w:val="0049458A"/>
    <w:rsid w:val="00494868"/>
    <w:rsid w:val="00494928"/>
    <w:rsid w:val="00495B0F"/>
    <w:rsid w:val="00496984"/>
    <w:rsid w:val="00496CFE"/>
    <w:rsid w:val="004A0D9F"/>
    <w:rsid w:val="004A13DC"/>
    <w:rsid w:val="004A1870"/>
    <w:rsid w:val="004A67F1"/>
    <w:rsid w:val="004B01E6"/>
    <w:rsid w:val="004B06B4"/>
    <w:rsid w:val="004B094E"/>
    <w:rsid w:val="004B1E31"/>
    <w:rsid w:val="004B2754"/>
    <w:rsid w:val="004B29BF"/>
    <w:rsid w:val="004B3DF6"/>
    <w:rsid w:val="004B4927"/>
    <w:rsid w:val="004B49E2"/>
    <w:rsid w:val="004B5E82"/>
    <w:rsid w:val="004B5FC0"/>
    <w:rsid w:val="004B6728"/>
    <w:rsid w:val="004B7505"/>
    <w:rsid w:val="004B7530"/>
    <w:rsid w:val="004B7AAF"/>
    <w:rsid w:val="004C084C"/>
    <w:rsid w:val="004C08E9"/>
    <w:rsid w:val="004C10DA"/>
    <w:rsid w:val="004C1E3E"/>
    <w:rsid w:val="004C2654"/>
    <w:rsid w:val="004C32FA"/>
    <w:rsid w:val="004C3526"/>
    <w:rsid w:val="004C36B2"/>
    <w:rsid w:val="004C40B3"/>
    <w:rsid w:val="004C4279"/>
    <w:rsid w:val="004C6216"/>
    <w:rsid w:val="004C67DE"/>
    <w:rsid w:val="004C6F85"/>
    <w:rsid w:val="004C7DF9"/>
    <w:rsid w:val="004D0653"/>
    <w:rsid w:val="004D0CD0"/>
    <w:rsid w:val="004D19F4"/>
    <w:rsid w:val="004D1A90"/>
    <w:rsid w:val="004D1B9A"/>
    <w:rsid w:val="004D21C4"/>
    <w:rsid w:val="004D364C"/>
    <w:rsid w:val="004D3DB6"/>
    <w:rsid w:val="004D4765"/>
    <w:rsid w:val="004D582C"/>
    <w:rsid w:val="004D58BD"/>
    <w:rsid w:val="004D5C78"/>
    <w:rsid w:val="004D6086"/>
    <w:rsid w:val="004D736D"/>
    <w:rsid w:val="004E0549"/>
    <w:rsid w:val="004E081D"/>
    <w:rsid w:val="004E089C"/>
    <w:rsid w:val="004E0BAA"/>
    <w:rsid w:val="004E31A4"/>
    <w:rsid w:val="004E37B8"/>
    <w:rsid w:val="004E51DF"/>
    <w:rsid w:val="004E5F6B"/>
    <w:rsid w:val="004E617D"/>
    <w:rsid w:val="004E698A"/>
    <w:rsid w:val="004F02A6"/>
    <w:rsid w:val="004F0641"/>
    <w:rsid w:val="004F1C3D"/>
    <w:rsid w:val="004F230A"/>
    <w:rsid w:val="004F2D6B"/>
    <w:rsid w:val="004F5225"/>
    <w:rsid w:val="004F5F7C"/>
    <w:rsid w:val="004F6FD9"/>
    <w:rsid w:val="004F7C62"/>
    <w:rsid w:val="004F7F13"/>
    <w:rsid w:val="004F7F62"/>
    <w:rsid w:val="004F7FB6"/>
    <w:rsid w:val="00500A8B"/>
    <w:rsid w:val="00501028"/>
    <w:rsid w:val="005017B5"/>
    <w:rsid w:val="005018A7"/>
    <w:rsid w:val="00501B6C"/>
    <w:rsid w:val="00502721"/>
    <w:rsid w:val="00502F87"/>
    <w:rsid w:val="00503A6E"/>
    <w:rsid w:val="00503F13"/>
    <w:rsid w:val="0050467D"/>
    <w:rsid w:val="00504F20"/>
    <w:rsid w:val="005050D9"/>
    <w:rsid w:val="005057D2"/>
    <w:rsid w:val="00506215"/>
    <w:rsid w:val="00506E3D"/>
    <w:rsid w:val="00507896"/>
    <w:rsid w:val="00507E04"/>
    <w:rsid w:val="00507FEC"/>
    <w:rsid w:val="00510D4A"/>
    <w:rsid w:val="00510E3E"/>
    <w:rsid w:val="005117CD"/>
    <w:rsid w:val="00511846"/>
    <w:rsid w:val="00512DD7"/>
    <w:rsid w:val="005138F7"/>
    <w:rsid w:val="00513D75"/>
    <w:rsid w:val="00513DCE"/>
    <w:rsid w:val="00513F90"/>
    <w:rsid w:val="00515370"/>
    <w:rsid w:val="005154F6"/>
    <w:rsid w:val="00515745"/>
    <w:rsid w:val="0051731F"/>
    <w:rsid w:val="00517988"/>
    <w:rsid w:val="00517FFD"/>
    <w:rsid w:val="0052036E"/>
    <w:rsid w:val="005211A4"/>
    <w:rsid w:val="00521B31"/>
    <w:rsid w:val="005223E0"/>
    <w:rsid w:val="0052252F"/>
    <w:rsid w:val="005227C7"/>
    <w:rsid w:val="00523C46"/>
    <w:rsid w:val="005244B7"/>
    <w:rsid w:val="00525D11"/>
    <w:rsid w:val="005267C9"/>
    <w:rsid w:val="00526943"/>
    <w:rsid w:val="005273D9"/>
    <w:rsid w:val="0052760A"/>
    <w:rsid w:val="00527964"/>
    <w:rsid w:val="00530120"/>
    <w:rsid w:val="00530982"/>
    <w:rsid w:val="00531641"/>
    <w:rsid w:val="00531912"/>
    <w:rsid w:val="00531B8B"/>
    <w:rsid w:val="0053264A"/>
    <w:rsid w:val="00532CD2"/>
    <w:rsid w:val="00533185"/>
    <w:rsid w:val="00533516"/>
    <w:rsid w:val="005346C4"/>
    <w:rsid w:val="00534A47"/>
    <w:rsid w:val="00536D01"/>
    <w:rsid w:val="00537836"/>
    <w:rsid w:val="00537EC7"/>
    <w:rsid w:val="00540526"/>
    <w:rsid w:val="00541464"/>
    <w:rsid w:val="00541ECC"/>
    <w:rsid w:val="0054272A"/>
    <w:rsid w:val="0054301B"/>
    <w:rsid w:val="00543897"/>
    <w:rsid w:val="00544424"/>
    <w:rsid w:val="0054460E"/>
    <w:rsid w:val="0054724F"/>
    <w:rsid w:val="00547FEF"/>
    <w:rsid w:val="0055067D"/>
    <w:rsid w:val="005509EC"/>
    <w:rsid w:val="0055127F"/>
    <w:rsid w:val="0055147F"/>
    <w:rsid w:val="00551A9A"/>
    <w:rsid w:val="005520CD"/>
    <w:rsid w:val="00552E24"/>
    <w:rsid w:val="00553B4D"/>
    <w:rsid w:val="00553DB4"/>
    <w:rsid w:val="00553FD9"/>
    <w:rsid w:val="00554835"/>
    <w:rsid w:val="005554A2"/>
    <w:rsid w:val="00562009"/>
    <w:rsid w:val="00563A97"/>
    <w:rsid w:val="005640E4"/>
    <w:rsid w:val="00564B1A"/>
    <w:rsid w:val="00566C56"/>
    <w:rsid w:val="0056709D"/>
    <w:rsid w:val="005671B8"/>
    <w:rsid w:val="00567413"/>
    <w:rsid w:val="00570078"/>
    <w:rsid w:val="005716BF"/>
    <w:rsid w:val="00571936"/>
    <w:rsid w:val="00571B6A"/>
    <w:rsid w:val="005721CD"/>
    <w:rsid w:val="00574B69"/>
    <w:rsid w:val="00574B72"/>
    <w:rsid w:val="005756FA"/>
    <w:rsid w:val="005762B6"/>
    <w:rsid w:val="005763CD"/>
    <w:rsid w:val="00576BCF"/>
    <w:rsid w:val="005775C8"/>
    <w:rsid w:val="00581605"/>
    <w:rsid w:val="00581D00"/>
    <w:rsid w:val="00582E3B"/>
    <w:rsid w:val="00582F4D"/>
    <w:rsid w:val="00583253"/>
    <w:rsid w:val="00583996"/>
    <w:rsid w:val="00583EFB"/>
    <w:rsid w:val="00585113"/>
    <w:rsid w:val="00586E0C"/>
    <w:rsid w:val="0058758D"/>
    <w:rsid w:val="0058762D"/>
    <w:rsid w:val="00590745"/>
    <w:rsid w:val="005908F8"/>
    <w:rsid w:val="00590B8E"/>
    <w:rsid w:val="00590E86"/>
    <w:rsid w:val="00591690"/>
    <w:rsid w:val="0059241C"/>
    <w:rsid w:val="00593735"/>
    <w:rsid w:val="00593EAB"/>
    <w:rsid w:val="0059422C"/>
    <w:rsid w:val="005944FB"/>
    <w:rsid w:val="00595918"/>
    <w:rsid w:val="00595FC5"/>
    <w:rsid w:val="00596B59"/>
    <w:rsid w:val="00596E14"/>
    <w:rsid w:val="0059763C"/>
    <w:rsid w:val="005A036F"/>
    <w:rsid w:val="005A0C46"/>
    <w:rsid w:val="005A2350"/>
    <w:rsid w:val="005A2E45"/>
    <w:rsid w:val="005A40C3"/>
    <w:rsid w:val="005A464A"/>
    <w:rsid w:val="005A4744"/>
    <w:rsid w:val="005A7D94"/>
    <w:rsid w:val="005B04D2"/>
    <w:rsid w:val="005B1028"/>
    <w:rsid w:val="005B1D53"/>
    <w:rsid w:val="005B389F"/>
    <w:rsid w:val="005B41FD"/>
    <w:rsid w:val="005B4E71"/>
    <w:rsid w:val="005B57C6"/>
    <w:rsid w:val="005B6F98"/>
    <w:rsid w:val="005B6FAD"/>
    <w:rsid w:val="005B73C8"/>
    <w:rsid w:val="005C043A"/>
    <w:rsid w:val="005C0528"/>
    <w:rsid w:val="005C062B"/>
    <w:rsid w:val="005C0D7A"/>
    <w:rsid w:val="005C0F1B"/>
    <w:rsid w:val="005C1460"/>
    <w:rsid w:val="005C1FF3"/>
    <w:rsid w:val="005C258F"/>
    <w:rsid w:val="005C31AB"/>
    <w:rsid w:val="005C346C"/>
    <w:rsid w:val="005C380F"/>
    <w:rsid w:val="005C4CEE"/>
    <w:rsid w:val="005C4F9D"/>
    <w:rsid w:val="005C4FC1"/>
    <w:rsid w:val="005C5162"/>
    <w:rsid w:val="005C546E"/>
    <w:rsid w:val="005C54F4"/>
    <w:rsid w:val="005C599C"/>
    <w:rsid w:val="005C5C40"/>
    <w:rsid w:val="005C6106"/>
    <w:rsid w:val="005C72FD"/>
    <w:rsid w:val="005D0385"/>
    <w:rsid w:val="005D097B"/>
    <w:rsid w:val="005D1322"/>
    <w:rsid w:val="005D1546"/>
    <w:rsid w:val="005D294D"/>
    <w:rsid w:val="005D2BB2"/>
    <w:rsid w:val="005D4B16"/>
    <w:rsid w:val="005D4BAD"/>
    <w:rsid w:val="005D57BD"/>
    <w:rsid w:val="005D5A40"/>
    <w:rsid w:val="005D6168"/>
    <w:rsid w:val="005D6466"/>
    <w:rsid w:val="005D726D"/>
    <w:rsid w:val="005E075C"/>
    <w:rsid w:val="005E0E8F"/>
    <w:rsid w:val="005E11B2"/>
    <w:rsid w:val="005E3445"/>
    <w:rsid w:val="005E3935"/>
    <w:rsid w:val="005E3B25"/>
    <w:rsid w:val="005E3C58"/>
    <w:rsid w:val="005E4275"/>
    <w:rsid w:val="005E4397"/>
    <w:rsid w:val="005E455A"/>
    <w:rsid w:val="005E5A91"/>
    <w:rsid w:val="005E7537"/>
    <w:rsid w:val="005E7AF9"/>
    <w:rsid w:val="005F0003"/>
    <w:rsid w:val="005F312D"/>
    <w:rsid w:val="005F3666"/>
    <w:rsid w:val="005F3A85"/>
    <w:rsid w:val="005F4074"/>
    <w:rsid w:val="005F49F7"/>
    <w:rsid w:val="005F6053"/>
    <w:rsid w:val="005F623B"/>
    <w:rsid w:val="005F67DF"/>
    <w:rsid w:val="005F7A29"/>
    <w:rsid w:val="005F7A64"/>
    <w:rsid w:val="005F7A95"/>
    <w:rsid w:val="00602262"/>
    <w:rsid w:val="0060378B"/>
    <w:rsid w:val="00603E86"/>
    <w:rsid w:val="00604A62"/>
    <w:rsid w:val="00605451"/>
    <w:rsid w:val="006057B5"/>
    <w:rsid w:val="00606944"/>
    <w:rsid w:val="00607746"/>
    <w:rsid w:val="006078DA"/>
    <w:rsid w:val="0061178E"/>
    <w:rsid w:val="00611CAF"/>
    <w:rsid w:val="00612F08"/>
    <w:rsid w:val="00614296"/>
    <w:rsid w:val="00614BDD"/>
    <w:rsid w:val="00615461"/>
    <w:rsid w:val="00615531"/>
    <w:rsid w:val="00615569"/>
    <w:rsid w:val="00615B73"/>
    <w:rsid w:val="00615BA9"/>
    <w:rsid w:val="00615D39"/>
    <w:rsid w:val="0061612C"/>
    <w:rsid w:val="0061638E"/>
    <w:rsid w:val="006168F3"/>
    <w:rsid w:val="00616DCD"/>
    <w:rsid w:val="00620329"/>
    <w:rsid w:val="006215C8"/>
    <w:rsid w:val="006230EE"/>
    <w:rsid w:val="00623859"/>
    <w:rsid w:val="0062458B"/>
    <w:rsid w:val="00624E8F"/>
    <w:rsid w:val="00624F20"/>
    <w:rsid w:val="00625266"/>
    <w:rsid w:val="00625DC4"/>
    <w:rsid w:val="00625FEB"/>
    <w:rsid w:val="00626A46"/>
    <w:rsid w:val="006275FE"/>
    <w:rsid w:val="006303A9"/>
    <w:rsid w:val="006310A2"/>
    <w:rsid w:val="00631269"/>
    <w:rsid w:val="006322EE"/>
    <w:rsid w:val="006328FD"/>
    <w:rsid w:val="00632C51"/>
    <w:rsid w:val="00633918"/>
    <w:rsid w:val="0063419F"/>
    <w:rsid w:val="00634267"/>
    <w:rsid w:val="006350B8"/>
    <w:rsid w:val="00635230"/>
    <w:rsid w:val="006360D2"/>
    <w:rsid w:val="00637DE2"/>
    <w:rsid w:val="006401E5"/>
    <w:rsid w:val="00640A86"/>
    <w:rsid w:val="0064157E"/>
    <w:rsid w:val="00641A94"/>
    <w:rsid w:val="00643187"/>
    <w:rsid w:val="00643E2B"/>
    <w:rsid w:val="006449F4"/>
    <w:rsid w:val="00644B1D"/>
    <w:rsid w:val="00644FAB"/>
    <w:rsid w:val="00645463"/>
    <w:rsid w:val="0064591E"/>
    <w:rsid w:val="006461A3"/>
    <w:rsid w:val="00646A9A"/>
    <w:rsid w:val="00647B7F"/>
    <w:rsid w:val="0065051D"/>
    <w:rsid w:val="00652490"/>
    <w:rsid w:val="00652813"/>
    <w:rsid w:val="00652F49"/>
    <w:rsid w:val="00654A5D"/>
    <w:rsid w:val="00654E20"/>
    <w:rsid w:val="00655C47"/>
    <w:rsid w:val="00655DC1"/>
    <w:rsid w:val="00655DD4"/>
    <w:rsid w:val="00656428"/>
    <w:rsid w:val="006571DA"/>
    <w:rsid w:val="00657B78"/>
    <w:rsid w:val="00660232"/>
    <w:rsid w:val="00660411"/>
    <w:rsid w:val="00660C2B"/>
    <w:rsid w:val="00660FF2"/>
    <w:rsid w:val="00661E31"/>
    <w:rsid w:val="00662661"/>
    <w:rsid w:val="006634EE"/>
    <w:rsid w:val="006645D0"/>
    <w:rsid w:val="00664D60"/>
    <w:rsid w:val="00665714"/>
    <w:rsid w:val="006664AE"/>
    <w:rsid w:val="00667D80"/>
    <w:rsid w:val="00667E65"/>
    <w:rsid w:val="00667FA4"/>
    <w:rsid w:val="0067066D"/>
    <w:rsid w:val="00670CDD"/>
    <w:rsid w:val="00671350"/>
    <w:rsid w:val="00672040"/>
    <w:rsid w:val="0067236C"/>
    <w:rsid w:val="0067315C"/>
    <w:rsid w:val="0067383B"/>
    <w:rsid w:val="006743C1"/>
    <w:rsid w:val="006745F4"/>
    <w:rsid w:val="00675194"/>
    <w:rsid w:val="00675712"/>
    <w:rsid w:val="006758D6"/>
    <w:rsid w:val="00675DFC"/>
    <w:rsid w:val="0067624A"/>
    <w:rsid w:val="00676F7E"/>
    <w:rsid w:val="006771A0"/>
    <w:rsid w:val="006779C2"/>
    <w:rsid w:val="00680332"/>
    <w:rsid w:val="0068150D"/>
    <w:rsid w:val="00681B7D"/>
    <w:rsid w:val="00683FFD"/>
    <w:rsid w:val="00684091"/>
    <w:rsid w:val="00684C17"/>
    <w:rsid w:val="00685FBA"/>
    <w:rsid w:val="0068625E"/>
    <w:rsid w:val="00687B2B"/>
    <w:rsid w:val="0069000B"/>
    <w:rsid w:val="00691444"/>
    <w:rsid w:val="00692489"/>
    <w:rsid w:val="00692840"/>
    <w:rsid w:val="00692A23"/>
    <w:rsid w:val="00692A62"/>
    <w:rsid w:val="006943FA"/>
    <w:rsid w:val="00694499"/>
    <w:rsid w:val="00694942"/>
    <w:rsid w:val="006956F7"/>
    <w:rsid w:val="006960BC"/>
    <w:rsid w:val="00696518"/>
    <w:rsid w:val="006967BC"/>
    <w:rsid w:val="006969E6"/>
    <w:rsid w:val="00696D43"/>
    <w:rsid w:val="00697757"/>
    <w:rsid w:val="006A0980"/>
    <w:rsid w:val="006A1EF4"/>
    <w:rsid w:val="006A26E2"/>
    <w:rsid w:val="006A4604"/>
    <w:rsid w:val="006A4A4B"/>
    <w:rsid w:val="006A53FA"/>
    <w:rsid w:val="006A54DD"/>
    <w:rsid w:val="006A6DA1"/>
    <w:rsid w:val="006A7AD2"/>
    <w:rsid w:val="006B05E0"/>
    <w:rsid w:val="006B1F35"/>
    <w:rsid w:val="006B215D"/>
    <w:rsid w:val="006B225F"/>
    <w:rsid w:val="006B3F96"/>
    <w:rsid w:val="006B4300"/>
    <w:rsid w:val="006B4484"/>
    <w:rsid w:val="006B4AFB"/>
    <w:rsid w:val="006B5FA5"/>
    <w:rsid w:val="006B7661"/>
    <w:rsid w:val="006C0A29"/>
    <w:rsid w:val="006C0E44"/>
    <w:rsid w:val="006C1D7C"/>
    <w:rsid w:val="006C376E"/>
    <w:rsid w:val="006C4443"/>
    <w:rsid w:val="006C4FEF"/>
    <w:rsid w:val="006C7082"/>
    <w:rsid w:val="006C75D1"/>
    <w:rsid w:val="006D0346"/>
    <w:rsid w:val="006D0516"/>
    <w:rsid w:val="006D1729"/>
    <w:rsid w:val="006D181D"/>
    <w:rsid w:val="006D2E58"/>
    <w:rsid w:val="006D32B1"/>
    <w:rsid w:val="006D35C5"/>
    <w:rsid w:val="006D3D57"/>
    <w:rsid w:val="006D4797"/>
    <w:rsid w:val="006D52B1"/>
    <w:rsid w:val="006D5399"/>
    <w:rsid w:val="006D5694"/>
    <w:rsid w:val="006D5D41"/>
    <w:rsid w:val="006D5F00"/>
    <w:rsid w:val="006D6ADF"/>
    <w:rsid w:val="006D707E"/>
    <w:rsid w:val="006D76AA"/>
    <w:rsid w:val="006D773F"/>
    <w:rsid w:val="006E001C"/>
    <w:rsid w:val="006E0080"/>
    <w:rsid w:val="006E0BED"/>
    <w:rsid w:val="006E0D58"/>
    <w:rsid w:val="006E18EC"/>
    <w:rsid w:val="006E1CAC"/>
    <w:rsid w:val="006E2BC2"/>
    <w:rsid w:val="006E2D70"/>
    <w:rsid w:val="006E3D6C"/>
    <w:rsid w:val="006E46D2"/>
    <w:rsid w:val="006E5C66"/>
    <w:rsid w:val="006E6A27"/>
    <w:rsid w:val="006E6CEE"/>
    <w:rsid w:val="006F0051"/>
    <w:rsid w:val="006F0729"/>
    <w:rsid w:val="006F0FD6"/>
    <w:rsid w:val="006F1124"/>
    <w:rsid w:val="006F2398"/>
    <w:rsid w:val="006F3CE9"/>
    <w:rsid w:val="006F41CE"/>
    <w:rsid w:val="0070094C"/>
    <w:rsid w:val="00700E0D"/>
    <w:rsid w:val="00701D40"/>
    <w:rsid w:val="00701D5C"/>
    <w:rsid w:val="00702012"/>
    <w:rsid w:val="0070229C"/>
    <w:rsid w:val="00703A0B"/>
    <w:rsid w:val="00704A33"/>
    <w:rsid w:val="00705A9E"/>
    <w:rsid w:val="007061E1"/>
    <w:rsid w:val="00706696"/>
    <w:rsid w:val="00706932"/>
    <w:rsid w:val="00706B12"/>
    <w:rsid w:val="00706CD3"/>
    <w:rsid w:val="00706EA3"/>
    <w:rsid w:val="00707E89"/>
    <w:rsid w:val="00710ED1"/>
    <w:rsid w:val="007111A1"/>
    <w:rsid w:val="007111E4"/>
    <w:rsid w:val="007113E6"/>
    <w:rsid w:val="00711C15"/>
    <w:rsid w:val="00713D01"/>
    <w:rsid w:val="007147D4"/>
    <w:rsid w:val="0071522F"/>
    <w:rsid w:val="00715770"/>
    <w:rsid w:val="00715CB7"/>
    <w:rsid w:val="00716BEE"/>
    <w:rsid w:val="00717C69"/>
    <w:rsid w:val="00720008"/>
    <w:rsid w:val="00720270"/>
    <w:rsid w:val="00720490"/>
    <w:rsid w:val="007215BA"/>
    <w:rsid w:val="00722A40"/>
    <w:rsid w:val="00722DC9"/>
    <w:rsid w:val="00724D27"/>
    <w:rsid w:val="00724DE0"/>
    <w:rsid w:val="0072582D"/>
    <w:rsid w:val="00725C78"/>
    <w:rsid w:val="007272B7"/>
    <w:rsid w:val="007272BB"/>
    <w:rsid w:val="00730450"/>
    <w:rsid w:val="00730D1C"/>
    <w:rsid w:val="00732068"/>
    <w:rsid w:val="00732D9C"/>
    <w:rsid w:val="00732F2F"/>
    <w:rsid w:val="00736487"/>
    <w:rsid w:val="00736973"/>
    <w:rsid w:val="0073751E"/>
    <w:rsid w:val="00742E05"/>
    <w:rsid w:val="007433AC"/>
    <w:rsid w:val="00743911"/>
    <w:rsid w:val="00744391"/>
    <w:rsid w:val="0074445D"/>
    <w:rsid w:val="00745912"/>
    <w:rsid w:val="007461D5"/>
    <w:rsid w:val="007461EA"/>
    <w:rsid w:val="007468C2"/>
    <w:rsid w:val="0074731E"/>
    <w:rsid w:val="00750F5F"/>
    <w:rsid w:val="00751D80"/>
    <w:rsid w:val="0075382E"/>
    <w:rsid w:val="00754E10"/>
    <w:rsid w:val="007554E2"/>
    <w:rsid w:val="0075739A"/>
    <w:rsid w:val="00757485"/>
    <w:rsid w:val="00760695"/>
    <w:rsid w:val="007626AF"/>
    <w:rsid w:val="00763251"/>
    <w:rsid w:val="007641F7"/>
    <w:rsid w:val="0076770B"/>
    <w:rsid w:val="00770937"/>
    <w:rsid w:val="0077125B"/>
    <w:rsid w:val="007717E9"/>
    <w:rsid w:val="0077341C"/>
    <w:rsid w:val="0077400B"/>
    <w:rsid w:val="00775E81"/>
    <w:rsid w:val="00775EBC"/>
    <w:rsid w:val="00776096"/>
    <w:rsid w:val="007768FE"/>
    <w:rsid w:val="00776A06"/>
    <w:rsid w:val="00776EB7"/>
    <w:rsid w:val="00777F83"/>
    <w:rsid w:val="007803E2"/>
    <w:rsid w:val="007811C1"/>
    <w:rsid w:val="0078233E"/>
    <w:rsid w:val="0078445D"/>
    <w:rsid w:val="007845B7"/>
    <w:rsid w:val="007846D8"/>
    <w:rsid w:val="00784B19"/>
    <w:rsid w:val="007861DF"/>
    <w:rsid w:val="00786EFA"/>
    <w:rsid w:val="00786F3A"/>
    <w:rsid w:val="0078743C"/>
    <w:rsid w:val="00791637"/>
    <w:rsid w:val="00793C5A"/>
    <w:rsid w:val="00794249"/>
    <w:rsid w:val="00795235"/>
    <w:rsid w:val="007962F2"/>
    <w:rsid w:val="007971A8"/>
    <w:rsid w:val="007A10FC"/>
    <w:rsid w:val="007A3D49"/>
    <w:rsid w:val="007A4560"/>
    <w:rsid w:val="007A4853"/>
    <w:rsid w:val="007A4E16"/>
    <w:rsid w:val="007A543B"/>
    <w:rsid w:val="007A7555"/>
    <w:rsid w:val="007A7C4C"/>
    <w:rsid w:val="007B08FF"/>
    <w:rsid w:val="007B126C"/>
    <w:rsid w:val="007B169C"/>
    <w:rsid w:val="007B169E"/>
    <w:rsid w:val="007B19BA"/>
    <w:rsid w:val="007B238D"/>
    <w:rsid w:val="007B577A"/>
    <w:rsid w:val="007B65CD"/>
    <w:rsid w:val="007C0B1A"/>
    <w:rsid w:val="007C2A1D"/>
    <w:rsid w:val="007C323F"/>
    <w:rsid w:val="007C3C3F"/>
    <w:rsid w:val="007C4FD4"/>
    <w:rsid w:val="007C5A86"/>
    <w:rsid w:val="007C5F41"/>
    <w:rsid w:val="007C7CB9"/>
    <w:rsid w:val="007C7F3B"/>
    <w:rsid w:val="007D0E65"/>
    <w:rsid w:val="007D1808"/>
    <w:rsid w:val="007D185C"/>
    <w:rsid w:val="007D21E0"/>
    <w:rsid w:val="007D2525"/>
    <w:rsid w:val="007D3243"/>
    <w:rsid w:val="007D38DE"/>
    <w:rsid w:val="007D4274"/>
    <w:rsid w:val="007D6161"/>
    <w:rsid w:val="007D627D"/>
    <w:rsid w:val="007D641A"/>
    <w:rsid w:val="007D6D3E"/>
    <w:rsid w:val="007D6FDA"/>
    <w:rsid w:val="007D711F"/>
    <w:rsid w:val="007D7E2D"/>
    <w:rsid w:val="007E12D6"/>
    <w:rsid w:val="007E1BB0"/>
    <w:rsid w:val="007E2170"/>
    <w:rsid w:val="007E2EA4"/>
    <w:rsid w:val="007E4C0D"/>
    <w:rsid w:val="007E615E"/>
    <w:rsid w:val="007E66E1"/>
    <w:rsid w:val="007E6AC4"/>
    <w:rsid w:val="007E6C00"/>
    <w:rsid w:val="007E774E"/>
    <w:rsid w:val="007E79B9"/>
    <w:rsid w:val="007F1AA4"/>
    <w:rsid w:val="007F236E"/>
    <w:rsid w:val="007F2909"/>
    <w:rsid w:val="007F2B74"/>
    <w:rsid w:val="007F2E7A"/>
    <w:rsid w:val="007F3563"/>
    <w:rsid w:val="007F3F44"/>
    <w:rsid w:val="007F5932"/>
    <w:rsid w:val="007F731C"/>
    <w:rsid w:val="007F7BA8"/>
    <w:rsid w:val="00800068"/>
    <w:rsid w:val="008007A8"/>
    <w:rsid w:val="00801C67"/>
    <w:rsid w:val="0080211E"/>
    <w:rsid w:val="00802A0F"/>
    <w:rsid w:val="008043FE"/>
    <w:rsid w:val="00804617"/>
    <w:rsid w:val="008054AA"/>
    <w:rsid w:val="008071E9"/>
    <w:rsid w:val="008076DC"/>
    <w:rsid w:val="00807CEC"/>
    <w:rsid w:val="00810858"/>
    <w:rsid w:val="00813022"/>
    <w:rsid w:val="00813AC5"/>
    <w:rsid w:val="00813AC6"/>
    <w:rsid w:val="00813FB1"/>
    <w:rsid w:val="00814368"/>
    <w:rsid w:val="0081451A"/>
    <w:rsid w:val="00815BC6"/>
    <w:rsid w:val="00816FCF"/>
    <w:rsid w:val="0081704F"/>
    <w:rsid w:val="008214B1"/>
    <w:rsid w:val="00821525"/>
    <w:rsid w:val="00822879"/>
    <w:rsid w:val="008228C7"/>
    <w:rsid w:val="0082346C"/>
    <w:rsid w:val="0082391C"/>
    <w:rsid w:val="008239DB"/>
    <w:rsid w:val="00824E50"/>
    <w:rsid w:val="00824F8C"/>
    <w:rsid w:val="008252DF"/>
    <w:rsid w:val="008253ED"/>
    <w:rsid w:val="00825C22"/>
    <w:rsid w:val="008260F9"/>
    <w:rsid w:val="00826588"/>
    <w:rsid w:val="008265C7"/>
    <w:rsid w:val="0083098A"/>
    <w:rsid w:val="008319BF"/>
    <w:rsid w:val="008319FD"/>
    <w:rsid w:val="008328DA"/>
    <w:rsid w:val="00832DF3"/>
    <w:rsid w:val="00832F6F"/>
    <w:rsid w:val="00834865"/>
    <w:rsid w:val="00835C7F"/>
    <w:rsid w:val="008363D4"/>
    <w:rsid w:val="00836FFD"/>
    <w:rsid w:val="008402FB"/>
    <w:rsid w:val="00841660"/>
    <w:rsid w:val="00842319"/>
    <w:rsid w:val="008426A2"/>
    <w:rsid w:val="00842B86"/>
    <w:rsid w:val="00843714"/>
    <w:rsid w:val="00843E8B"/>
    <w:rsid w:val="00844201"/>
    <w:rsid w:val="00844644"/>
    <w:rsid w:val="00844AE1"/>
    <w:rsid w:val="00844DBB"/>
    <w:rsid w:val="0084595F"/>
    <w:rsid w:val="00845A37"/>
    <w:rsid w:val="00846422"/>
    <w:rsid w:val="00847433"/>
    <w:rsid w:val="00847440"/>
    <w:rsid w:val="00847F39"/>
    <w:rsid w:val="00850905"/>
    <w:rsid w:val="00850A81"/>
    <w:rsid w:val="008525DE"/>
    <w:rsid w:val="008526C7"/>
    <w:rsid w:val="00852947"/>
    <w:rsid w:val="00853063"/>
    <w:rsid w:val="00854CE8"/>
    <w:rsid w:val="00854EFD"/>
    <w:rsid w:val="0085577F"/>
    <w:rsid w:val="00855DD7"/>
    <w:rsid w:val="008567BB"/>
    <w:rsid w:val="00861A54"/>
    <w:rsid w:val="008620F1"/>
    <w:rsid w:val="00863857"/>
    <w:rsid w:val="00863BB6"/>
    <w:rsid w:val="00863DD6"/>
    <w:rsid w:val="008646D5"/>
    <w:rsid w:val="008667C7"/>
    <w:rsid w:val="008676D1"/>
    <w:rsid w:val="008707F3"/>
    <w:rsid w:val="00870E27"/>
    <w:rsid w:val="00871905"/>
    <w:rsid w:val="00871AC9"/>
    <w:rsid w:val="00873487"/>
    <w:rsid w:val="00873954"/>
    <w:rsid w:val="00873A61"/>
    <w:rsid w:val="00873D9D"/>
    <w:rsid w:val="008755EC"/>
    <w:rsid w:val="008773A0"/>
    <w:rsid w:val="008805D0"/>
    <w:rsid w:val="00881864"/>
    <w:rsid w:val="00882428"/>
    <w:rsid w:val="0088262D"/>
    <w:rsid w:val="00883893"/>
    <w:rsid w:val="00883D80"/>
    <w:rsid w:val="00884FC1"/>
    <w:rsid w:val="00886AAB"/>
    <w:rsid w:val="00886CFB"/>
    <w:rsid w:val="008878F1"/>
    <w:rsid w:val="0088791A"/>
    <w:rsid w:val="0089001A"/>
    <w:rsid w:val="0089136F"/>
    <w:rsid w:val="00892A9C"/>
    <w:rsid w:val="00893040"/>
    <w:rsid w:val="0089378E"/>
    <w:rsid w:val="008955DE"/>
    <w:rsid w:val="00895C42"/>
    <w:rsid w:val="00896557"/>
    <w:rsid w:val="008970C4"/>
    <w:rsid w:val="008977E1"/>
    <w:rsid w:val="0089781F"/>
    <w:rsid w:val="008A277A"/>
    <w:rsid w:val="008A282D"/>
    <w:rsid w:val="008A35BC"/>
    <w:rsid w:val="008A3A75"/>
    <w:rsid w:val="008A4219"/>
    <w:rsid w:val="008A4831"/>
    <w:rsid w:val="008A4940"/>
    <w:rsid w:val="008A4B0C"/>
    <w:rsid w:val="008A5311"/>
    <w:rsid w:val="008A5A08"/>
    <w:rsid w:val="008A5A31"/>
    <w:rsid w:val="008A6101"/>
    <w:rsid w:val="008A6652"/>
    <w:rsid w:val="008A6A15"/>
    <w:rsid w:val="008A76A3"/>
    <w:rsid w:val="008A7861"/>
    <w:rsid w:val="008A78D6"/>
    <w:rsid w:val="008A7BD7"/>
    <w:rsid w:val="008B0E22"/>
    <w:rsid w:val="008B121A"/>
    <w:rsid w:val="008B29F5"/>
    <w:rsid w:val="008B4D1D"/>
    <w:rsid w:val="008B4D57"/>
    <w:rsid w:val="008B4EC8"/>
    <w:rsid w:val="008B5815"/>
    <w:rsid w:val="008B5994"/>
    <w:rsid w:val="008B67FC"/>
    <w:rsid w:val="008B7A59"/>
    <w:rsid w:val="008B7ED7"/>
    <w:rsid w:val="008C03EE"/>
    <w:rsid w:val="008C061F"/>
    <w:rsid w:val="008C1FDD"/>
    <w:rsid w:val="008C2063"/>
    <w:rsid w:val="008C2CE2"/>
    <w:rsid w:val="008C2CF5"/>
    <w:rsid w:val="008C347A"/>
    <w:rsid w:val="008C3F2A"/>
    <w:rsid w:val="008C4705"/>
    <w:rsid w:val="008C6E3E"/>
    <w:rsid w:val="008D0E69"/>
    <w:rsid w:val="008D140A"/>
    <w:rsid w:val="008D3491"/>
    <w:rsid w:val="008D3DC5"/>
    <w:rsid w:val="008D44A4"/>
    <w:rsid w:val="008D5F29"/>
    <w:rsid w:val="008D68CC"/>
    <w:rsid w:val="008D753A"/>
    <w:rsid w:val="008D7612"/>
    <w:rsid w:val="008E0764"/>
    <w:rsid w:val="008E0BBB"/>
    <w:rsid w:val="008E148C"/>
    <w:rsid w:val="008E1728"/>
    <w:rsid w:val="008E1AC0"/>
    <w:rsid w:val="008E1E79"/>
    <w:rsid w:val="008E229B"/>
    <w:rsid w:val="008E35AC"/>
    <w:rsid w:val="008E3C12"/>
    <w:rsid w:val="008E3D3F"/>
    <w:rsid w:val="008E4F81"/>
    <w:rsid w:val="008E53A8"/>
    <w:rsid w:val="008E6F34"/>
    <w:rsid w:val="008E7269"/>
    <w:rsid w:val="008E7A1E"/>
    <w:rsid w:val="008F0455"/>
    <w:rsid w:val="008F172B"/>
    <w:rsid w:val="008F2E99"/>
    <w:rsid w:val="008F3109"/>
    <w:rsid w:val="008F3B46"/>
    <w:rsid w:val="008F3CB7"/>
    <w:rsid w:val="008F6090"/>
    <w:rsid w:val="008F6495"/>
    <w:rsid w:val="008F659C"/>
    <w:rsid w:val="0090044A"/>
    <w:rsid w:val="0090142F"/>
    <w:rsid w:val="009014AE"/>
    <w:rsid w:val="009026D2"/>
    <w:rsid w:val="009028ED"/>
    <w:rsid w:val="00902E05"/>
    <w:rsid w:val="00903CEB"/>
    <w:rsid w:val="00904742"/>
    <w:rsid w:val="00904DEA"/>
    <w:rsid w:val="00904E70"/>
    <w:rsid w:val="00905095"/>
    <w:rsid w:val="00907614"/>
    <w:rsid w:val="00907FF4"/>
    <w:rsid w:val="00912D7E"/>
    <w:rsid w:val="00913078"/>
    <w:rsid w:val="00913688"/>
    <w:rsid w:val="00914186"/>
    <w:rsid w:val="009141A9"/>
    <w:rsid w:val="00914679"/>
    <w:rsid w:val="00915257"/>
    <w:rsid w:val="00916D49"/>
    <w:rsid w:val="00917B9D"/>
    <w:rsid w:val="00920536"/>
    <w:rsid w:val="009216EF"/>
    <w:rsid w:val="00921C44"/>
    <w:rsid w:val="00922FBA"/>
    <w:rsid w:val="00923344"/>
    <w:rsid w:val="009254B8"/>
    <w:rsid w:val="0092643E"/>
    <w:rsid w:val="0092761F"/>
    <w:rsid w:val="00930072"/>
    <w:rsid w:val="00930194"/>
    <w:rsid w:val="00931CDA"/>
    <w:rsid w:val="00932801"/>
    <w:rsid w:val="00933E80"/>
    <w:rsid w:val="0093433E"/>
    <w:rsid w:val="0093503C"/>
    <w:rsid w:val="00935525"/>
    <w:rsid w:val="00935B25"/>
    <w:rsid w:val="0093606C"/>
    <w:rsid w:val="00936285"/>
    <w:rsid w:val="0093788C"/>
    <w:rsid w:val="009378E8"/>
    <w:rsid w:val="0094170C"/>
    <w:rsid w:val="00942C65"/>
    <w:rsid w:val="009434CF"/>
    <w:rsid w:val="00943661"/>
    <w:rsid w:val="0094487F"/>
    <w:rsid w:val="0094551E"/>
    <w:rsid w:val="00947688"/>
    <w:rsid w:val="00947870"/>
    <w:rsid w:val="00950034"/>
    <w:rsid w:val="00951B97"/>
    <w:rsid w:val="00951C28"/>
    <w:rsid w:val="009522F6"/>
    <w:rsid w:val="009524F3"/>
    <w:rsid w:val="00952555"/>
    <w:rsid w:val="00952D70"/>
    <w:rsid w:val="00953336"/>
    <w:rsid w:val="0095335D"/>
    <w:rsid w:val="009540AD"/>
    <w:rsid w:val="009544E1"/>
    <w:rsid w:val="0095483B"/>
    <w:rsid w:val="009553B6"/>
    <w:rsid w:val="00956537"/>
    <w:rsid w:val="00956748"/>
    <w:rsid w:val="009578CA"/>
    <w:rsid w:val="00957F70"/>
    <w:rsid w:val="00960067"/>
    <w:rsid w:val="00960500"/>
    <w:rsid w:val="00960AA6"/>
    <w:rsid w:val="00961AA1"/>
    <w:rsid w:val="009633D8"/>
    <w:rsid w:val="00963DD6"/>
    <w:rsid w:val="0096455E"/>
    <w:rsid w:val="00964A52"/>
    <w:rsid w:val="009655A3"/>
    <w:rsid w:val="0096795B"/>
    <w:rsid w:val="00971FE3"/>
    <w:rsid w:val="009729FD"/>
    <w:rsid w:val="00972CB6"/>
    <w:rsid w:val="00972CCC"/>
    <w:rsid w:val="00972D92"/>
    <w:rsid w:val="0097404F"/>
    <w:rsid w:val="00974278"/>
    <w:rsid w:val="00974B36"/>
    <w:rsid w:val="00975476"/>
    <w:rsid w:val="0097605B"/>
    <w:rsid w:val="00980ADE"/>
    <w:rsid w:val="00980FCC"/>
    <w:rsid w:val="009823A6"/>
    <w:rsid w:val="0098317B"/>
    <w:rsid w:val="0098397C"/>
    <w:rsid w:val="00984073"/>
    <w:rsid w:val="00984AF2"/>
    <w:rsid w:val="009864AB"/>
    <w:rsid w:val="00986681"/>
    <w:rsid w:val="00987524"/>
    <w:rsid w:val="00987E8A"/>
    <w:rsid w:val="009909BB"/>
    <w:rsid w:val="00993342"/>
    <w:rsid w:val="00994342"/>
    <w:rsid w:val="00994371"/>
    <w:rsid w:val="00994C41"/>
    <w:rsid w:val="00995055"/>
    <w:rsid w:val="009950AB"/>
    <w:rsid w:val="00995E18"/>
    <w:rsid w:val="00997391"/>
    <w:rsid w:val="009A1D9B"/>
    <w:rsid w:val="009A2E34"/>
    <w:rsid w:val="009A348D"/>
    <w:rsid w:val="009A3DF9"/>
    <w:rsid w:val="009A51E5"/>
    <w:rsid w:val="009A57AB"/>
    <w:rsid w:val="009A6D7D"/>
    <w:rsid w:val="009A7227"/>
    <w:rsid w:val="009A7760"/>
    <w:rsid w:val="009B07D0"/>
    <w:rsid w:val="009B35BD"/>
    <w:rsid w:val="009B3820"/>
    <w:rsid w:val="009B3F34"/>
    <w:rsid w:val="009B49BF"/>
    <w:rsid w:val="009B4E6B"/>
    <w:rsid w:val="009B5A1F"/>
    <w:rsid w:val="009B5E08"/>
    <w:rsid w:val="009B63F7"/>
    <w:rsid w:val="009B6937"/>
    <w:rsid w:val="009B6982"/>
    <w:rsid w:val="009B72C2"/>
    <w:rsid w:val="009B7321"/>
    <w:rsid w:val="009C28FE"/>
    <w:rsid w:val="009C3614"/>
    <w:rsid w:val="009C4645"/>
    <w:rsid w:val="009C5027"/>
    <w:rsid w:val="009C5524"/>
    <w:rsid w:val="009C6407"/>
    <w:rsid w:val="009C6822"/>
    <w:rsid w:val="009C77AC"/>
    <w:rsid w:val="009D0599"/>
    <w:rsid w:val="009D0BC0"/>
    <w:rsid w:val="009D1A48"/>
    <w:rsid w:val="009D1C42"/>
    <w:rsid w:val="009D1C9E"/>
    <w:rsid w:val="009D4971"/>
    <w:rsid w:val="009D5F79"/>
    <w:rsid w:val="009D7D7D"/>
    <w:rsid w:val="009E141C"/>
    <w:rsid w:val="009E2D96"/>
    <w:rsid w:val="009E37F1"/>
    <w:rsid w:val="009E3B2F"/>
    <w:rsid w:val="009E40CE"/>
    <w:rsid w:val="009E57C4"/>
    <w:rsid w:val="009E6DEA"/>
    <w:rsid w:val="009F19D3"/>
    <w:rsid w:val="009F271E"/>
    <w:rsid w:val="009F2FB5"/>
    <w:rsid w:val="009F324F"/>
    <w:rsid w:val="009F3961"/>
    <w:rsid w:val="009F40AD"/>
    <w:rsid w:val="009F454D"/>
    <w:rsid w:val="009F47EF"/>
    <w:rsid w:val="009F6177"/>
    <w:rsid w:val="009F6AE8"/>
    <w:rsid w:val="00A00C16"/>
    <w:rsid w:val="00A00E11"/>
    <w:rsid w:val="00A035E3"/>
    <w:rsid w:val="00A037C1"/>
    <w:rsid w:val="00A03B96"/>
    <w:rsid w:val="00A0488F"/>
    <w:rsid w:val="00A0517B"/>
    <w:rsid w:val="00A054A3"/>
    <w:rsid w:val="00A103A5"/>
    <w:rsid w:val="00A10B5A"/>
    <w:rsid w:val="00A110F9"/>
    <w:rsid w:val="00A138BB"/>
    <w:rsid w:val="00A1435B"/>
    <w:rsid w:val="00A14EFE"/>
    <w:rsid w:val="00A161E8"/>
    <w:rsid w:val="00A1623B"/>
    <w:rsid w:val="00A1669A"/>
    <w:rsid w:val="00A168A0"/>
    <w:rsid w:val="00A16F7A"/>
    <w:rsid w:val="00A17127"/>
    <w:rsid w:val="00A20CDF"/>
    <w:rsid w:val="00A212A9"/>
    <w:rsid w:val="00A216B2"/>
    <w:rsid w:val="00A218BB"/>
    <w:rsid w:val="00A21B73"/>
    <w:rsid w:val="00A21C74"/>
    <w:rsid w:val="00A22E56"/>
    <w:rsid w:val="00A234C4"/>
    <w:rsid w:val="00A24790"/>
    <w:rsid w:val="00A25F5A"/>
    <w:rsid w:val="00A260DD"/>
    <w:rsid w:val="00A30B3F"/>
    <w:rsid w:val="00A31E04"/>
    <w:rsid w:val="00A3246D"/>
    <w:rsid w:val="00A329F6"/>
    <w:rsid w:val="00A3393D"/>
    <w:rsid w:val="00A3431C"/>
    <w:rsid w:val="00A358F4"/>
    <w:rsid w:val="00A36607"/>
    <w:rsid w:val="00A37579"/>
    <w:rsid w:val="00A400C8"/>
    <w:rsid w:val="00A400CA"/>
    <w:rsid w:val="00A40323"/>
    <w:rsid w:val="00A412A9"/>
    <w:rsid w:val="00A41D3B"/>
    <w:rsid w:val="00A43220"/>
    <w:rsid w:val="00A43622"/>
    <w:rsid w:val="00A43E5F"/>
    <w:rsid w:val="00A45652"/>
    <w:rsid w:val="00A45692"/>
    <w:rsid w:val="00A46980"/>
    <w:rsid w:val="00A46FB5"/>
    <w:rsid w:val="00A50B9A"/>
    <w:rsid w:val="00A523F6"/>
    <w:rsid w:val="00A54130"/>
    <w:rsid w:val="00A54B39"/>
    <w:rsid w:val="00A54C65"/>
    <w:rsid w:val="00A56774"/>
    <w:rsid w:val="00A56E1E"/>
    <w:rsid w:val="00A5704F"/>
    <w:rsid w:val="00A61264"/>
    <w:rsid w:val="00A61F3E"/>
    <w:rsid w:val="00A623EF"/>
    <w:rsid w:val="00A6460F"/>
    <w:rsid w:val="00A6468A"/>
    <w:rsid w:val="00A646B0"/>
    <w:rsid w:val="00A65249"/>
    <w:rsid w:val="00A66A2E"/>
    <w:rsid w:val="00A67177"/>
    <w:rsid w:val="00A67517"/>
    <w:rsid w:val="00A67B10"/>
    <w:rsid w:val="00A67EA6"/>
    <w:rsid w:val="00A701CD"/>
    <w:rsid w:val="00A70ED8"/>
    <w:rsid w:val="00A71582"/>
    <w:rsid w:val="00A7192B"/>
    <w:rsid w:val="00A71F6B"/>
    <w:rsid w:val="00A721A4"/>
    <w:rsid w:val="00A722F1"/>
    <w:rsid w:val="00A72A59"/>
    <w:rsid w:val="00A72B29"/>
    <w:rsid w:val="00A74689"/>
    <w:rsid w:val="00A746A7"/>
    <w:rsid w:val="00A753B1"/>
    <w:rsid w:val="00A7542B"/>
    <w:rsid w:val="00A76E4A"/>
    <w:rsid w:val="00A773C3"/>
    <w:rsid w:val="00A77489"/>
    <w:rsid w:val="00A77513"/>
    <w:rsid w:val="00A7770B"/>
    <w:rsid w:val="00A77FE6"/>
    <w:rsid w:val="00A80616"/>
    <w:rsid w:val="00A81653"/>
    <w:rsid w:val="00A818FE"/>
    <w:rsid w:val="00A820E0"/>
    <w:rsid w:val="00A828DD"/>
    <w:rsid w:val="00A831AE"/>
    <w:rsid w:val="00A83581"/>
    <w:rsid w:val="00A83F29"/>
    <w:rsid w:val="00A844DF"/>
    <w:rsid w:val="00A86FD7"/>
    <w:rsid w:val="00A87256"/>
    <w:rsid w:val="00A87C71"/>
    <w:rsid w:val="00A90915"/>
    <w:rsid w:val="00A91BD5"/>
    <w:rsid w:val="00A91D7C"/>
    <w:rsid w:val="00A91DAC"/>
    <w:rsid w:val="00A92379"/>
    <w:rsid w:val="00A95BCB"/>
    <w:rsid w:val="00A95C96"/>
    <w:rsid w:val="00A95FDF"/>
    <w:rsid w:val="00A96A65"/>
    <w:rsid w:val="00AA048E"/>
    <w:rsid w:val="00AA18E8"/>
    <w:rsid w:val="00AA202B"/>
    <w:rsid w:val="00AA2414"/>
    <w:rsid w:val="00AA2993"/>
    <w:rsid w:val="00AA5F74"/>
    <w:rsid w:val="00AA6043"/>
    <w:rsid w:val="00AA6147"/>
    <w:rsid w:val="00AA6426"/>
    <w:rsid w:val="00AB0C9E"/>
    <w:rsid w:val="00AB10A8"/>
    <w:rsid w:val="00AB178D"/>
    <w:rsid w:val="00AB2021"/>
    <w:rsid w:val="00AB24D0"/>
    <w:rsid w:val="00AB3A4A"/>
    <w:rsid w:val="00AB41D2"/>
    <w:rsid w:val="00AB42D4"/>
    <w:rsid w:val="00AB6904"/>
    <w:rsid w:val="00AB750A"/>
    <w:rsid w:val="00AB7F9F"/>
    <w:rsid w:val="00AC021B"/>
    <w:rsid w:val="00AC084C"/>
    <w:rsid w:val="00AC284A"/>
    <w:rsid w:val="00AC44E6"/>
    <w:rsid w:val="00AC5312"/>
    <w:rsid w:val="00AC6192"/>
    <w:rsid w:val="00AC620E"/>
    <w:rsid w:val="00AC7255"/>
    <w:rsid w:val="00AC7673"/>
    <w:rsid w:val="00AC7F70"/>
    <w:rsid w:val="00AD026B"/>
    <w:rsid w:val="00AD066A"/>
    <w:rsid w:val="00AD0A77"/>
    <w:rsid w:val="00AD183B"/>
    <w:rsid w:val="00AD2056"/>
    <w:rsid w:val="00AD28D4"/>
    <w:rsid w:val="00AD350C"/>
    <w:rsid w:val="00AD3E35"/>
    <w:rsid w:val="00AD3E3D"/>
    <w:rsid w:val="00AD4E6E"/>
    <w:rsid w:val="00AD501D"/>
    <w:rsid w:val="00AD673F"/>
    <w:rsid w:val="00AD67B2"/>
    <w:rsid w:val="00AE16BE"/>
    <w:rsid w:val="00AE37C1"/>
    <w:rsid w:val="00AE41CD"/>
    <w:rsid w:val="00AE4370"/>
    <w:rsid w:val="00AE47E0"/>
    <w:rsid w:val="00AE4D3B"/>
    <w:rsid w:val="00AE5900"/>
    <w:rsid w:val="00AE7CB7"/>
    <w:rsid w:val="00AF0C1E"/>
    <w:rsid w:val="00AF0EB1"/>
    <w:rsid w:val="00AF0F0A"/>
    <w:rsid w:val="00AF12F3"/>
    <w:rsid w:val="00AF383C"/>
    <w:rsid w:val="00AF3E10"/>
    <w:rsid w:val="00AF47D0"/>
    <w:rsid w:val="00AF4EA3"/>
    <w:rsid w:val="00AF52ED"/>
    <w:rsid w:val="00AF5B76"/>
    <w:rsid w:val="00AF5FF7"/>
    <w:rsid w:val="00AF64DA"/>
    <w:rsid w:val="00AF6DD0"/>
    <w:rsid w:val="00AF7DA9"/>
    <w:rsid w:val="00B00287"/>
    <w:rsid w:val="00B007E3"/>
    <w:rsid w:val="00B0089D"/>
    <w:rsid w:val="00B00D89"/>
    <w:rsid w:val="00B019C8"/>
    <w:rsid w:val="00B01C59"/>
    <w:rsid w:val="00B02E85"/>
    <w:rsid w:val="00B044BD"/>
    <w:rsid w:val="00B04AC2"/>
    <w:rsid w:val="00B04EC5"/>
    <w:rsid w:val="00B06C43"/>
    <w:rsid w:val="00B1004A"/>
    <w:rsid w:val="00B10347"/>
    <w:rsid w:val="00B11AE8"/>
    <w:rsid w:val="00B1212B"/>
    <w:rsid w:val="00B12BE2"/>
    <w:rsid w:val="00B1414A"/>
    <w:rsid w:val="00B15520"/>
    <w:rsid w:val="00B1611A"/>
    <w:rsid w:val="00B16202"/>
    <w:rsid w:val="00B20BA7"/>
    <w:rsid w:val="00B23A25"/>
    <w:rsid w:val="00B2484D"/>
    <w:rsid w:val="00B254EF"/>
    <w:rsid w:val="00B3072F"/>
    <w:rsid w:val="00B3174B"/>
    <w:rsid w:val="00B3241D"/>
    <w:rsid w:val="00B32735"/>
    <w:rsid w:val="00B33DDC"/>
    <w:rsid w:val="00B34396"/>
    <w:rsid w:val="00B3582E"/>
    <w:rsid w:val="00B35BD9"/>
    <w:rsid w:val="00B36477"/>
    <w:rsid w:val="00B3788C"/>
    <w:rsid w:val="00B37BE5"/>
    <w:rsid w:val="00B41293"/>
    <w:rsid w:val="00B425E7"/>
    <w:rsid w:val="00B4386A"/>
    <w:rsid w:val="00B45AAC"/>
    <w:rsid w:val="00B45B62"/>
    <w:rsid w:val="00B46CF5"/>
    <w:rsid w:val="00B46F35"/>
    <w:rsid w:val="00B46FB8"/>
    <w:rsid w:val="00B47F5A"/>
    <w:rsid w:val="00B50EC7"/>
    <w:rsid w:val="00B52D70"/>
    <w:rsid w:val="00B532D7"/>
    <w:rsid w:val="00B53477"/>
    <w:rsid w:val="00B53B65"/>
    <w:rsid w:val="00B53D64"/>
    <w:rsid w:val="00B54DAC"/>
    <w:rsid w:val="00B54FD4"/>
    <w:rsid w:val="00B55534"/>
    <w:rsid w:val="00B56404"/>
    <w:rsid w:val="00B567A8"/>
    <w:rsid w:val="00B572F3"/>
    <w:rsid w:val="00B576C2"/>
    <w:rsid w:val="00B6085E"/>
    <w:rsid w:val="00B60FFE"/>
    <w:rsid w:val="00B61107"/>
    <w:rsid w:val="00B624B7"/>
    <w:rsid w:val="00B62E4C"/>
    <w:rsid w:val="00B63B33"/>
    <w:rsid w:val="00B63F17"/>
    <w:rsid w:val="00B643A3"/>
    <w:rsid w:val="00B64699"/>
    <w:rsid w:val="00B64AD8"/>
    <w:rsid w:val="00B64B16"/>
    <w:rsid w:val="00B65CB8"/>
    <w:rsid w:val="00B66030"/>
    <w:rsid w:val="00B66D2B"/>
    <w:rsid w:val="00B67417"/>
    <w:rsid w:val="00B70119"/>
    <w:rsid w:val="00B70491"/>
    <w:rsid w:val="00B70502"/>
    <w:rsid w:val="00B70673"/>
    <w:rsid w:val="00B7156F"/>
    <w:rsid w:val="00B71EF8"/>
    <w:rsid w:val="00B72127"/>
    <w:rsid w:val="00B74C0C"/>
    <w:rsid w:val="00B74C64"/>
    <w:rsid w:val="00B76C62"/>
    <w:rsid w:val="00B77895"/>
    <w:rsid w:val="00B805EE"/>
    <w:rsid w:val="00B812CC"/>
    <w:rsid w:val="00B81DE7"/>
    <w:rsid w:val="00B82813"/>
    <w:rsid w:val="00B839AC"/>
    <w:rsid w:val="00B85955"/>
    <w:rsid w:val="00B86660"/>
    <w:rsid w:val="00B86993"/>
    <w:rsid w:val="00B86C80"/>
    <w:rsid w:val="00B872DF"/>
    <w:rsid w:val="00B873CB"/>
    <w:rsid w:val="00B87526"/>
    <w:rsid w:val="00B87877"/>
    <w:rsid w:val="00B903F7"/>
    <w:rsid w:val="00B907CD"/>
    <w:rsid w:val="00B9154D"/>
    <w:rsid w:val="00B91A4F"/>
    <w:rsid w:val="00B93D7C"/>
    <w:rsid w:val="00B93E3E"/>
    <w:rsid w:val="00B942F5"/>
    <w:rsid w:val="00B96146"/>
    <w:rsid w:val="00B96450"/>
    <w:rsid w:val="00B9737A"/>
    <w:rsid w:val="00B976DD"/>
    <w:rsid w:val="00BA0B10"/>
    <w:rsid w:val="00BA0B76"/>
    <w:rsid w:val="00BA11E2"/>
    <w:rsid w:val="00BA15C7"/>
    <w:rsid w:val="00BA27CB"/>
    <w:rsid w:val="00BA2CC2"/>
    <w:rsid w:val="00BA31C2"/>
    <w:rsid w:val="00BA34CF"/>
    <w:rsid w:val="00BA3D4F"/>
    <w:rsid w:val="00BA3D9F"/>
    <w:rsid w:val="00BA4B04"/>
    <w:rsid w:val="00BA5238"/>
    <w:rsid w:val="00BA56F8"/>
    <w:rsid w:val="00BA5886"/>
    <w:rsid w:val="00BA59B6"/>
    <w:rsid w:val="00BA6892"/>
    <w:rsid w:val="00BA6A63"/>
    <w:rsid w:val="00BB0BAB"/>
    <w:rsid w:val="00BB10DD"/>
    <w:rsid w:val="00BB1314"/>
    <w:rsid w:val="00BB15E4"/>
    <w:rsid w:val="00BB17F1"/>
    <w:rsid w:val="00BB20A2"/>
    <w:rsid w:val="00BB21C0"/>
    <w:rsid w:val="00BB2379"/>
    <w:rsid w:val="00BB27B4"/>
    <w:rsid w:val="00BB2AA2"/>
    <w:rsid w:val="00BB356F"/>
    <w:rsid w:val="00BB59E6"/>
    <w:rsid w:val="00BB6995"/>
    <w:rsid w:val="00BB764A"/>
    <w:rsid w:val="00BB7F07"/>
    <w:rsid w:val="00BC000A"/>
    <w:rsid w:val="00BC0159"/>
    <w:rsid w:val="00BC06DE"/>
    <w:rsid w:val="00BC09F5"/>
    <w:rsid w:val="00BC1C96"/>
    <w:rsid w:val="00BC320E"/>
    <w:rsid w:val="00BC56D8"/>
    <w:rsid w:val="00BC6484"/>
    <w:rsid w:val="00BC6F2C"/>
    <w:rsid w:val="00BC7E1C"/>
    <w:rsid w:val="00BD008A"/>
    <w:rsid w:val="00BD085E"/>
    <w:rsid w:val="00BD131F"/>
    <w:rsid w:val="00BD241A"/>
    <w:rsid w:val="00BD2D41"/>
    <w:rsid w:val="00BD3BBB"/>
    <w:rsid w:val="00BD3E58"/>
    <w:rsid w:val="00BD4373"/>
    <w:rsid w:val="00BD6627"/>
    <w:rsid w:val="00BD6AF9"/>
    <w:rsid w:val="00BD7D40"/>
    <w:rsid w:val="00BE00C0"/>
    <w:rsid w:val="00BE0E0E"/>
    <w:rsid w:val="00BE1A84"/>
    <w:rsid w:val="00BE2C58"/>
    <w:rsid w:val="00BE2E52"/>
    <w:rsid w:val="00BE2EFF"/>
    <w:rsid w:val="00BE36D5"/>
    <w:rsid w:val="00BE50A3"/>
    <w:rsid w:val="00BE5687"/>
    <w:rsid w:val="00BE6A8F"/>
    <w:rsid w:val="00BE6F5D"/>
    <w:rsid w:val="00BE7E4A"/>
    <w:rsid w:val="00BF3BF0"/>
    <w:rsid w:val="00BF449B"/>
    <w:rsid w:val="00BF4BB0"/>
    <w:rsid w:val="00BF4FB8"/>
    <w:rsid w:val="00BF6661"/>
    <w:rsid w:val="00BF6AEB"/>
    <w:rsid w:val="00BF6AED"/>
    <w:rsid w:val="00BF6C8D"/>
    <w:rsid w:val="00BF7186"/>
    <w:rsid w:val="00BF79A1"/>
    <w:rsid w:val="00BF7A77"/>
    <w:rsid w:val="00C005F3"/>
    <w:rsid w:val="00C00FA4"/>
    <w:rsid w:val="00C012CC"/>
    <w:rsid w:val="00C02916"/>
    <w:rsid w:val="00C039CA"/>
    <w:rsid w:val="00C04072"/>
    <w:rsid w:val="00C046C6"/>
    <w:rsid w:val="00C078C6"/>
    <w:rsid w:val="00C078FF"/>
    <w:rsid w:val="00C103E6"/>
    <w:rsid w:val="00C105AF"/>
    <w:rsid w:val="00C10709"/>
    <w:rsid w:val="00C10CAD"/>
    <w:rsid w:val="00C117BD"/>
    <w:rsid w:val="00C11B16"/>
    <w:rsid w:val="00C1341A"/>
    <w:rsid w:val="00C13ACC"/>
    <w:rsid w:val="00C13E28"/>
    <w:rsid w:val="00C14A9B"/>
    <w:rsid w:val="00C14DF4"/>
    <w:rsid w:val="00C14F8A"/>
    <w:rsid w:val="00C1558C"/>
    <w:rsid w:val="00C17229"/>
    <w:rsid w:val="00C206F0"/>
    <w:rsid w:val="00C213B6"/>
    <w:rsid w:val="00C2202E"/>
    <w:rsid w:val="00C22CEC"/>
    <w:rsid w:val="00C2311E"/>
    <w:rsid w:val="00C234E6"/>
    <w:rsid w:val="00C24011"/>
    <w:rsid w:val="00C24BBC"/>
    <w:rsid w:val="00C24C8A"/>
    <w:rsid w:val="00C25525"/>
    <w:rsid w:val="00C25837"/>
    <w:rsid w:val="00C2664E"/>
    <w:rsid w:val="00C26C75"/>
    <w:rsid w:val="00C27DDF"/>
    <w:rsid w:val="00C30512"/>
    <w:rsid w:val="00C3142D"/>
    <w:rsid w:val="00C32556"/>
    <w:rsid w:val="00C34D15"/>
    <w:rsid w:val="00C35107"/>
    <w:rsid w:val="00C35D6C"/>
    <w:rsid w:val="00C35DF5"/>
    <w:rsid w:val="00C3673E"/>
    <w:rsid w:val="00C369E2"/>
    <w:rsid w:val="00C37389"/>
    <w:rsid w:val="00C40898"/>
    <w:rsid w:val="00C409AE"/>
    <w:rsid w:val="00C410A2"/>
    <w:rsid w:val="00C414D7"/>
    <w:rsid w:val="00C41E65"/>
    <w:rsid w:val="00C4291C"/>
    <w:rsid w:val="00C42CA5"/>
    <w:rsid w:val="00C437E0"/>
    <w:rsid w:val="00C43DE7"/>
    <w:rsid w:val="00C444D4"/>
    <w:rsid w:val="00C4489E"/>
    <w:rsid w:val="00C45017"/>
    <w:rsid w:val="00C45208"/>
    <w:rsid w:val="00C4565E"/>
    <w:rsid w:val="00C4599B"/>
    <w:rsid w:val="00C45AB9"/>
    <w:rsid w:val="00C45FDC"/>
    <w:rsid w:val="00C46D3B"/>
    <w:rsid w:val="00C515D4"/>
    <w:rsid w:val="00C530D7"/>
    <w:rsid w:val="00C53828"/>
    <w:rsid w:val="00C5409C"/>
    <w:rsid w:val="00C549D1"/>
    <w:rsid w:val="00C5563F"/>
    <w:rsid w:val="00C55D3C"/>
    <w:rsid w:val="00C56494"/>
    <w:rsid w:val="00C5798D"/>
    <w:rsid w:val="00C57D9B"/>
    <w:rsid w:val="00C61D09"/>
    <w:rsid w:val="00C61F53"/>
    <w:rsid w:val="00C628C5"/>
    <w:rsid w:val="00C629C4"/>
    <w:rsid w:val="00C63623"/>
    <w:rsid w:val="00C64038"/>
    <w:rsid w:val="00C65AC3"/>
    <w:rsid w:val="00C65DBD"/>
    <w:rsid w:val="00C65F79"/>
    <w:rsid w:val="00C672EA"/>
    <w:rsid w:val="00C703EC"/>
    <w:rsid w:val="00C722E8"/>
    <w:rsid w:val="00C73B45"/>
    <w:rsid w:val="00C73C67"/>
    <w:rsid w:val="00C76D06"/>
    <w:rsid w:val="00C77552"/>
    <w:rsid w:val="00C77773"/>
    <w:rsid w:val="00C777A8"/>
    <w:rsid w:val="00C77E9F"/>
    <w:rsid w:val="00C808E8"/>
    <w:rsid w:val="00C80C68"/>
    <w:rsid w:val="00C82062"/>
    <w:rsid w:val="00C8276B"/>
    <w:rsid w:val="00C82E63"/>
    <w:rsid w:val="00C8445A"/>
    <w:rsid w:val="00C84564"/>
    <w:rsid w:val="00C84D1E"/>
    <w:rsid w:val="00C85005"/>
    <w:rsid w:val="00C85356"/>
    <w:rsid w:val="00C85373"/>
    <w:rsid w:val="00C85B70"/>
    <w:rsid w:val="00C86F03"/>
    <w:rsid w:val="00C87130"/>
    <w:rsid w:val="00C872D5"/>
    <w:rsid w:val="00C90421"/>
    <w:rsid w:val="00C90E02"/>
    <w:rsid w:val="00C9181E"/>
    <w:rsid w:val="00C924B4"/>
    <w:rsid w:val="00C93B19"/>
    <w:rsid w:val="00C93BD0"/>
    <w:rsid w:val="00C93CDA"/>
    <w:rsid w:val="00C946C9"/>
    <w:rsid w:val="00C9535A"/>
    <w:rsid w:val="00C954DE"/>
    <w:rsid w:val="00C96FD6"/>
    <w:rsid w:val="00C97892"/>
    <w:rsid w:val="00CA0152"/>
    <w:rsid w:val="00CA0E97"/>
    <w:rsid w:val="00CA21E2"/>
    <w:rsid w:val="00CA2824"/>
    <w:rsid w:val="00CA53C6"/>
    <w:rsid w:val="00CA5D10"/>
    <w:rsid w:val="00CA6698"/>
    <w:rsid w:val="00CA7ACE"/>
    <w:rsid w:val="00CA7C6D"/>
    <w:rsid w:val="00CB0223"/>
    <w:rsid w:val="00CB1BE9"/>
    <w:rsid w:val="00CB1CA8"/>
    <w:rsid w:val="00CB2479"/>
    <w:rsid w:val="00CB2CB4"/>
    <w:rsid w:val="00CB4212"/>
    <w:rsid w:val="00CB4234"/>
    <w:rsid w:val="00CB438B"/>
    <w:rsid w:val="00CB4D52"/>
    <w:rsid w:val="00CB515E"/>
    <w:rsid w:val="00CB6660"/>
    <w:rsid w:val="00CB73FF"/>
    <w:rsid w:val="00CC00DF"/>
    <w:rsid w:val="00CC057B"/>
    <w:rsid w:val="00CC0886"/>
    <w:rsid w:val="00CC220D"/>
    <w:rsid w:val="00CC2C9C"/>
    <w:rsid w:val="00CC3578"/>
    <w:rsid w:val="00CC3A43"/>
    <w:rsid w:val="00CC3CE4"/>
    <w:rsid w:val="00CC450E"/>
    <w:rsid w:val="00CC5F4B"/>
    <w:rsid w:val="00CC603F"/>
    <w:rsid w:val="00CC6FC1"/>
    <w:rsid w:val="00CC7C95"/>
    <w:rsid w:val="00CD0F39"/>
    <w:rsid w:val="00CD11CC"/>
    <w:rsid w:val="00CD11D9"/>
    <w:rsid w:val="00CD1446"/>
    <w:rsid w:val="00CD195E"/>
    <w:rsid w:val="00CD317B"/>
    <w:rsid w:val="00CD4570"/>
    <w:rsid w:val="00CD48BB"/>
    <w:rsid w:val="00CD5659"/>
    <w:rsid w:val="00CD63C3"/>
    <w:rsid w:val="00CD6469"/>
    <w:rsid w:val="00CD7E3E"/>
    <w:rsid w:val="00CE0AC3"/>
    <w:rsid w:val="00CE0B20"/>
    <w:rsid w:val="00CE0B9A"/>
    <w:rsid w:val="00CE17B3"/>
    <w:rsid w:val="00CE29C6"/>
    <w:rsid w:val="00CE2AAB"/>
    <w:rsid w:val="00CE2F48"/>
    <w:rsid w:val="00CE3289"/>
    <w:rsid w:val="00CE32A6"/>
    <w:rsid w:val="00CE4633"/>
    <w:rsid w:val="00CE600D"/>
    <w:rsid w:val="00CE6047"/>
    <w:rsid w:val="00CE6C54"/>
    <w:rsid w:val="00CF018C"/>
    <w:rsid w:val="00CF01C3"/>
    <w:rsid w:val="00CF1287"/>
    <w:rsid w:val="00CF1FDA"/>
    <w:rsid w:val="00CF31D8"/>
    <w:rsid w:val="00CF4A3E"/>
    <w:rsid w:val="00CF50B0"/>
    <w:rsid w:val="00CF52FB"/>
    <w:rsid w:val="00CF5FBC"/>
    <w:rsid w:val="00D011F5"/>
    <w:rsid w:val="00D019E5"/>
    <w:rsid w:val="00D01DF0"/>
    <w:rsid w:val="00D062CA"/>
    <w:rsid w:val="00D1120B"/>
    <w:rsid w:val="00D115CF"/>
    <w:rsid w:val="00D116E5"/>
    <w:rsid w:val="00D12FD1"/>
    <w:rsid w:val="00D1370A"/>
    <w:rsid w:val="00D15328"/>
    <w:rsid w:val="00D16066"/>
    <w:rsid w:val="00D1680F"/>
    <w:rsid w:val="00D217BD"/>
    <w:rsid w:val="00D21D14"/>
    <w:rsid w:val="00D21FB2"/>
    <w:rsid w:val="00D223B5"/>
    <w:rsid w:val="00D23070"/>
    <w:rsid w:val="00D24512"/>
    <w:rsid w:val="00D257FD"/>
    <w:rsid w:val="00D25BC8"/>
    <w:rsid w:val="00D273A5"/>
    <w:rsid w:val="00D275F8"/>
    <w:rsid w:val="00D27DEB"/>
    <w:rsid w:val="00D3077E"/>
    <w:rsid w:val="00D310F3"/>
    <w:rsid w:val="00D31751"/>
    <w:rsid w:val="00D3214B"/>
    <w:rsid w:val="00D329E7"/>
    <w:rsid w:val="00D32FA9"/>
    <w:rsid w:val="00D3300D"/>
    <w:rsid w:val="00D338AB"/>
    <w:rsid w:val="00D33D10"/>
    <w:rsid w:val="00D34F68"/>
    <w:rsid w:val="00D35910"/>
    <w:rsid w:val="00D4021E"/>
    <w:rsid w:val="00D40DDC"/>
    <w:rsid w:val="00D4191C"/>
    <w:rsid w:val="00D41999"/>
    <w:rsid w:val="00D445D0"/>
    <w:rsid w:val="00D44AF6"/>
    <w:rsid w:val="00D44BB0"/>
    <w:rsid w:val="00D45809"/>
    <w:rsid w:val="00D504B1"/>
    <w:rsid w:val="00D509CE"/>
    <w:rsid w:val="00D50C87"/>
    <w:rsid w:val="00D52784"/>
    <w:rsid w:val="00D54652"/>
    <w:rsid w:val="00D5499B"/>
    <w:rsid w:val="00D54B92"/>
    <w:rsid w:val="00D55D70"/>
    <w:rsid w:val="00D565EB"/>
    <w:rsid w:val="00D57896"/>
    <w:rsid w:val="00D57DDA"/>
    <w:rsid w:val="00D60634"/>
    <w:rsid w:val="00D60B2F"/>
    <w:rsid w:val="00D62222"/>
    <w:rsid w:val="00D62232"/>
    <w:rsid w:val="00D62CA5"/>
    <w:rsid w:val="00D63693"/>
    <w:rsid w:val="00D64932"/>
    <w:rsid w:val="00D65379"/>
    <w:rsid w:val="00D65874"/>
    <w:rsid w:val="00D66F0A"/>
    <w:rsid w:val="00D675B0"/>
    <w:rsid w:val="00D70032"/>
    <w:rsid w:val="00D70092"/>
    <w:rsid w:val="00D70E3A"/>
    <w:rsid w:val="00D70E54"/>
    <w:rsid w:val="00D71661"/>
    <w:rsid w:val="00D729C6"/>
    <w:rsid w:val="00D73C26"/>
    <w:rsid w:val="00D74BCE"/>
    <w:rsid w:val="00D7600F"/>
    <w:rsid w:val="00D7715A"/>
    <w:rsid w:val="00D807EC"/>
    <w:rsid w:val="00D81460"/>
    <w:rsid w:val="00D82023"/>
    <w:rsid w:val="00D828A3"/>
    <w:rsid w:val="00D82AF5"/>
    <w:rsid w:val="00D840D8"/>
    <w:rsid w:val="00D86185"/>
    <w:rsid w:val="00D862A5"/>
    <w:rsid w:val="00D8665A"/>
    <w:rsid w:val="00D86D1E"/>
    <w:rsid w:val="00D87268"/>
    <w:rsid w:val="00D87CCB"/>
    <w:rsid w:val="00D90701"/>
    <w:rsid w:val="00D90D69"/>
    <w:rsid w:val="00D917D9"/>
    <w:rsid w:val="00D91C0E"/>
    <w:rsid w:val="00D93001"/>
    <w:rsid w:val="00D93207"/>
    <w:rsid w:val="00D9361F"/>
    <w:rsid w:val="00D936CB"/>
    <w:rsid w:val="00D93ED5"/>
    <w:rsid w:val="00D94920"/>
    <w:rsid w:val="00D95D2E"/>
    <w:rsid w:val="00D970E3"/>
    <w:rsid w:val="00D9745C"/>
    <w:rsid w:val="00DA01C8"/>
    <w:rsid w:val="00DA09BA"/>
    <w:rsid w:val="00DA1CB6"/>
    <w:rsid w:val="00DA293F"/>
    <w:rsid w:val="00DA4165"/>
    <w:rsid w:val="00DA5AA3"/>
    <w:rsid w:val="00DA61E0"/>
    <w:rsid w:val="00DA6277"/>
    <w:rsid w:val="00DA6562"/>
    <w:rsid w:val="00DB0565"/>
    <w:rsid w:val="00DB129A"/>
    <w:rsid w:val="00DB1E9B"/>
    <w:rsid w:val="00DB3017"/>
    <w:rsid w:val="00DB3129"/>
    <w:rsid w:val="00DB579D"/>
    <w:rsid w:val="00DB66DA"/>
    <w:rsid w:val="00DB6F40"/>
    <w:rsid w:val="00DB7461"/>
    <w:rsid w:val="00DB7CA0"/>
    <w:rsid w:val="00DC0719"/>
    <w:rsid w:val="00DC13C5"/>
    <w:rsid w:val="00DC312A"/>
    <w:rsid w:val="00DC3218"/>
    <w:rsid w:val="00DC397D"/>
    <w:rsid w:val="00DC3EA2"/>
    <w:rsid w:val="00DC4232"/>
    <w:rsid w:val="00DC4B70"/>
    <w:rsid w:val="00DC5022"/>
    <w:rsid w:val="00DC5B96"/>
    <w:rsid w:val="00DC5C27"/>
    <w:rsid w:val="00DC6D5C"/>
    <w:rsid w:val="00DC7F6E"/>
    <w:rsid w:val="00DD3623"/>
    <w:rsid w:val="00DD3794"/>
    <w:rsid w:val="00DD3D99"/>
    <w:rsid w:val="00DD4EFC"/>
    <w:rsid w:val="00DD593B"/>
    <w:rsid w:val="00DD6FF6"/>
    <w:rsid w:val="00DD7332"/>
    <w:rsid w:val="00DE046F"/>
    <w:rsid w:val="00DE05CD"/>
    <w:rsid w:val="00DE0987"/>
    <w:rsid w:val="00DE0BF0"/>
    <w:rsid w:val="00DE1DA9"/>
    <w:rsid w:val="00DE2851"/>
    <w:rsid w:val="00DE286A"/>
    <w:rsid w:val="00DE31CA"/>
    <w:rsid w:val="00DE3C4F"/>
    <w:rsid w:val="00DE3E07"/>
    <w:rsid w:val="00DE40A3"/>
    <w:rsid w:val="00DE6DED"/>
    <w:rsid w:val="00DE75A8"/>
    <w:rsid w:val="00DE7BEA"/>
    <w:rsid w:val="00DF0009"/>
    <w:rsid w:val="00DF2163"/>
    <w:rsid w:val="00DF2342"/>
    <w:rsid w:val="00DF2708"/>
    <w:rsid w:val="00DF2AA8"/>
    <w:rsid w:val="00DF2C5C"/>
    <w:rsid w:val="00DF2D3A"/>
    <w:rsid w:val="00DF2E6B"/>
    <w:rsid w:val="00DF3BF3"/>
    <w:rsid w:val="00DF45FE"/>
    <w:rsid w:val="00DF53FE"/>
    <w:rsid w:val="00DF5D7F"/>
    <w:rsid w:val="00DF6348"/>
    <w:rsid w:val="00DF6F14"/>
    <w:rsid w:val="00DF7757"/>
    <w:rsid w:val="00E00804"/>
    <w:rsid w:val="00E008C0"/>
    <w:rsid w:val="00E00A14"/>
    <w:rsid w:val="00E00DB8"/>
    <w:rsid w:val="00E0123A"/>
    <w:rsid w:val="00E03C09"/>
    <w:rsid w:val="00E03DE2"/>
    <w:rsid w:val="00E05F88"/>
    <w:rsid w:val="00E06E1D"/>
    <w:rsid w:val="00E06E32"/>
    <w:rsid w:val="00E0752E"/>
    <w:rsid w:val="00E130C0"/>
    <w:rsid w:val="00E140BB"/>
    <w:rsid w:val="00E15787"/>
    <w:rsid w:val="00E15986"/>
    <w:rsid w:val="00E161D8"/>
    <w:rsid w:val="00E16B58"/>
    <w:rsid w:val="00E16F15"/>
    <w:rsid w:val="00E16F65"/>
    <w:rsid w:val="00E17805"/>
    <w:rsid w:val="00E17B33"/>
    <w:rsid w:val="00E20424"/>
    <w:rsid w:val="00E20D9B"/>
    <w:rsid w:val="00E21AA6"/>
    <w:rsid w:val="00E240F7"/>
    <w:rsid w:val="00E24289"/>
    <w:rsid w:val="00E2531B"/>
    <w:rsid w:val="00E25477"/>
    <w:rsid w:val="00E25D6E"/>
    <w:rsid w:val="00E30958"/>
    <w:rsid w:val="00E31017"/>
    <w:rsid w:val="00E31A08"/>
    <w:rsid w:val="00E31A75"/>
    <w:rsid w:val="00E31F2B"/>
    <w:rsid w:val="00E3335C"/>
    <w:rsid w:val="00E3421C"/>
    <w:rsid w:val="00E3468F"/>
    <w:rsid w:val="00E34A2B"/>
    <w:rsid w:val="00E355A6"/>
    <w:rsid w:val="00E36841"/>
    <w:rsid w:val="00E41587"/>
    <w:rsid w:val="00E41AF3"/>
    <w:rsid w:val="00E4223D"/>
    <w:rsid w:val="00E44CD7"/>
    <w:rsid w:val="00E45B26"/>
    <w:rsid w:val="00E47866"/>
    <w:rsid w:val="00E47B7C"/>
    <w:rsid w:val="00E504FF"/>
    <w:rsid w:val="00E528C2"/>
    <w:rsid w:val="00E532C0"/>
    <w:rsid w:val="00E552D5"/>
    <w:rsid w:val="00E55E3F"/>
    <w:rsid w:val="00E56530"/>
    <w:rsid w:val="00E56FC0"/>
    <w:rsid w:val="00E57A89"/>
    <w:rsid w:val="00E6198A"/>
    <w:rsid w:val="00E62685"/>
    <w:rsid w:val="00E63428"/>
    <w:rsid w:val="00E6352B"/>
    <w:rsid w:val="00E64B27"/>
    <w:rsid w:val="00E71675"/>
    <w:rsid w:val="00E71ED4"/>
    <w:rsid w:val="00E7255F"/>
    <w:rsid w:val="00E72CF8"/>
    <w:rsid w:val="00E72F8C"/>
    <w:rsid w:val="00E73658"/>
    <w:rsid w:val="00E73B01"/>
    <w:rsid w:val="00E748DE"/>
    <w:rsid w:val="00E74C9F"/>
    <w:rsid w:val="00E75A48"/>
    <w:rsid w:val="00E7639F"/>
    <w:rsid w:val="00E76706"/>
    <w:rsid w:val="00E800FE"/>
    <w:rsid w:val="00E8320D"/>
    <w:rsid w:val="00E83992"/>
    <w:rsid w:val="00E84361"/>
    <w:rsid w:val="00E843F0"/>
    <w:rsid w:val="00E86343"/>
    <w:rsid w:val="00E86BBA"/>
    <w:rsid w:val="00E87957"/>
    <w:rsid w:val="00E87A8C"/>
    <w:rsid w:val="00E9078D"/>
    <w:rsid w:val="00E9095F"/>
    <w:rsid w:val="00E915CA"/>
    <w:rsid w:val="00E9179D"/>
    <w:rsid w:val="00E91D10"/>
    <w:rsid w:val="00E921CC"/>
    <w:rsid w:val="00E9223A"/>
    <w:rsid w:val="00E93730"/>
    <w:rsid w:val="00E939A7"/>
    <w:rsid w:val="00E93EFB"/>
    <w:rsid w:val="00E945FE"/>
    <w:rsid w:val="00E952C0"/>
    <w:rsid w:val="00E956DF"/>
    <w:rsid w:val="00E95EF3"/>
    <w:rsid w:val="00E96D56"/>
    <w:rsid w:val="00EA0A65"/>
    <w:rsid w:val="00EA0D59"/>
    <w:rsid w:val="00EA187F"/>
    <w:rsid w:val="00EA1C79"/>
    <w:rsid w:val="00EA2329"/>
    <w:rsid w:val="00EA30EC"/>
    <w:rsid w:val="00EA3D2E"/>
    <w:rsid w:val="00EA406E"/>
    <w:rsid w:val="00EA4642"/>
    <w:rsid w:val="00EA464E"/>
    <w:rsid w:val="00EA53DC"/>
    <w:rsid w:val="00EA62F8"/>
    <w:rsid w:val="00EA76E2"/>
    <w:rsid w:val="00EB047E"/>
    <w:rsid w:val="00EB08F2"/>
    <w:rsid w:val="00EB1832"/>
    <w:rsid w:val="00EB1D0D"/>
    <w:rsid w:val="00EB2470"/>
    <w:rsid w:val="00EB2BAC"/>
    <w:rsid w:val="00EB5F49"/>
    <w:rsid w:val="00EB65FA"/>
    <w:rsid w:val="00EB6E7C"/>
    <w:rsid w:val="00EB74D9"/>
    <w:rsid w:val="00EB7BF7"/>
    <w:rsid w:val="00EB7E3B"/>
    <w:rsid w:val="00EB7EE9"/>
    <w:rsid w:val="00EB7F01"/>
    <w:rsid w:val="00EC0674"/>
    <w:rsid w:val="00EC10AF"/>
    <w:rsid w:val="00EC2913"/>
    <w:rsid w:val="00EC2D9C"/>
    <w:rsid w:val="00EC3C7B"/>
    <w:rsid w:val="00EC3FAA"/>
    <w:rsid w:val="00EC4576"/>
    <w:rsid w:val="00EC509C"/>
    <w:rsid w:val="00EC6094"/>
    <w:rsid w:val="00EC77F5"/>
    <w:rsid w:val="00EC7CEE"/>
    <w:rsid w:val="00ED0B6A"/>
    <w:rsid w:val="00ED1245"/>
    <w:rsid w:val="00ED17FC"/>
    <w:rsid w:val="00ED2453"/>
    <w:rsid w:val="00ED2C4C"/>
    <w:rsid w:val="00ED2D8F"/>
    <w:rsid w:val="00ED34DE"/>
    <w:rsid w:val="00ED63C7"/>
    <w:rsid w:val="00ED6D63"/>
    <w:rsid w:val="00ED7BEA"/>
    <w:rsid w:val="00ED7D27"/>
    <w:rsid w:val="00EE0510"/>
    <w:rsid w:val="00EE2327"/>
    <w:rsid w:val="00EE34C1"/>
    <w:rsid w:val="00EE52A8"/>
    <w:rsid w:val="00EE5654"/>
    <w:rsid w:val="00EE570B"/>
    <w:rsid w:val="00EE6106"/>
    <w:rsid w:val="00EE6356"/>
    <w:rsid w:val="00EE70ED"/>
    <w:rsid w:val="00EE75E8"/>
    <w:rsid w:val="00EE76AA"/>
    <w:rsid w:val="00EE7FAA"/>
    <w:rsid w:val="00EF0E08"/>
    <w:rsid w:val="00EF1266"/>
    <w:rsid w:val="00EF18C4"/>
    <w:rsid w:val="00EF306C"/>
    <w:rsid w:val="00EF3EFE"/>
    <w:rsid w:val="00EF473A"/>
    <w:rsid w:val="00EF517D"/>
    <w:rsid w:val="00EF57A1"/>
    <w:rsid w:val="00EF5E04"/>
    <w:rsid w:val="00EF6165"/>
    <w:rsid w:val="00EF6394"/>
    <w:rsid w:val="00EF6932"/>
    <w:rsid w:val="00EF6ED1"/>
    <w:rsid w:val="00EF77C3"/>
    <w:rsid w:val="00F00C0E"/>
    <w:rsid w:val="00F01AFE"/>
    <w:rsid w:val="00F032EC"/>
    <w:rsid w:val="00F047E0"/>
    <w:rsid w:val="00F048ED"/>
    <w:rsid w:val="00F06D9F"/>
    <w:rsid w:val="00F06E1B"/>
    <w:rsid w:val="00F11021"/>
    <w:rsid w:val="00F1395F"/>
    <w:rsid w:val="00F13993"/>
    <w:rsid w:val="00F1439F"/>
    <w:rsid w:val="00F14D01"/>
    <w:rsid w:val="00F154D0"/>
    <w:rsid w:val="00F155DA"/>
    <w:rsid w:val="00F15ADE"/>
    <w:rsid w:val="00F15E41"/>
    <w:rsid w:val="00F1607D"/>
    <w:rsid w:val="00F1741E"/>
    <w:rsid w:val="00F17B3B"/>
    <w:rsid w:val="00F21030"/>
    <w:rsid w:val="00F21660"/>
    <w:rsid w:val="00F220F2"/>
    <w:rsid w:val="00F22A89"/>
    <w:rsid w:val="00F2368F"/>
    <w:rsid w:val="00F239C7"/>
    <w:rsid w:val="00F23D46"/>
    <w:rsid w:val="00F242FD"/>
    <w:rsid w:val="00F24485"/>
    <w:rsid w:val="00F24963"/>
    <w:rsid w:val="00F254EB"/>
    <w:rsid w:val="00F257AC"/>
    <w:rsid w:val="00F25FF5"/>
    <w:rsid w:val="00F26353"/>
    <w:rsid w:val="00F271E4"/>
    <w:rsid w:val="00F27585"/>
    <w:rsid w:val="00F27A68"/>
    <w:rsid w:val="00F30332"/>
    <w:rsid w:val="00F30E36"/>
    <w:rsid w:val="00F3153D"/>
    <w:rsid w:val="00F321CD"/>
    <w:rsid w:val="00F33084"/>
    <w:rsid w:val="00F331D2"/>
    <w:rsid w:val="00F3333C"/>
    <w:rsid w:val="00F33C6E"/>
    <w:rsid w:val="00F33D01"/>
    <w:rsid w:val="00F3516B"/>
    <w:rsid w:val="00F35C01"/>
    <w:rsid w:val="00F3604A"/>
    <w:rsid w:val="00F3686D"/>
    <w:rsid w:val="00F36E74"/>
    <w:rsid w:val="00F4099E"/>
    <w:rsid w:val="00F40ADA"/>
    <w:rsid w:val="00F42C5B"/>
    <w:rsid w:val="00F4433C"/>
    <w:rsid w:val="00F445A0"/>
    <w:rsid w:val="00F448C1"/>
    <w:rsid w:val="00F4496E"/>
    <w:rsid w:val="00F44E7C"/>
    <w:rsid w:val="00F451BE"/>
    <w:rsid w:val="00F454A0"/>
    <w:rsid w:val="00F4639E"/>
    <w:rsid w:val="00F467C0"/>
    <w:rsid w:val="00F46E82"/>
    <w:rsid w:val="00F46F93"/>
    <w:rsid w:val="00F4736B"/>
    <w:rsid w:val="00F511AB"/>
    <w:rsid w:val="00F51635"/>
    <w:rsid w:val="00F51684"/>
    <w:rsid w:val="00F51785"/>
    <w:rsid w:val="00F52311"/>
    <w:rsid w:val="00F52693"/>
    <w:rsid w:val="00F52934"/>
    <w:rsid w:val="00F5306B"/>
    <w:rsid w:val="00F534F1"/>
    <w:rsid w:val="00F536FD"/>
    <w:rsid w:val="00F539B5"/>
    <w:rsid w:val="00F54D79"/>
    <w:rsid w:val="00F571A3"/>
    <w:rsid w:val="00F57DD1"/>
    <w:rsid w:val="00F616C7"/>
    <w:rsid w:val="00F61BF4"/>
    <w:rsid w:val="00F62218"/>
    <w:rsid w:val="00F63D40"/>
    <w:rsid w:val="00F63DA2"/>
    <w:rsid w:val="00F647FD"/>
    <w:rsid w:val="00F64FBF"/>
    <w:rsid w:val="00F65E44"/>
    <w:rsid w:val="00F66811"/>
    <w:rsid w:val="00F66A92"/>
    <w:rsid w:val="00F66E87"/>
    <w:rsid w:val="00F6711E"/>
    <w:rsid w:val="00F676D5"/>
    <w:rsid w:val="00F67C87"/>
    <w:rsid w:val="00F7009C"/>
    <w:rsid w:val="00F701F6"/>
    <w:rsid w:val="00F710CB"/>
    <w:rsid w:val="00F72776"/>
    <w:rsid w:val="00F7381C"/>
    <w:rsid w:val="00F73D6E"/>
    <w:rsid w:val="00F767F3"/>
    <w:rsid w:val="00F772D3"/>
    <w:rsid w:val="00F77449"/>
    <w:rsid w:val="00F7753B"/>
    <w:rsid w:val="00F77637"/>
    <w:rsid w:val="00F7766A"/>
    <w:rsid w:val="00F7792F"/>
    <w:rsid w:val="00F8012C"/>
    <w:rsid w:val="00F8035E"/>
    <w:rsid w:val="00F81C35"/>
    <w:rsid w:val="00F81D5D"/>
    <w:rsid w:val="00F81E6F"/>
    <w:rsid w:val="00F83AF5"/>
    <w:rsid w:val="00F85172"/>
    <w:rsid w:val="00F85533"/>
    <w:rsid w:val="00F85F2E"/>
    <w:rsid w:val="00F87E82"/>
    <w:rsid w:val="00F923A1"/>
    <w:rsid w:val="00F92BCE"/>
    <w:rsid w:val="00F92DB9"/>
    <w:rsid w:val="00F93672"/>
    <w:rsid w:val="00F9398A"/>
    <w:rsid w:val="00F93B81"/>
    <w:rsid w:val="00F9506D"/>
    <w:rsid w:val="00F96950"/>
    <w:rsid w:val="00F96B45"/>
    <w:rsid w:val="00F96CA0"/>
    <w:rsid w:val="00F96D54"/>
    <w:rsid w:val="00F96F63"/>
    <w:rsid w:val="00F97CE9"/>
    <w:rsid w:val="00FA0EAA"/>
    <w:rsid w:val="00FA2052"/>
    <w:rsid w:val="00FA2E6A"/>
    <w:rsid w:val="00FA3EB0"/>
    <w:rsid w:val="00FA4458"/>
    <w:rsid w:val="00FA53E4"/>
    <w:rsid w:val="00FA5CA8"/>
    <w:rsid w:val="00FA5F99"/>
    <w:rsid w:val="00FB00FD"/>
    <w:rsid w:val="00FB2372"/>
    <w:rsid w:val="00FB2E83"/>
    <w:rsid w:val="00FB37C0"/>
    <w:rsid w:val="00FB39D0"/>
    <w:rsid w:val="00FB428F"/>
    <w:rsid w:val="00FB43EF"/>
    <w:rsid w:val="00FB4D62"/>
    <w:rsid w:val="00FB501A"/>
    <w:rsid w:val="00FB5527"/>
    <w:rsid w:val="00FB5A34"/>
    <w:rsid w:val="00FB5B3E"/>
    <w:rsid w:val="00FB7595"/>
    <w:rsid w:val="00FB79B3"/>
    <w:rsid w:val="00FC13E8"/>
    <w:rsid w:val="00FC24F0"/>
    <w:rsid w:val="00FC29A4"/>
    <w:rsid w:val="00FC29C0"/>
    <w:rsid w:val="00FC35F4"/>
    <w:rsid w:val="00FC3930"/>
    <w:rsid w:val="00FC3B42"/>
    <w:rsid w:val="00FC5940"/>
    <w:rsid w:val="00FC6104"/>
    <w:rsid w:val="00FC65D5"/>
    <w:rsid w:val="00FC693B"/>
    <w:rsid w:val="00FC7D39"/>
    <w:rsid w:val="00FD0014"/>
    <w:rsid w:val="00FD0637"/>
    <w:rsid w:val="00FD0B04"/>
    <w:rsid w:val="00FD15DF"/>
    <w:rsid w:val="00FD18C5"/>
    <w:rsid w:val="00FD24B8"/>
    <w:rsid w:val="00FD3003"/>
    <w:rsid w:val="00FD3457"/>
    <w:rsid w:val="00FD3C3A"/>
    <w:rsid w:val="00FD3E90"/>
    <w:rsid w:val="00FD4A21"/>
    <w:rsid w:val="00FD4EA9"/>
    <w:rsid w:val="00FD5D5D"/>
    <w:rsid w:val="00FD7087"/>
    <w:rsid w:val="00FD7759"/>
    <w:rsid w:val="00FD7A46"/>
    <w:rsid w:val="00FE071D"/>
    <w:rsid w:val="00FE114C"/>
    <w:rsid w:val="00FE1912"/>
    <w:rsid w:val="00FE2115"/>
    <w:rsid w:val="00FE2829"/>
    <w:rsid w:val="00FE2F70"/>
    <w:rsid w:val="00FE3923"/>
    <w:rsid w:val="00FE44F2"/>
    <w:rsid w:val="00FE4C70"/>
    <w:rsid w:val="00FE5420"/>
    <w:rsid w:val="00FE59BB"/>
    <w:rsid w:val="00FE5EDE"/>
    <w:rsid w:val="00FE6405"/>
    <w:rsid w:val="00FF01CC"/>
    <w:rsid w:val="00FF07B4"/>
    <w:rsid w:val="00FF1105"/>
    <w:rsid w:val="00FF1A1E"/>
    <w:rsid w:val="00FF2CBB"/>
    <w:rsid w:val="00FF34FB"/>
    <w:rsid w:val="00FF40E8"/>
    <w:rsid w:val="00FF5795"/>
    <w:rsid w:val="00FF584C"/>
    <w:rsid w:val="00FF62C7"/>
    <w:rsid w:val="00FF6B42"/>
    <w:rsid w:val="00FF75BA"/>
    <w:rsid w:val="00FF771A"/>
    <w:rsid w:val="011C572F"/>
    <w:rsid w:val="013A9FCD"/>
    <w:rsid w:val="015B07CD"/>
    <w:rsid w:val="02047A2E"/>
    <w:rsid w:val="020A5963"/>
    <w:rsid w:val="02336EB7"/>
    <w:rsid w:val="03FDBC68"/>
    <w:rsid w:val="047E82F7"/>
    <w:rsid w:val="067FACBF"/>
    <w:rsid w:val="0776399C"/>
    <w:rsid w:val="079744B9"/>
    <w:rsid w:val="07A85D8C"/>
    <w:rsid w:val="09347E1F"/>
    <w:rsid w:val="09F326E9"/>
    <w:rsid w:val="0A9C1134"/>
    <w:rsid w:val="0AB2E768"/>
    <w:rsid w:val="0B632379"/>
    <w:rsid w:val="0BDBD0CB"/>
    <w:rsid w:val="0C08EADA"/>
    <w:rsid w:val="0C93191E"/>
    <w:rsid w:val="0D711567"/>
    <w:rsid w:val="0D8CDCC5"/>
    <w:rsid w:val="0F5DEC42"/>
    <w:rsid w:val="0F75F6AE"/>
    <w:rsid w:val="0F9229C7"/>
    <w:rsid w:val="0FEA4D72"/>
    <w:rsid w:val="0FF78202"/>
    <w:rsid w:val="10961991"/>
    <w:rsid w:val="10CB0B1A"/>
    <w:rsid w:val="10DDEF6F"/>
    <w:rsid w:val="116B1F93"/>
    <w:rsid w:val="119F35C8"/>
    <w:rsid w:val="12408D00"/>
    <w:rsid w:val="1370FCC8"/>
    <w:rsid w:val="14776AC6"/>
    <w:rsid w:val="14C27774"/>
    <w:rsid w:val="14F8E0B1"/>
    <w:rsid w:val="1507EAC6"/>
    <w:rsid w:val="1551CB5C"/>
    <w:rsid w:val="16F1D347"/>
    <w:rsid w:val="1963F842"/>
    <w:rsid w:val="19EEB2A6"/>
    <w:rsid w:val="1A5EDB08"/>
    <w:rsid w:val="1C93A859"/>
    <w:rsid w:val="1CAE6B09"/>
    <w:rsid w:val="1CC26C17"/>
    <w:rsid w:val="1E1153C1"/>
    <w:rsid w:val="1E971F4D"/>
    <w:rsid w:val="1EC671BE"/>
    <w:rsid w:val="1FA8A896"/>
    <w:rsid w:val="20A15FDB"/>
    <w:rsid w:val="2127B558"/>
    <w:rsid w:val="21A0004E"/>
    <w:rsid w:val="223FDB71"/>
    <w:rsid w:val="22B607E8"/>
    <w:rsid w:val="22E74366"/>
    <w:rsid w:val="23AE08D7"/>
    <w:rsid w:val="24EA35D0"/>
    <w:rsid w:val="24EE35D5"/>
    <w:rsid w:val="250C5861"/>
    <w:rsid w:val="251FAB60"/>
    <w:rsid w:val="25F3E961"/>
    <w:rsid w:val="26D9B35C"/>
    <w:rsid w:val="2714F31A"/>
    <w:rsid w:val="27CB2574"/>
    <w:rsid w:val="27CD134B"/>
    <w:rsid w:val="28256D83"/>
    <w:rsid w:val="288377B5"/>
    <w:rsid w:val="2960BE6F"/>
    <w:rsid w:val="2A63DCB8"/>
    <w:rsid w:val="2A9018D6"/>
    <w:rsid w:val="2AE3AA75"/>
    <w:rsid w:val="2BCC064A"/>
    <w:rsid w:val="2BD183C4"/>
    <w:rsid w:val="2C6E0341"/>
    <w:rsid w:val="2C80E7F3"/>
    <w:rsid w:val="2D07D5EF"/>
    <w:rsid w:val="2EA8DFF3"/>
    <w:rsid w:val="2F1EDB8D"/>
    <w:rsid w:val="2FD3ED98"/>
    <w:rsid w:val="2FDDBD6C"/>
    <w:rsid w:val="30DB6AAB"/>
    <w:rsid w:val="31AF9853"/>
    <w:rsid w:val="31EECCE4"/>
    <w:rsid w:val="325F9347"/>
    <w:rsid w:val="3338CC1C"/>
    <w:rsid w:val="337668C8"/>
    <w:rsid w:val="34E4A14C"/>
    <w:rsid w:val="3639AA4F"/>
    <w:rsid w:val="3641CE9A"/>
    <w:rsid w:val="37912D53"/>
    <w:rsid w:val="39940423"/>
    <w:rsid w:val="39D93DC8"/>
    <w:rsid w:val="3A1705ED"/>
    <w:rsid w:val="3C9D4824"/>
    <w:rsid w:val="3D885680"/>
    <w:rsid w:val="3E27E4F2"/>
    <w:rsid w:val="3E8994D1"/>
    <w:rsid w:val="3F6714EC"/>
    <w:rsid w:val="4031628D"/>
    <w:rsid w:val="40AE7A66"/>
    <w:rsid w:val="40C70713"/>
    <w:rsid w:val="410D7481"/>
    <w:rsid w:val="4181710F"/>
    <w:rsid w:val="41AAEAE0"/>
    <w:rsid w:val="42746BDB"/>
    <w:rsid w:val="42D226C5"/>
    <w:rsid w:val="42FB5615"/>
    <w:rsid w:val="4437A6AC"/>
    <w:rsid w:val="44972676"/>
    <w:rsid w:val="45A5621F"/>
    <w:rsid w:val="4634B5A8"/>
    <w:rsid w:val="46EA8EF8"/>
    <w:rsid w:val="479E91BD"/>
    <w:rsid w:val="47A552B5"/>
    <w:rsid w:val="49E5C341"/>
    <w:rsid w:val="49F33E14"/>
    <w:rsid w:val="4B2149E7"/>
    <w:rsid w:val="4CD3A617"/>
    <w:rsid w:val="4D566C27"/>
    <w:rsid w:val="4E2AF4D7"/>
    <w:rsid w:val="4EE41F88"/>
    <w:rsid w:val="4EEE4485"/>
    <w:rsid w:val="4F0A7221"/>
    <w:rsid w:val="4F36637E"/>
    <w:rsid w:val="4FE6D39C"/>
    <w:rsid w:val="4FF1AD31"/>
    <w:rsid w:val="501E4C63"/>
    <w:rsid w:val="52390A3D"/>
    <w:rsid w:val="5254AE57"/>
    <w:rsid w:val="53312F3F"/>
    <w:rsid w:val="537033B0"/>
    <w:rsid w:val="5429D1BB"/>
    <w:rsid w:val="549FCAC3"/>
    <w:rsid w:val="55531C69"/>
    <w:rsid w:val="55753702"/>
    <w:rsid w:val="568B799B"/>
    <w:rsid w:val="56C50A12"/>
    <w:rsid w:val="580B208A"/>
    <w:rsid w:val="580F8AA4"/>
    <w:rsid w:val="5923EDF0"/>
    <w:rsid w:val="593F164D"/>
    <w:rsid w:val="5A7DBC12"/>
    <w:rsid w:val="5B8FE966"/>
    <w:rsid w:val="5C9A0BE9"/>
    <w:rsid w:val="5D71C163"/>
    <w:rsid w:val="5D759B48"/>
    <w:rsid w:val="5E5C2CF4"/>
    <w:rsid w:val="5E8E96E2"/>
    <w:rsid w:val="5EE1BDF3"/>
    <w:rsid w:val="60CBB3BB"/>
    <w:rsid w:val="619FCDD8"/>
    <w:rsid w:val="61C508B4"/>
    <w:rsid w:val="61D8D1B7"/>
    <w:rsid w:val="61DC1EFB"/>
    <w:rsid w:val="622EFE76"/>
    <w:rsid w:val="630A13AC"/>
    <w:rsid w:val="6363353F"/>
    <w:rsid w:val="63757A9C"/>
    <w:rsid w:val="63FA9549"/>
    <w:rsid w:val="6473168D"/>
    <w:rsid w:val="647624E1"/>
    <w:rsid w:val="64769FD9"/>
    <w:rsid w:val="6533C5FA"/>
    <w:rsid w:val="6543D23C"/>
    <w:rsid w:val="65AF3C33"/>
    <w:rsid w:val="65C06743"/>
    <w:rsid w:val="662E7E63"/>
    <w:rsid w:val="6653AC21"/>
    <w:rsid w:val="6731E437"/>
    <w:rsid w:val="677DA100"/>
    <w:rsid w:val="69741926"/>
    <w:rsid w:val="69E12BAD"/>
    <w:rsid w:val="6A508A24"/>
    <w:rsid w:val="6B7A4555"/>
    <w:rsid w:val="6CABB9E8"/>
    <w:rsid w:val="6E398CE4"/>
    <w:rsid w:val="6E3D82D9"/>
    <w:rsid w:val="6F1DC93E"/>
    <w:rsid w:val="6F24234E"/>
    <w:rsid w:val="7006196D"/>
    <w:rsid w:val="7030B90F"/>
    <w:rsid w:val="708267FE"/>
    <w:rsid w:val="7176EECC"/>
    <w:rsid w:val="725D1FA0"/>
    <w:rsid w:val="7291C7BC"/>
    <w:rsid w:val="72C865A4"/>
    <w:rsid w:val="732F8AE2"/>
    <w:rsid w:val="74A8EAF5"/>
    <w:rsid w:val="74BC0755"/>
    <w:rsid w:val="751F58CF"/>
    <w:rsid w:val="754961A2"/>
    <w:rsid w:val="77467122"/>
    <w:rsid w:val="7749B3D2"/>
    <w:rsid w:val="77B13174"/>
    <w:rsid w:val="77D7BC01"/>
    <w:rsid w:val="77F276B9"/>
    <w:rsid w:val="78468354"/>
    <w:rsid w:val="78482A17"/>
    <w:rsid w:val="78F2779D"/>
    <w:rsid w:val="78FADAFB"/>
    <w:rsid w:val="793619AC"/>
    <w:rsid w:val="79D9812F"/>
    <w:rsid w:val="7AE9A3C6"/>
    <w:rsid w:val="7D95ABC6"/>
    <w:rsid w:val="7EA7584C"/>
    <w:rsid w:val="7FA55B30"/>
    <w:rsid w:val="7FF98B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70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iPriority="4" w:unhideWhenUsed="1" w:qFormat="1"/>
    <w:lsdException w:name="List Bullet 5" w:semiHidden="1" w:uiPriority="4"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1CAC"/>
    <w:pPr>
      <w:spacing w:after="0"/>
    </w:pPr>
    <w:rPr>
      <w:rFonts w:ascii="Tahoma" w:hAnsi="Tahoma"/>
    </w:rPr>
  </w:style>
  <w:style w:type="paragraph" w:styleId="Heading1">
    <w:name w:val="heading 1"/>
    <w:next w:val="Normal"/>
    <w:link w:val="Heading1Char"/>
    <w:uiPriority w:val="3"/>
    <w:qFormat/>
    <w:rsid w:val="006E1CAC"/>
    <w:pPr>
      <w:keepNext/>
      <w:keepLines/>
      <w:numPr>
        <w:numId w:val="27"/>
      </w:numPr>
      <w:spacing w:before="480" w:after="120"/>
      <w:outlineLvl w:val="0"/>
    </w:pPr>
    <w:rPr>
      <w:rFonts w:ascii="Verdana" w:eastAsiaTheme="majorEastAsia" w:hAnsi="Verdana" w:cstheme="majorBidi"/>
      <w:b/>
      <w:bCs/>
      <w:color w:val="002B56"/>
      <w:sz w:val="32"/>
      <w:szCs w:val="28"/>
    </w:rPr>
  </w:style>
  <w:style w:type="paragraph" w:styleId="Heading2">
    <w:name w:val="heading 2"/>
    <w:basedOn w:val="Heading1"/>
    <w:next w:val="Normal"/>
    <w:link w:val="Heading2Char"/>
    <w:uiPriority w:val="3"/>
    <w:qFormat/>
    <w:rsid w:val="006E1CAC"/>
    <w:pPr>
      <w:spacing w:before="240" w:after="60"/>
      <w:outlineLvl w:val="1"/>
    </w:pPr>
    <w:rPr>
      <w:bCs w:val="0"/>
      <w:color w:val="285887"/>
      <w:sz w:val="28"/>
      <w:szCs w:val="26"/>
    </w:rPr>
  </w:style>
  <w:style w:type="paragraph" w:styleId="Heading3">
    <w:name w:val="heading 3"/>
    <w:basedOn w:val="Heading2"/>
    <w:next w:val="Normal"/>
    <w:link w:val="Heading3Char"/>
    <w:uiPriority w:val="3"/>
    <w:qFormat/>
    <w:rsid w:val="006E1CAC"/>
    <w:pPr>
      <w:spacing w:after="0"/>
      <w:outlineLvl w:val="2"/>
    </w:pPr>
    <w:rPr>
      <w:b w:val="0"/>
      <w:bCs/>
    </w:rPr>
  </w:style>
  <w:style w:type="paragraph" w:styleId="Heading4">
    <w:name w:val="heading 4"/>
    <w:basedOn w:val="Heading3"/>
    <w:next w:val="Normal"/>
    <w:link w:val="Heading4Char"/>
    <w:uiPriority w:val="3"/>
    <w:qFormat/>
    <w:rsid w:val="006E1CAC"/>
    <w:pPr>
      <w:outlineLvl w:val="3"/>
    </w:pPr>
    <w:rPr>
      <w:b/>
      <w:bCs w:val="0"/>
      <w:iCs/>
      <w:color w:val="005E84"/>
      <w:sz w:val="26"/>
    </w:rPr>
  </w:style>
  <w:style w:type="paragraph" w:styleId="Heading5">
    <w:name w:val="heading 5"/>
    <w:basedOn w:val="Heading4"/>
    <w:next w:val="Normal"/>
    <w:link w:val="Heading5Char"/>
    <w:uiPriority w:val="3"/>
    <w:qFormat/>
    <w:rsid w:val="006E1CAC"/>
    <w:pPr>
      <w:outlineLvl w:val="4"/>
    </w:pPr>
    <w:rPr>
      <w:b w:val="0"/>
    </w:rPr>
  </w:style>
  <w:style w:type="paragraph" w:styleId="Heading6">
    <w:name w:val="heading 6"/>
    <w:basedOn w:val="Heading5"/>
    <w:next w:val="Normal"/>
    <w:link w:val="Heading6Char"/>
    <w:uiPriority w:val="3"/>
    <w:qFormat/>
    <w:rsid w:val="006E1CAC"/>
    <w:pPr>
      <w:outlineLvl w:val="5"/>
    </w:pPr>
    <w:rPr>
      <w:b/>
      <w:iCs w:val="0"/>
      <w:color w:val="003D78"/>
      <w:sz w:val="24"/>
    </w:rPr>
  </w:style>
  <w:style w:type="paragraph" w:styleId="Heading7">
    <w:name w:val="heading 7"/>
    <w:basedOn w:val="Heading6"/>
    <w:next w:val="Normal"/>
    <w:link w:val="Heading7Char"/>
    <w:uiPriority w:val="3"/>
    <w:qFormat/>
    <w:rsid w:val="006E1CAC"/>
    <w:pPr>
      <w:outlineLvl w:val="6"/>
    </w:pPr>
    <w:rPr>
      <w:b w:val="0"/>
      <w:bCs/>
    </w:rPr>
  </w:style>
  <w:style w:type="paragraph" w:styleId="Heading8">
    <w:name w:val="heading 8"/>
    <w:basedOn w:val="Heading6"/>
    <w:next w:val="Normal"/>
    <w:link w:val="Heading8Char"/>
    <w:uiPriority w:val="3"/>
    <w:qFormat/>
    <w:rsid w:val="006E1CAC"/>
    <w:pPr>
      <w:outlineLvl w:val="7"/>
    </w:pPr>
    <w:rPr>
      <w:color w:val="002B56"/>
      <w:sz w:val="22"/>
    </w:rPr>
  </w:style>
  <w:style w:type="paragraph" w:styleId="Heading9">
    <w:name w:val="heading 9"/>
    <w:basedOn w:val="Heading7"/>
    <w:next w:val="Normal"/>
    <w:link w:val="Heading9Char"/>
    <w:uiPriority w:val="3"/>
    <w:qFormat/>
    <w:rsid w:val="006E1CAC"/>
    <w:pPr>
      <w:outlineLvl w:val="8"/>
    </w:pPr>
    <w:rPr>
      <w:color w:val="002B5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semiHidden/>
  </w:style>
  <w:style w:type="paragraph" w:styleId="BodyText">
    <w:name w:val="Body Text"/>
    <w:basedOn w:val="Normal"/>
    <w:semiHidden/>
    <w:pPr>
      <w:spacing w:line="360" w:lineRule="auto"/>
      <w:ind w:right="-360"/>
    </w:pPr>
    <w:rPr>
      <w:sz w:val="16"/>
    </w:rPr>
  </w:style>
  <w:style w:type="paragraph" w:styleId="BodyTextIndent2">
    <w:name w:val="Body Text Indent 2"/>
    <w:basedOn w:val="Normal"/>
    <w:semiHidden/>
    <w:pPr>
      <w:ind w:firstLine="720"/>
    </w:pPr>
    <w:rPr>
      <w:rFonts w:ascii="Verdana" w:hAnsi="Verdana"/>
    </w:rPr>
  </w:style>
  <w:style w:type="paragraph" w:styleId="BodyText3">
    <w:name w:val="Body Text 3"/>
    <w:basedOn w:val="Normal"/>
    <w:semiHidden/>
    <w:pPr>
      <w:jc w:val="center"/>
    </w:pPr>
    <w:rPr>
      <w:rFonts w:ascii="Verdana" w:hAnsi="Verdana"/>
    </w:rPr>
  </w:style>
  <w:style w:type="paragraph" w:styleId="ListParagraph">
    <w:name w:val="List Paragraph"/>
    <w:basedOn w:val="Normal"/>
    <w:pPr>
      <w:ind w:left="720"/>
    </w:pPr>
  </w:style>
  <w:style w:type="paragraph" w:styleId="BodyText2">
    <w:name w:val="Body Text 2"/>
    <w:basedOn w:val="Normal"/>
    <w:semiHidden/>
    <w:rPr>
      <w:rFonts w:ascii="Calibri" w:hAnsi="Calibri"/>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Strong">
    <w:name w:val="Strong"/>
    <w:rPr>
      <w:b/>
      <w:bCs/>
    </w:rPr>
  </w:style>
  <w:style w:type="paragraph" w:customStyle="1" w:styleId="Pa17">
    <w:name w:val="Pa17"/>
    <w:basedOn w:val="Normal"/>
    <w:next w:val="Normal"/>
    <w:uiPriority w:val="99"/>
    <w:rsid w:val="006078DA"/>
    <w:pPr>
      <w:adjustRightInd w:val="0"/>
      <w:spacing w:line="191" w:lineRule="atLeast"/>
    </w:pPr>
    <w:rPr>
      <w:rFonts w:ascii="Avenir 55 Roman" w:hAnsi="Avenir 55 Roman"/>
    </w:rPr>
  </w:style>
  <w:style w:type="character" w:customStyle="1" w:styleId="A9">
    <w:name w:val="A9"/>
    <w:uiPriority w:val="99"/>
    <w:rsid w:val="006078DA"/>
    <w:rPr>
      <w:rFonts w:cs="Avenir 55 Roman"/>
      <w:b/>
      <w:bCs/>
      <w:color w:val="000000"/>
      <w:sz w:val="11"/>
      <w:szCs w:val="11"/>
    </w:rPr>
  </w:style>
  <w:style w:type="character" w:customStyle="1" w:styleId="A7">
    <w:name w:val="A7"/>
    <w:uiPriority w:val="99"/>
    <w:rsid w:val="006078DA"/>
    <w:rPr>
      <w:rFonts w:ascii="Zapf Dingbats ITC" w:eastAsia="Zapf Dingbats ITC" w:cs="Zapf Dingbats ITC"/>
      <w:color w:val="000000"/>
      <w:sz w:val="16"/>
      <w:szCs w:val="16"/>
    </w:rPr>
  </w:style>
  <w:style w:type="paragraph" w:customStyle="1" w:styleId="Default">
    <w:name w:val="Default"/>
    <w:rsid w:val="00A65249"/>
    <w:pPr>
      <w:widowControl w:val="0"/>
      <w:autoSpaceDE w:val="0"/>
      <w:autoSpaceDN w:val="0"/>
      <w:adjustRightInd w:val="0"/>
    </w:pPr>
    <w:rPr>
      <w:rFonts w:ascii="Zapf Dingbats" w:eastAsia="Zapf Dingbats"/>
      <w:color w:val="000000"/>
      <w:sz w:val="24"/>
      <w:szCs w:val="24"/>
    </w:rPr>
  </w:style>
  <w:style w:type="paragraph" w:customStyle="1" w:styleId="CM7">
    <w:name w:val="CM7"/>
    <w:basedOn w:val="Default"/>
    <w:next w:val="Default"/>
    <w:rsid w:val="00A65249"/>
    <w:pPr>
      <w:spacing w:line="323" w:lineRule="atLeast"/>
    </w:pPr>
    <w:rPr>
      <w:color w:val="auto"/>
    </w:rPr>
  </w:style>
  <w:style w:type="paragraph" w:customStyle="1" w:styleId="CM28">
    <w:name w:val="CM28"/>
    <w:basedOn w:val="Default"/>
    <w:next w:val="Default"/>
    <w:rsid w:val="00A65249"/>
    <w:pPr>
      <w:spacing w:line="253" w:lineRule="atLeast"/>
    </w:pPr>
    <w:rPr>
      <w:color w:val="auto"/>
    </w:rPr>
  </w:style>
  <w:style w:type="paragraph" w:customStyle="1" w:styleId="CM29">
    <w:name w:val="CM29"/>
    <w:basedOn w:val="Default"/>
    <w:next w:val="Default"/>
    <w:rsid w:val="00A65249"/>
    <w:pPr>
      <w:spacing w:line="251" w:lineRule="atLeast"/>
    </w:pPr>
    <w:rPr>
      <w:color w:val="auto"/>
    </w:rPr>
  </w:style>
  <w:style w:type="paragraph" w:customStyle="1" w:styleId="CM1">
    <w:name w:val="CM1"/>
    <w:basedOn w:val="Default"/>
    <w:next w:val="Default"/>
    <w:rsid w:val="00A65249"/>
    <w:rPr>
      <w:color w:val="auto"/>
    </w:rPr>
  </w:style>
  <w:style w:type="paragraph" w:styleId="BalloonText">
    <w:name w:val="Balloon Text"/>
    <w:basedOn w:val="Normal"/>
    <w:link w:val="BalloonTextChar"/>
    <w:uiPriority w:val="99"/>
    <w:semiHidden/>
    <w:unhideWhenUsed/>
    <w:rsid w:val="00C84564"/>
    <w:rPr>
      <w:rFonts w:cs="Tahoma"/>
      <w:sz w:val="16"/>
      <w:szCs w:val="16"/>
    </w:rPr>
  </w:style>
  <w:style w:type="character" w:customStyle="1" w:styleId="BalloonTextChar">
    <w:name w:val="Balloon Text Char"/>
    <w:link w:val="BalloonText"/>
    <w:uiPriority w:val="99"/>
    <w:semiHidden/>
    <w:rsid w:val="00C84564"/>
    <w:rPr>
      <w:rFonts w:ascii="Tahoma" w:hAnsi="Tahoma" w:cs="Tahoma"/>
      <w:sz w:val="16"/>
      <w:szCs w:val="16"/>
    </w:rPr>
  </w:style>
  <w:style w:type="character" w:customStyle="1" w:styleId="Heading7Char">
    <w:name w:val="Heading 7 Char"/>
    <w:basedOn w:val="DefaultParagraphFont"/>
    <w:link w:val="Heading7"/>
    <w:uiPriority w:val="3"/>
    <w:rsid w:val="006E1CAC"/>
    <w:rPr>
      <w:rFonts w:ascii="Verdana" w:eastAsiaTheme="majorEastAsia" w:hAnsi="Verdana" w:cstheme="majorBidi"/>
      <w:bCs/>
      <w:color w:val="003D78"/>
      <w:sz w:val="24"/>
      <w:szCs w:val="26"/>
    </w:rPr>
  </w:style>
  <w:style w:type="character" w:styleId="CommentReference">
    <w:name w:val="annotation reference"/>
    <w:uiPriority w:val="99"/>
    <w:semiHidden/>
    <w:unhideWhenUsed/>
    <w:rsid w:val="00AB42D4"/>
    <w:rPr>
      <w:sz w:val="16"/>
      <w:szCs w:val="16"/>
    </w:rPr>
  </w:style>
  <w:style w:type="paragraph" w:styleId="CommentText">
    <w:name w:val="annotation text"/>
    <w:basedOn w:val="Normal"/>
    <w:link w:val="CommentTextChar"/>
    <w:uiPriority w:val="99"/>
    <w:unhideWhenUsed/>
    <w:rsid w:val="00355148"/>
    <w:rPr>
      <w:sz w:val="20"/>
      <w:szCs w:val="20"/>
    </w:rPr>
  </w:style>
  <w:style w:type="character" w:customStyle="1" w:styleId="CommentTextChar">
    <w:name w:val="Comment Text Char"/>
    <w:basedOn w:val="DefaultParagraphFont"/>
    <w:link w:val="CommentText"/>
    <w:uiPriority w:val="99"/>
    <w:rsid w:val="00AB42D4"/>
    <w:rPr>
      <w:rFonts w:ascii="Arial" w:hAnsi="Arial" w:cstheme="minorHAnsi"/>
    </w:rPr>
  </w:style>
  <w:style w:type="paragraph" w:styleId="CommentSubject">
    <w:name w:val="annotation subject"/>
    <w:basedOn w:val="CommentText"/>
    <w:next w:val="CommentText"/>
    <w:link w:val="CommentSubjectChar"/>
    <w:uiPriority w:val="99"/>
    <w:semiHidden/>
    <w:unhideWhenUsed/>
    <w:rsid w:val="00AB42D4"/>
    <w:rPr>
      <w:b/>
      <w:bCs/>
    </w:rPr>
  </w:style>
  <w:style w:type="character" w:customStyle="1" w:styleId="CommentSubjectChar">
    <w:name w:val="Comment Subject Char"/>
    <w:link w:val="CommentSubject"/>
    <w:uiPriority w:val="99"/>
    <w:semiHidden/>
    <w:rsid w:val="00AB42D4"/>
    <w:rPr>
      <w:b/>
      <w:bCs/>
    </w:rPr>
  </w:style>
  <w:style w:type="table" w:styleId="TableGrid">
    <w:name w:val="Table Grid"/>
    <w:basedOn w:val="TableNormal"/>
    <w:uiPriority w:val="59"/>
    <w:rsid w:val="00A234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D2D8F"/>
    <w:rPr>
      <w:sz w:val="24"/>
      <w:szCs w:val="24"/>
    </w:rPr>
  </w:style>
  <w:style w:type="paragraph" w:styleId="TOCHeading">
    <w:name w:val="TOC Heading"/>
    <w:basedOn w:val="Heading1"/>
    <w:next w:val="Normal"/>
    <w:uiPriority w:val="39"/>
    <w:unhideWhenUsed/>
    <w:qFormat/>
    <w:rsid w:val="008F659C"/>
    <w:pPr>
      <w:spacing w:before="240" w:after="0"/>
      <w:outlineLvl w:val="9"/>
    </w:pPr>
    <w:rPr>
      <w:rFonts w:asciiTheme="majorHAnsi" w:hAnsiTheme="majorHAnsi"/>
      <w:b w:val="0"/>
      <w:bCs w:val="0"/>
      <w:color w:val="72AFB7" w:themeColor="accent1" w:themeShade="BF"/>
      <w:szCs w:val="32"/>
    </w:rPr>
  </w:style>
  <w:style w:type="paragraph" w:styleId="TOC1">
    <w:name w:val="toc 1"/>
    <w:basedOn w:val="Normal"/>
    <w:next w:val="Normal"/>
    <w:autoRedefine/>
    <w:uiPriority w:val="39"/>
    <w:unhideWhenUsed/>
    <w:rsid w:val="006E46D2"/>
    <w:pPr>
      <w:tabs>
        <w:tab w:val="right" w:leader="dot" w:pos="10080"/>
      </w:tabs>
    </w:pPr>
  </w:style>
  <w:style w:type="paragraph" w:styleId="TOC2">
    <w:name w:val="toc 2"/>
    <w:basedOn w:val="Normal"/>
    <w:next w:val="Normal"/>
    <w:autoRedefine/>
    <w:uiPriority w:val="39"/>
    <w:unhideWhenUsed/>
    <w:rsid w:val="006E46D2"/>
    <w:pPr>
      <w:tabs>
        <w:tab w:val="left" w:pos="880"/>
        <w:tab w:val="right" w:leader="dot" w:pos="10070"/>
      </w:tabs>
      <w:ind w:left="240"/>
    </w:pPr>
  </w:style>
  <w:style w:type="character" w:styleId="Hyperlink">
    <w:name w:val="Hyperlink"/>
    <w:uiPriority w:val="99"/>
    <w:unhideWhenUsed/>
    <w:rsid w:val="002D69A7"/>
    <w:rPr>
      <w:rFonts w:ascii="Arial" w:hAnsi="Arial"/>
      <w:color w:val="0000FF"/>
      <w:sz w:val="24"/>
      <w:u w:val="single"/>
    </w:rPr>
  </w:style>
  <w:style w:type="character" w:styleId="PlaceholderText">
    <w:name w:val="Placeholder Text"/>
    <w:basedOn w:val="DefaultParagraphFont"/>
    <w:uiPriority w:val="99"/>
    <w:semiHidden/>
    <w:rsid w:val="00123963"/>
    <w:rPr>
      <w:color w:val="006ED9" w:themeColor="text1" w:themeTint="BF"/>
    </w:rPr>
  </w:style>
  <w:style w:type="paragraph" w:styleId="Title">
    <w:name w:val="Title"/>
    <w:basedOn w:val="Normal"/>
    <w:next w:val="Normal"/>
    <w:link w:val="TitleChar"/>
    <w:qFormat/>
    <w:rsid w:val="00407964"/>
    <w:pPr>
      <w:pBdr>
        <w:bottom w:val="single" w:sz="8" w:space="4" w:color="B5D5D9" w:themeColor="accent1"/>
      </w:pBdr>
      <w:spacing w:after="300" w:line="240" w:lineRule="auto"/>
      <w:contextualSpacing/>
      <w:jc w:val="center"/>
    </w:pPr>
    <w:rPr>
      <w:rFonts w:ascii="Verdana" w:eastAsiaTheme="majorEastAsia" w:hAnsi="Verdana" w:cstheme="majorBidi"/>
      <w:b/>
      <w:color w:val="003D78" w:themeColor="text1"/>
      <w:spacing w:val="5"/>
      <w:kern w:val="28"/>
      <w:sz w:val="40"/>
      <w:szCs w:val="52"/>
    </w:rPr>
  </w:style>
  <w:style w:type="character" w:customStyle="1" w:styleId="TitleChar">
    <w:name w:val="Title Char"/>
    <w:basedOn w:val="DefaultParagraphFont"/>
    <w:link w:val="Title"/>
    <w:rsid w:val="00407964"/>
    <w:rPr>
      <w:rFonts w:ascii="Verdana" w:eastAsiaTheme="majorEastAsia" w:hAnsi="Verdana" w:cstheme="majorBidi"/>
      <w:b/>
      <w:color w:val="003D78" w:themeColor="text1"/>
      <w:spacing w:val="5"/>
      <w:kern w:val="28"/>
      <w:sz w:val="40"/>
      <w:szCs w:val="52"/>
    </w:rPr>
  </w:style>
  <w:style w:type="paragraph" w:styleId="Subtitle">
    <w:name w:val="Subtitle"/>
    <w:basedOn w:val="EnvelopeReturn"/>
    <w:next w:val="Normal"/>
    <w:link w:val="SubtitleChar"/>
    <w:uiPriority w:val="11"/>
    <w:rsid w:val="00407964"/>
    <w:rPr>
      <w:rFonts w:cs="Calibri"/>
      <w:b/>
      <w:caps/>
      <w:color w:val="003D78" w:themeColor="text1"/>
    </w:rPr>
  </w:style>
  <w:style w:type="character" w:customStyle="1" w:styleId="SubtitleChar">
    <w:name w:val="Subtitle Char"/>
    <w:basedOn w:val="DefaultParagraphFont"/>
    <w:link w:val="Subtitle"/>
    <w:uiPriority w:val="11"/>
    <w:rsid w:val="00407964"/>
    <w:rPr>
      <w:rFonts w:ascii="Tahoma" w:hAnsi="Tahoma" w:cs="Calibri"/>
      <w:b/>
      <w:caps/>
      <w:color w:val="003D78" w:themeColor="text1"/>
    </w:rPr>
  </w:style>
  <w:style w:type="table" w:styleId="GridTable2-Accent3">
    <w:name w:val="Grid Table 2 Accent 3"/>
    <w:basedOn w:val="TableNormal"/>
    <w:uiPriority w:val="47"/>
    <w:rsid w:val="00F44E7C"/>
    <w:tblPr>
      <w:tblStyleRowBandSize w:val="1"/>
      <w:tblStyleColBandSize w:val="1"/>
      <w:tblBorders>
        <w:top w:val="single" w:sz="2" w:space="0" w:color="A275AB" w:themeColor="accent3" w:themeTint="99"/>
        <w:bottom w:val="single" w:sz="2" w:space="0" w:color="A275AB" w:themeColor="accent3" w:themeTint="99"/>
        <w:insideH w:val="single" w:sz="2" w:space="0" w:color="A275AB" w:themeColor="accent3" w:themeTint="99"/>
        <w:insideV w:val="single" w:sz="2" w:space="0" w:color="A275AB" w:themeColor="accent3" w:themeTint="99"/>
      </w:tblBorders>
    </w:tblPr>
    <w:tblStylePr w:type="firstRow">
      <w:rPr>
        <w:b/>
        <w:bCs/>
      </w:rPr>
      <w:tblPr/>
      <w:tcPr>
        <w:tcBorders>
          <w:top w:val="nil"/>
          <w:bottom w:val="single" w:sz="12" w:space="0" w:color="A275AB" w:themeColor="accent3" w:themeTint="99"/>
          <w:insideH w:val="nil"/>
          <w:insideV w:val="nil"/>
        </w:tcBorders>
        <w:shd w:val="clear" w:color="auto" w:fill="D7E8EA" w:themeFill="background1"/>
      </w:tcPr>
    </w:tblStylePr>
    <w:tblStylePr w:type="lastRow">
      <w:rPr>
        <w:b/>
        <w:bCs/>
      </w:rPr>
      <w:tblPr/>
      <w:tcPr>
        <w:tcBorders>
          <w:top w:val="double" w:sz="2" w:space="0" w:color="A275AB" w:themeColor="accent3"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0D1E3" w:themeFill="accent3" w:themeFillTint="33"/>
      </w:tcPr>
    </w:tblStylePr>
    <w:tblStylePr w:type="band1Horz">
      <w:tblPr/>
      <w:tcPr>
        <w:shd w:val="clear" w:color="auto" w:fill="E0D1E3" w:themeFill="accent3" w:themeFillTint="33"/>
      </w:tcPr>
    </w:tblStylePr>
  </w:style>
  <w:style w:type="table" w:styleId="GridTable2-Accent2">
    <w:name w:val="Grid Table 2 Accent 2"/>
    <w:basedOn w:val="TableNormal"/>
    <w:uiPriority w:val="47"/>
    <w:rsid w:val="00F44E7C"/>
    <w:tblPr>
      <w:tblStyleRowBandSize w:val="1"/>
      <w:tblStyleColBandSize w:val="1"/>
      <w:tblBorders>
        <w:top w:val="single" w:sz="2" w:space="0" w:color="C9B8B0" w:themeColor="accent2" w:themeTint="99"/>
        <w:bottom w:val="single" w:sz="2" w:space="0" w:color="C9B8B0" w:themeColor="accent2" w:themeTint="99"/>
        <w:insideH w:val="single" w:sz="2" w:space="0" w:color="C9B8B0" w:themeColor="accent2" w:themeTint="99"/>
        <w:insideV w:val="single" w:sz="2" w:space="0" w:color="C9B8B0" w:themeColor="accent2" w:themeTint="99"/>
      </w:tblBorders>
    </w:tblPr>
    <w:tblStylePr w:type="firstRow">
      <w:rPr>
        <w:b/>
        <w:bCs/>
      </w:rPr>
      <w:tblPr/>
      <w:tcPr>
        <w:tcBorders>
          <w:top w:val="nil"/>
          <w:bottom w:val="single" w:sz="12" w:space="0" w:color="C9B8B0" w:themeColor="accent2" w:themeTint="99"/>
          <w:insideH w:val="nil"/>
          <w:insideV w:val="nil"/>
        </w:tcBorders>
        <w:shd w:val="clear" w:color="auto" w:fill="D7E8EA" w:themeFill="background1"/>
      </w:tcPr>
    </w:tblStylePr>
    <w:tblStylePr w:type="lastRow">
      <w:rPr>
        <w:b/>
        <w:bCs/>
      </w:rPr>
      <w:tblPr/>
      <w:tcPr>
        <w:tcBorders>
          <w:top w:val="double" w:sz="2" w:space="0" w:color="C9B8B0" w:themeColor="accent2"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GridTable1Light-Accent2">
    <w:name w:val="Grid Table 1 Light Accent 2"/>
    <w:basedOn w:val="TableNormal"/>
    <w:uiPriority w:val="46"/>
    <w:rsid w:val="003B0DA9"/>
    <w:tblPr>
      <w:tblStyleRowBandSize w:val="1"/>
      <w:tblStyleColBandSize w:val="1"/>
      <w:tblBorders>
        <w:top w:val="single" w:sz="4" w:space="0" w:color="DBD0CA" w:themeColor="accent2" w:themeTint="66"/>
        <w:left w:val="single" w:sz="4" w:space="0" w:color="DBD0CA" w:themeColor="accent2" w:themeTint="66"/>
        <w:bottom w:val="single" w:sz="4" w:space="0" w:color="DBD0CA" w:themeColor="accent2" w:themeTint="66"/>
        <w:right w:val="single" w:sz="4" w:space="0" w:color="DBD0CA" w:themeColor="accent2" w:themeTint="66"/>
        <w:insideH w:val="single" w:sz="4" w:space="0" w:color="DBD0CA" w:themeColor="accent2" w:themeTint="66"/>
        <w:insideV w:val="single" w:sz="4" w:space="0" w:color="DBD0CA" w:themeColor="accent2" w:themeTint="66"/>
      </w:tblBorders>
    </w:tblPr>
    <w:tblStylePr w:type="firstRow">
      <w:rPr>
        <w:b/>
        <w:bCs/>
      </w:rPr>
      <w:tblPr/>
      <w:tcPr>
        <w:tcBorders>
          <w:bottom w:val="single" w:sz="12" w:space="0" w:color="C9B8B0" w:themeColor="accent2" w:themeTint="99"/>
        </w:tcBorders>
      </w:tcPr>
    </w:tblStylePr>
    <w:tblStylePr w:type="lastRow">
      <w:rPr>
        <w:b/>
        <w:bCs/>
      </w:rPr>
      <w:tblPr/>
      <w:tcPr>
        <w:tcBorders>
          <w:top w:val="double" w:sz="2" w:space="0" w:color="C9B8B0" w:themeColor="accent2" w:themeTint="99"/>
        </w:tcBorders>
      </w:tcPr>
    </w:tblStylePr>
    <w:tblStylePr w:type="firstCol">
      <w:rPr>
        <w:b/>
        <w:bCs/>
      </w:rPr>
    </w:tblStylePr>
    <w:tblStylePr w:type="lastCol">
      <w:rPr>
        <w:b/>
        <w:bCs/>
      </w:rPr>
    </w:tblStylePr>
  </w:style>
  <w:style w:type="table" w:styleId="ListTable1Light-Accent2">
    <w:name w:val="List Table 1 Light Accent 2"/>
    <w:basedOn w:val="TableNormal"/>
    <w:uiPriority w:val="46"/>
    <w:rsid w:val="003B0DA9"/>
    <w:tblPr>
      <w:tblStyleRowBandSize w:val="1"/>
      <w:tblStyleColBandSize w:val="1"/>
    </w:tblPr>
    <w:tblStylePr w:type="firstRow">
      <w:rPr>
        <w:b/>
        <w:bCs/>
      </w:rPr>
      <w:tblPr/>
      <w:tcPr>
        <w:tcBorders>
          <w:bottom w:val="single" w:sz="4" w:space="0" w:color="C9B8B0" w:themeColor="accent2" w:themeTint="99"/>
        </w:tcBorders>
      </w:tcPr>
    </w:tblStylePr>
    <w:tblStylePr w:type="lastRow">
      <w:rPr>
        <w:b/>
        <w:bCs/>
      </w:rPr>
      <w:tblPr/>
      <w:tcPr>
        <w:tcBorders>
          <w:top w:val="single" w:sz="4" w:space="0" w:color="C9B8B0" w:themeColor="accent2" w:themeTint="99"/>
        </w:tcBorders>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PlainTable4">
    <w:name w:val="Plain Table 4"/>
    <w:basedOn w:val="TableNormal"/>
    <w:uiPriority w:val="44"/>
    <w:rsid w:val="005A2E4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table" w:styleId="PlainTable2">
    <w:name w:val="Plain Table 2"/>
    <w:basedOn w:val="TableNormal"/>
    <w:uiPriority w:val="42"/>
    <w:rsid w:val="005A2E45"/>
    <w:tblPr>
      <w:tblStyleRowBandSize w:val="1"/>
      <w:tblStyleColBandSize w:val="1"/>
      <w:tblBorders>
        <w:top w:val="single" w:sz="4" w:space="0" w:color="3B9EFF" w:themeColor="text1" w:themeTint="80"/>
        <w:bottom w:val="single" w:sz="4" w:space="0" w:color="3B9EFF" w:themeColor="text1" w:themeTint="80"/>
      </w:tblBorders>
    </w:tblPr>
    <w:tblStylePr w:type="firstRow">
      <w:rPr>
        <w:b/>
        <w:bCs/>
      </w:rPr>
      <w:tblPr/>
      <w:tcPr>
        <w:tcBorders>
          <w:bottom w:val="single" w:sz="4" w:space="0" w:color="3B9EFF" w:themeColor="text1" w:themeTint="80"/>
        </w:tcBorders>
      </w:tcPr>
    </w:tblStylePr>
    <w:tblStylePr w:type="lastRow">
      <w:rPr>
        <w:b/>
        <w:bCs/>
      </w:rPr>
      <w:tblPr/>
      <w:tcPr>
        <w:tcBorders>
          <w:top w:val="single" w:sz="4" w:space="0" w:color="3B9EFF" w:themeColor="text1" w:themeTint="80"/>
        </w:tcBorders>
      </w:tcPr>
    </w:tblStylePr>
    <w:tblStylePr w:type="firstCol">
      <w:rPr>
        <w:b/>
        <w:bCs/>
      </w:rPr>
    </w:tblStylePr>
    <w:tblStylePr w:type="lastCol">
      <w:rPr>
        <w:b/>
        <w:bCs/>
      </w:rPr>
    </w:tblStylePr>
    <w:tblStylePr w:type="band1Vert">
      <w:tblPr/>
      <w:tcPr>
        <w:tcBorders>
          <w:left w:val="single" w:sz="4" w:space="0" w:color="3B9EFF" w:themeColor="text1" w:themeTint="80"/>
          <w:right w:val="single" w:sz="4" w:space="0" w:color="3B9EFF" w:themeColor="text1" w:themeTint="80"/>
        </w:tcBorders>
      </w:tcPr>
    </w:tblStylePr>
    <w:tblStylePr w:type="band2Vert">
      <w:tblPr/>
      <w:tcPr>
        <w:tcBorders>
          <w:left w:val="single" w:sz="4" w:space="0" w:color="3B9EFF" w:themeColor="text1" w:themeTint="80"/>
          <w:right w:val="single" w:sz="4" w:space="0" w:color="3B9EFF" w:themeColor="text1" w:themeTint="80"/>
        </w:tcBorders>
      </w:tcPr>
    </w:tblStylePr>
    <w:tblStylePr w:type="band1Horz">
      <w:tblPr/>
      <w:tcPr>
        <w:tcBorders>
          <w:top w:val="single" w:sz="4" w:space="0" w:color="3B9EFF" w:themeColor="text1" w:themeTint="80"/>
          <w:bottom w:val="single" w:sz="4" w:space="0" w:color="3B9EFF" w:themeColor="text1" w:themeTint="80"/>
        </w:tcBorders>
      </w:tcPr>
    </w:tblStylePr>
  </w:style>
  <w:style w:type="character" w:customStyle="1" w:styleId="Heading4Char">
    <w:name w:val="Heading 4 Char"/>
    <w:basedOn w:val="DefaultParagraphFont"/>
    <w:link w:val="Heading4"/>
    <w:uiPriority w:val="3"/>
    <w:rsid w:val="006E1CAC"/>
    <w:rPr>
      <w:rFonts w:ascii="Verdana" w:eastAsiaTheme="majorEastAsia" w:hAnsi="Verdana" w:cstheme="majorBidi"/>
      <w:b/>
      <w:iCs/>
      <w:color w:val="005E84"/>
      <w:sz w:val="26"/>
      <w:szCs w:val="26"/>
    </w:rPr>
  </w:style>
  <w:style w:type="paragraph" w:customStyle="1" w:styleId="FillableControl">
    <w:name w:val="Fillable Control"/>
    <w:basedOn w:val="Normal"/>
    <w:link w:val="FillableControlChar"/>
    <w:rsid w:val="00D970E3"/>
    <w:pPr>
      <w:shd w:val="clear" w:color="auto" w:fill="FFED69"/>
      <w:jc w:val="center"/>
    </w:pPr>
  </w:style>
  <w:style w:type="paragraph" w:customStyle="1" w:styleId="HazardDataHeading">
    <w:name w:val="Hazard Data Heading"/>
    <w:basedOn w:val="Normal"/>
    <w:link w:val="HazardDataHeadingChar"/>
    <w:rsid w:val="000E4BCE"/>
    <w:pPr>
      <w:shd w:val="clear" w:color="auto" w:fill="C00000"/>
      <w:spacing w:after="120"/>
      <w:jc w:val="center"/>
    </w:pPr>
    <w:rPr>
      <w:rFonts w:ascii="Verdana" w:hAnsi="Verdana"/>
      <w:b/>
      <w:bCs/>
      <w:caps/>
      <w:sz w:val="26"/>
      <w:szCs w:val="26"/>
    </w:rPr>
  </w:style>
  <w:style w:type="character" w:customStyle="1" w:styleId="FillableControlChar">
    <w:name w:val="Fillable Control Char"/>
    <w:basedOn w:val="DefaultParagraphFont"/>
    <w:link w:val="FillableControl"/>
    <w:rsid w:val="00D970E3"/>
    <w:rPr>
      <w:rFonts w:ascii="Tahoma" w:hAnsi="Tahoma"/>
      <w:shd w:val="clear" w:color="auto" w:fill="FFED69"/>
    </w:rPr>
  </w:style>
  <w:style w:type="character" w:customStyle="1" w:styleId="Heading2Char">
    <w:name w:val="Heading 2 Char"/>
    <w:basedOn w:val="DefaultParagraphFont"/>
    <w:link w:val="Heading2"/>
    <w:uiPriority w:val="3"/>
    <w:rsid w:val="006E1CAC"/>
    <w:rPr>
      <w:rFonts w:ascii="Verdana" w:eastAsiaTheme="majorEastAsia" w:hAnsi="Verdana" w:cstheme="majorBidi"/>
      <w:b/>
      <w:color w:val="285887"/>
      <w:sz w:val="28"/>
      <w:szCs w:val="26"/>
    </w:rPr>
  </w:style>
  <w:style w:type="character" w:customStyle="1" w:styleId="HazardDataHeadingChar">
    <w:name w:val="Hazard Data Heading Char"/>
    <w:basedOn w:val="Heading4Char"/>
    <w:link w:val="HazardDataHeading"/>
    <w:rsid w:val="000E4BCE"/>
    <w:rPr>
      <w:rFonts w:ascii="Verdana" w:eastAsiaTheme="majorEastAsia" w:hAnsi="Verdana" w:cstheme="majorBidi"/>
      <w:b/>
      <w:bCs/>
      <w:iCs w:val="0"/>
      <w:caps/>
      <w:color w:val="005E84"/>
      <w:sz w:val="26"/>
      <w:szCs w:val="26"/>
      <w:shd w:val="clear" w:color="auto" w:fill="C00000"/>
    </w:rPr>
  </w:style>
  <w:style w:type="paragraph" w:styleId="EndnoteText">
    <w:name w:val="endnote text"/>
    <w:basedOn w:val="Normal"/>
    <w:link w:val="EndnoteTextChar"/>
    <w:uiPriority w:val="99"/>
    <w:semiHidden/>
    <w:unhideWhenUsed/>
    <w:rsid w:val="00EC10AF"/>
    <w:rPr>
      <w:sz w:val="20"/>
      <w:szCs w:val="20"/>
    </w:rPr>
  </w:style>
  <w:style w:type="character" w:customStyle="1" w:styleId="EndnoteTextChar">
    <w:name w:val="Endnote Text Char"/>
    <w:basedOn w:val="DefaultParagraphFont"/>
    <w:link w:val="EndnoteText"/>
    <w:uiPriority w:val="99"/>
    <w:semiHidden/>
    <w:rsid w:val="00EC10AF"/>
    <w:rPr>
      <w:rFonts w:asciiTheme="minorHAnsi" w:hAnsiTheme="minorHAnsi" w:cstheme="minorHAnsi"/>
    </w:rPr>
  </w:style>
  <w:style w:type="character" w:styleId="EndnoteReference">
    <w:name w:val="endnote reference"/>
    <w:basedOn w:val="DefaultParagraphFont"/>
    <w:uiPriority w:val="99"/>
    <w:semiHidden/>
    <w:unhideWhenUsed/>
    <w:rsid w:val="00EC10AF"/>
    <w:rPr>
      <w:vertAlign w:val="superscript"/>
    </w:rPr>
  </w:style>
  <w:style w:type="paragraph" w:styleId="FootnoteText">
    <w:name w:val="footnote text"/>
    <w:basedOn w:val="Normal"/>
    <w:link w:val="FootnoteTextChar"/>
    <w:uiPriority w:val="99"/>
    <w:unhideWhenUsed/>
    <w:rsid w:val="00EC10AF"/>
    <w:rPr>
      <w:sz w:val="20"/>
      <w:szCs w:val="20"/>
    </w:rPr>
  </w:style>
  <w:style w:type="character" w:customStyle="1" w:styleId="FootnoteTextChar">
    <w:name w:val="Footnote Text Char"/>
    <w:basedOn w:val="DefaultParagraphFont"/>
    <w:link w:val="FootnoteText"/>
    <w:uiPriority w:val="99"/>
    <w:rsid w:val="00EC10AF"/>
    <w:rPr>
      <w:rFonts w:asciiTheme="minorHAnsi" w:hAnsiTheme="minorHAnsi" w:cstheme="minorHAnsi"/>
    </w:rPr>
  </w:style>
  <w:style w:type="character" w:styleId="FootnoteReference">
    <w:name w:val="footnote reference"/>
    <w:basedOn w:val="DefaultParagraphFont"/>
    <w:uiPriority w:val="99"/>
    <w:semiHidden/>
    <w:unhideWhenUsed/>
    <w:rsid w:val="00EC10AF"/>
    <w:rPr>
      <w:vertAlign w:val="superscript"/>
    </w:rPr>
  </w:style>
  <w:style w:type="character" w:customStyle="1" w:styleId="BoldWhite">
    <w:name w:val="Bold White"/>
    <w:basedOn w:val="DefaultParagraphFont"/>
    <w:uiPriority w:val="1"/>
    <w:rsid w:val="008620F1"/>
    <w:rPr>
      <w:b/>
      <w:color w:val="D7E8EA" w:themeColor="background1"/>
    </w:rPr>
  </w:style>
  <w:style w:type="table" w:styleId="ListTable3-Accent4">
    <w:name w:val="List Table 3 Accent 4"/>
    <w:basedOn w:val="TableNormal"/>
    <w:uiPriority w:val="48"/>
    <w:rsid w:val="00A6460F"/>
    <w:tblPr>
      <w:tblStyleRowBandSize w:val="1"/>
      <w:tblStyleColBandSize w:val="1"/>
      <w:tblBorders>
        <w:top w:val="single" w:sz="4" w:space="0" w:color="8F8F8F" w:themeColor="accent4"/>
        <w:left w:val="single" w:sz="4" w:space="0" w:color="8F8F8F" w:themeColor="accent4"/>
        <w:bottom w:val="single" w:sz="4" w:space="0" w:color="8F8F8F" w:themeColor="accent4"/>
        <w:right w:val="single" w:sz="4" w:space="0" w:color="8F8F8F" w:themeColor="accent4"/>
      </w:tblBorders>
    </w:tblPr>
    <w:tblStylePr w:type="firstRow">
      <w:rPr>
        <w:b/>
        <w:bCs/>
        <w:color w:val="D7E8EA" w:themeColor="background1"/>
      </w:rPr>
      <w:tblPr/>
      <w:tcPr>
        <w:shd w:val="clear" w:color="auto" w:fill="8F8F8F" w:themeFill="accent4"/>
      </w:tcPr>
    </w:tblStylePr>
    <w:tblStylePr w:type="lastRow">
      <w:rPr>
        <w:b/>
        <w:bCs/>
      </w:rPr>
      <w:tblPr/>
      <w:tcPr>
        <w:tcBorders>
          <w:top w:val="double" w:sz="4" w:space="0" w:color="8F8F8F" w:themeColor="accent4"/>
        </w:tcBorders>
        <w:shd w:val="clear" w:color="auto" w:fill="D7E8EA" w:themeFill="background1"/>
      </w:tcPr>
    </w:tblStylePr>
    <w:tblStylePr w:type="firstCol">
      <w:rPr>
        <w:b/>
        <w:bCs/>
      </w:rPr>
      <w:tblPr/>
      <w:tcPr>
        <w:tcBorders>
          <w:right w:val="nil"/>
        </w:tcBorders>
        <w:shd w:val="clear" w:color="auto" w:fill="D7E8EA" w:themeFill="background1"/>
      </w:tcPr>
    </w:tblStylePr>
    <w:tblStylePr w:type="lastCol">
      <w:rPr>
        <w:b/>
        <w:bCs/>
      </w:rPr>
      <w:tblPr/>
      <w:tcPr>
        <w:tcBorders>
          <w:left w:val="nil"/>
        </w:tcBorders>
        <w:shd w:val="clear" w:color="auto" w:fill="D7E8EA" w:themeFill="background1"/>
      </w:tcPr>
    </w:tblStylePr>
    <w:tblStylePr w:type="band1Vert">
      <w:tblPr/>
      <w:tcPr>
        <w:tcBorders>
          <w:left w:val="single" w:sz="4" w:space="0" w:color="8F8F8F" w:themeColor="accent4"/>
          <w:right w:val="single" w:sz="4" w:space="0" w:color="8F8F8F" w:themeColor="accent4"/>
        </w:tcBorders>
      </w:tcPr>
    </w:tblStylePr>
    <w:tblStylePr w:type="band1Horz">
      <w:tblPr/>
      <w:tcPr>
        <w:tcBorders>
          <w:top w:val="single" w:sz="4" w:space="0" w:color="8F8F8F" w:themeColor="accent4"/>
          <w:bottom w:val="single" w:sz="4" w:space="0" w:color="8F8F8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F8F8F" w:themeColor="accent4"/>
          <w:left w:val="nil"/>
        </w:tcBorders>
      </w:tcPr>
    </w:tblStylePr>
    <w:tblStylePr w:type="swCell">
      <w:tblPr/>
      <w:tcPr>
        <w:tcBorders>
          <w:top w:val="double" w:sz="4" w:space="0" w:color="8F8F8F" w:themeColor="accent4"/>
          <w:right w:val="nil"/>
        </w:tcBorders>
      </w:tcPr>
    </w:tblStylePr>
  </w:style>
  <w:style w:type="table" w:styleId="GridTable6Colorful-Accent4">
    <w:name w:val="Grid Table 6 Colorful Accent 4"/>
    <w:basedOn w:val="TableNormal"/>
    <w:uiPriority w:val="51"/>
    <w:rsid w:val="00D21FB2"/>
    <w:tblPr>
      <w:tblStyleRowBandSize w:val="1"/>
      <w:tblStyleColBandSize w:val="1"/>
      <w:tblBorders>
        <w:top w:val="single" w:sz="4" w:space="0" w:color="BBBBBB" w:themeColor="accent4" w:themeTint="99"/>
        <w:left w:val="single" w:sz="4" w:space="0" w:color="BBBBBB" w:themeColor="accent4" w:themeTint="99"/>
        <w:bottom w:val="single" w:sz="4" w:space="0" w:color="BBBBBB" w:themeColor="accent4" w:themeTint="99"/>
        <w:right w:val="single" w:sz="4" w:space="0" w:color="BBBBBB" w:themeColor="accent4" w:themeTint="99"/>
        <w:insideH w:val="single" w:sz="4" w:space="0" w:color="BBBBBB" w:themeColor="accent4" w:themeTint="99"/>
        <w:insideV w:val="single" w:sz="4" w:space="0" w:color="BBBBBB" w:themeColor="accent4" w:themeTint="99"/>
      </w:tblBorders>
    </w:tblPr>
    <w:tblStylePr w:type="firstRow">
      <w:rPr>
        <w:b/>
        <w:bCs/>
        <w:color w:val="003D78" w:themeColor="text1"/>
      </w:rPr>
      <w:tblPr/>
      <w:tcPr>
        <w:tcBorders>
          <w:bottom w:val="single" w:sz="12" w:space="0" w:color="BBBBBB" w:themeColor="accent4" w:themeTint="99"/>
        </w:tcBorders>
      </w:tcPr>
    </w:tblStylePr>
    <w:tblStylePr w:type="lastRow">
      <w:rPr>
        <w:b w:val="0"/>
        <w:bCs/>
      </w:rPr>
      <w:tblPr/>
      <w:tcPr>
        <w:tcBorders>
          <w:top w:val="double" w:sz="4" w:space="0" w:color="BBBBBB" w:themeColor="accent4" w:themeTint="99"/>
        </w:tcBorders>
      </w:tcPr>
    </w:tblStylePr>
    <w:tblStylePr w:type="firstCol">
      <w:rPr>
        <w:b w:val="0"/>
        <w:bCs/>
      </w:rPr>
    </w:tblStylePr>
    <w:tblStylePr w:type="lastCol">
      <w:rPr>
        <w:b w:val="0"/>
        <w:bCs/>
      </w:rPr>
    </w:tblStylePr>
    <w:tblStylePr w:type="band1Vert">
      <w:tblPr/>
      <w:tcPr>
        <w:shd w:val="clear" w:color="auto" w:fill="E8E8E8" w:themeFill="accent4" w:themeFillTint="33"/>
      </w:tcPr>
    </w:tblStylePr>
    <w:tblStylePr w:type="band1Horz">
      <w:tblPr/>
      <w:tcPr>
        <w:shd w:val="clear" w:color="auto" w:fill="E8E8E8" w:themeFill="accent4" w:themeFillTint="33"/>
      </w:tcPr>
    </w:tblStylePr>
  </w:style>
  <w:style w:type="table" w:styleId="GridTable1Light-Accent3">
    <w:name w:val="Grid Table 1 Light Accent 3"/>
    <w:basedOn w:val="TableNormal"/>
    <w:uiPriority w:val="46"/>
    <w:rsid w:val="00847F39"/>
    <w:tblPr>
      <w:tblStyleRowBandSize w:val="1"/>
      <w:tblStyleColBandSize w:val="1"/>
      <w:tblBorders>
        <w:top w:val="single" w:sz="4" w:space="0" w:color="C1A3C7" w:themeColor="accent3" w:themeTint="66"/>
        <w:left w:val="single" w:sz="4" w:space="0" w:color="C1A3C7" w:themeColor="accent3" w:themeTint="66"/>
        <w:bottom w:val="single" w:sz="4" w:space="0" w:color="C1A3C7" w:themeColor="accent3" w:themeTint="66"/>
        <w:right w:val="single" w:sz="4" w:space="0" w:color="C1A3C7" w:themeColor="accent3" w:themeTint="66"/>
        <w:insideH w:val="single" w:sz="4" w:space="0" w:color="C1A3C7" w:themeColor="accent3" w:themeTint="66"/>
        <w:insideV w:val="single" w:sz="4" w:space="0" w:color="C1A3C7" w:themeColor="accent3" w:themeTint="66"/>
      </w:tblBorders>
    </w:tblPr>
    <w:tblStylePr w:type="firstRow">
      <w:rPr>
        <w:b/>
        <w:bCs/>
      </w:rPr>
      <w:tblPr/>
      <w:tcPr>
        <w:tcBorders>
          <w:bottom w:val="single" w:sz="12" w:space="0" w:color="A275AB" w:themeColor="accent3" w:themeTint="99"/>
        </w:tcBorders>
      </w:tcPr>
    </w:tblStylePr>
    <w:tblStylePr w:type="lastRow">
      <w:rPr>
        <w:b/>
        <w:bCs/>
      </w:rPr>
      <w:tblPr/>
      <w:tcPr>
        <w:tcBorders>
          <w:top w:val="double" w:sz="2" w:space="0" w:color="A275AB" w:themeColor="accent3" w:themeTint="99"/>
        </w:tcBorders>
      </w:tcPr>
    </w:tblStylePr>
    <w:tblStylePr w:type="firstCol">
      <w:rPr>
        <w:b/>
        <w:bCs/>
      </w:rPr>
    </w:tblStylePr>
    <w:tblStylePr w:type="lastCol">
      <w:rPr>
        <w:b/>
        <w:bCs/>
      </w:rPr>
    </w:tblStylePr>
  </w:style>
  <w:style w:type="table" w:styleId="ListTable4-Accent6">
    <w:name w:val="List Table 4 Accent 6"/>
    <w:basedOn w:val="TableNormal"/>
    <w:uiPriority w:val="49"/>
    <w:rsid w:val="00513F90"/>
    <w:tblPr>
      <w:tblStyleRowBandSize w:val="1"/>
      <w:tblStyleColBandSize w:val="1"/>
      <w:tblBorders>
        <w:top w:val="single" w:sz="4" w:space="0" w:color="E8EDDF" w:themeColor="accent6" w:themeTint="99"/>
        <w:left w:val="single" w:sz="4" w:space="0" w:color="E8EDDF" w:themeColor="accent6" w:themeTint="99"/>
        <w:bottom w:val="single" w:sz="4" w:space="0" w:color="E8EDDF" w:themeColor="accent6" w:themeTint="99"/>
        <w:right w:val="single" w:sz="4" w:space="0" w:color="E8EDDF" w:themeColor="accent6" w:themeTint="99"/>
        <w:insideH w:val="single" w:sz="4" w:space="0" w:color="E8EDDF" w:themeColor="accent6" w:themeTint="99"/>
      </w:tblBorders>
    </w:tblPr>
    <w:tblStylePr w:type="firstRow">
      <w:rPr>
        <w:b/>
        <w:bCs/>
        <w:color w:val="D7E8EA" w:themeColor="background1"/>
      </w:rPr>
      <w:tblPr/>
      <w:tcPr>
        <w:tcBorders>
          <w:top w:val="single" w:sz="4" w:space="0" w:color="D9E2CA" w:themeColor="accent6"/>
          <w:left w:val="single" w:sz="4" w:space="0" w:color="D9E2CA" w:themeColor="accent6"/>
          <w:bottom w:val="single" w:sz="4" w:space="0" w:color="D9E2CA" w:themeColor="accent6"/>
          <w:right w:val="single" w:sz="4" w:space="0" w:color="D9E2CA" w:themeColor="accent6"/>
          <w:insideH w:val="nil"/>
        </w:tcBorders>
        <w:shd w:val="clear" w:color="auto" w:fill="D9E2CA" w:themeFill="accent6"/>
      </w:tcPr>
    </w:tblStylePr>
    <w:tblStylePr w:type="lastRow">
      <w:rPr>
        <w:b/>
        <w:bCs/>
      </w:rPr>
      <w:tblPr/>
      <w:tcPr>
        <w:tcBorders>
          <w:top w:val="double" w:sz="4" w:space="0" w:color="E8EDDF" w:themeColor="accent6" w:themeTint="99"/>
        </w:tcBorders>
      </w:tcPr>
    </w:tblStylePr>
    <w:tblStylePr w:type="firstCol">
      <w:rPr>
        <w:b/>
        <w:bCs/>
      </w:rPr>
    </w:tblStylePr>
    <w:tblStylePr w:type="lastCol">
      <w:rPr>
        <w:b/>
        <w:bCs/>
      </w:rPr>
    </w:tblStylePr>
    <w:tblStylePr w:type="band1Vert">
      <w:tblPr/>
      <w:tcPr>
        <w:shd w:val="clear" w:color="auto" w:fill="F7F9F4" w:themeFill="accent6" w:themeFillTint="33"/>
      </w:tcPr>
    </w:tblStylePr>
    <w:tblStylePr w:type="band1Horz">
      <w:tblPr/>
      <w:tcPr>
        <w:shd w:val="clear" w:color="auto" w:fill="F7F9F4" w:themeFill="accent6" w:themeFillTint="33"/>
      </w:tcPr>
    </w:tblStylePr>
  </w:style>
  <w:style w:type="paragraph" w:styleId="TOC3">
    <w:name w:val="toc 3"/>
    <w:basedOn w:val="Normal"/>
    <w:next w:val="Normal"/>
    <w:autoRedefine/>
    <w:uiPriority w:val="39"/>
    <w:unhideWhenUsed/>
    <w:rsid w:val="00951B97"/>
    <w:pPr>
      <w:spacing w:after="100"/>
      <w:ind w:left="480"/>
    </w:pPr>
  </w:style>
  <w:style w:type="character" w:styleId="FollowedHyperlink">
    <w:name w:val="FollowedHyperlink"/>
    <w:basedOn w:val="DefaultParagraphFont"/>
    <w:uiPriority w:val="99"/>
    <w:semiHidden/>
    <w:unhideWhenUsed/>
    <w:rsid w:val="003E171C"/>
    <w:rPr>
      <w:color w:val="800080" w:themeColor="followedHyperlink"/>
      <w:u w:val="single"/>
    </w:rPr>
  </w:style>
  <w:style w:type="character" w:customStyle="1" w:styleId="Heading1Char">
    <w:name w:val="Heading 1 Char"/>
    <w:basedOn w:val="DefaultParagraphFont"/>
    <w:link w:val="Heading1"/>
    <w:uiPriority w:val="3"/>
    <w:rsid w:val="006E1CAC"/>
    <w:rPr>
      <w:rFonts w:ascii="Verdana" w:eastAsiaTheme="majorEastAsia" w:hAnsi="Verdana" w:cstheme="majorBidi"/>
      <w:b/>
      <w:bCs/>
      <w:color w:val="002B56"/>
      <w:sz w:val="32"/>
      <w:szCs w:val="28"/>
    </w:rPr>
  </w:style>
  <w:style w:type="character" w:customStyle="1" w:styleId="Heading9Char">
    <w:name w:val="Heading 9 Char"/>
    <w:basedOn w:val="DefaultParagraphFont"/>
    <w:link w:val="Heading9"/>
    <w:uiPriority w:val="3"/>
    <w:rsid w:val="006E1CAC"/>
    <w:rPr>
      <w:rFonts w:ascii="Verdana" w:eastAsiaTheme="majorEastAsia" w:hAnsi="Verdana" w:cstheme="majorBidi"/>
      <w:bCs/>
      <w:color w:val="002B56"/>
      <w:szCs w:val="26"/>
    </w:rPr>
  </w:style>
  <w:style w:type="table" w:styleId="GridTable6Colorful-Accent1">
    <w:name w:val="Grid Table 6 Colorful Accent 1"/>
    <w:basedOn w:val="TableNormal"/>
    <w:uiPriority w:val="51"/>
    <w:rsid w:val="00EF77C3"/>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PlainTable1">
    <w:name w:val="Plain Table 1"/>
    <w:basedOn w:val="TableNormal"/>
    <w:uiPriority w:val="41"/>
    <w:rsid w:val="00A54B39"/>
    <w:tblPr>
      <w:tblStyleRowBandSize w:val="1"/>
      <w:tblStyleColBandSize w:val="1"/>
      <w:tblBorders>
        <w:top w:val="single" w:sz="4" w:space="0" w:color="8CBDC3" w:themeColor="background1" w:themeShade="BF"/>
        <w:left w:val="single" w:sz="4" w:space="0" w:color="8CBDC3" w:themeColor="background1" w:themeShade="BF"/>
        <w:bottom w:val="single" w:sz="4" w:space="0" w:color="8CBDC3" w:themeColor="background1" w:themeShade="BF"/>
        <w:right w:val="single" w:sz="4" w:space="0" w:color="8CBDC3" w:themeColor="background1" w:themeShade="BF"/>
        <w:insideH w:val="single" w:sz="4" w:space="0" w:color="8CBDC3" w:themeColor="background1" w:themeShade="BF"/>
        <w:insideV w:val="single" w:sz="4" w:space="0" w:color="8CBDC3" w:themeColor="background1" w:themeShade="BF"/>
      </w:tblBorders>
    </w:tblPr>
    <w:tblStylePr w:type="firstRow">
      <w:rPr>
        <w:b/>
        <w:bCs/>
      </w:rPr>
    </w:tblStylePr>
    <w:tblStylePr w:type="lastRow">
      <w:rPr>
        <w:b/>
        <w:bCs/>
      </w:rPr>
      <w:tblPr/>
      <w:tcPr>
        <w:tcBorders>
          <w:top w:val="double" w:sz="4" w:space="0" w:color="8CBDC3" w:themeColor="background1" w:themeShade="BF"/>
        </w:tcBorders>
      </w:tc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paragraph" w:customStyle="1" w:styleId="RoomEquiv">
    <w:name w:val="RoomEquiv"/>
    <w:basedOn w:val="Normal"/>
    <w:next w:val="Normal"/>
    <w:link w:val="RoomEquivChar"/>
    <w:rsid w:val="00907614"/>
    <w:pPr>
      <w:shd w:val="clear" w:color="auto" w:fill="C7DFE2" w:themeFill="background1" w:themeFillShade="F2"/>
      <w:tabs>
        <w:tab w:val="left" w:pos="5025"/>
        <w:tab w:val="left" w:pos="6255"/>
      </w:tabs>
      <w:ind w:right="36"/>
      <w:jc w:val="center"/>
    </w:pPr>
    <w:rPr>
      <w:b/>
      <w:color w:val="738A4C" w:themeColor="accent6" w:themeShade="80"/>
      <w:sz w:val="32"/>
    </w:rPr>
  </w:style>
  <w:style w:type="character" w:customStyle="1" w:styleId="RoomEquivChar">
    <w:name w:val="RoomEquiv Char"/>
    <w:basedOn w:val="Heading1Char"/>
    <w:link w:val="RoomEquiv"/>
    <w:rsid w:val="00907614"/>
    <w:rPr>
      <w:rFonts w:asciiTheme="minorHAnsi" w:eastAsiaTheme="majorEastAsia" w:hAnsiTheme="minorHAnsi" w:cstheme="minorHAnsi"/>
      <w:b/>
      <w:bCs/>
      <w:color w:val="738A4C" w:themeColor="accent6" w:themeShade="80"/>
      <w:sz w:val="32"/>
      <w:szCs w:val="24"/>
      <w:shd w:val="clear" w:color="auto" w:fill="C7DFE2" w:themeFill="background1" w:themeFillShade="F2"/>
    </w:rPr>
  </w:style>
  <w:style w:type="character" w:styleId="Mention">
    <w:name w:val="Mention"/>
    <w:basedOn w:val="DefaultParagraphFont"/>
    <w:uiPriority w:val="99"/>
    <w:unhideWhenUsed/>
    <w:rsid w:val="00436D94"/>
    <w:rPr>
      <w:color w:val="2B579A"/>
      <w:shd w:val="clear" w:color="auto" w:fill="E1DFDD"/>
    </w:rPr>
  </w:style>
  <w:style w:type="character" w:customStyle="1" w:styleId="CoverPagePlaceholderTextBoldAllcaps">
    <w:name w:val="Cover Page Placeholder Text + Bold All caps"/>
    <w:basedOn w:val="DefaultParagraphFont"/>
    <w:rsid w:val="00436D94"/>
    <w:rPr>
      <w:rFonts w:ascii="Arial" w:hAnsi="Arial"/>
      <w:b/>
      <w:caps/>
      <w:smallCaps w:val="0"/>
      <w:color w:val="005AB2" w:themeColor="text1" w:themeTint="D9"/>
    </w:rPr>
  </w:style>
  <w:style w:type="paragraph" w:customStyle="1" w:styleId="Style1">
    <w:name w:val="Style1"/>
    <w:basedOn w:val="FootnoteText"/>
    <w:rsid w:val="00436D94"/>
    <w:rPr>
      <w:color w:val="0130F9"/>
      <w:u w:val="single"/>
    </w:rPr>
  </w:style>
  <w:style w:type="character" w:customStyle="1" w:styleId="StylePlaceholderTextText1">
    <w:name w:val="Style Placeholder Text + Text 1"/>
    <w:basedOn w:val="PlaceholderText"/>
    <w:rsid w:val="00436D94"/>
    <w:rPr>
      <w:color w:val="006ED9" w:themeColor="text1" w:themeTint="BF"/>
    </w:rPr>
  </w:style>
  <w:style w:type="paragraph" w:customStyle="1" w:styleId="StylePlaceholderTextCalibriText1">
    <w:name w:val="Style Placeholder Text + Calibri Text 1"/>
    <w:basedOn w:val="Subtitle"/>
    <w:next w:val="BodyText"/>
    <w:rsid w:val="00436D94"/>
    <w:rPr>
      <w:color w:val="0181FF" w:themeColor="text1" w:themeTint="A6"/>
    </w:rPr>
  </w:style>
  <w:style w:type="character" w:customStyle="1" w:styleId="StyleCalibri">
    <w:name w:val="Style Calibri"/>
    <w:basedOn w:val="DefaultParagraphFont"/>
    <w:rsid w:val="00436D94"/>
    <w:rPr>
      <w:rFonts w:ascii="Arial" w:hAnsi="Arial"/>
    </w:rPr>
  </w:style>
  <w:style w:type="paragraph" w:customStyle="1" w:styleId="StyleListParagraphCenteredRight005">
    <w:name w:val="Style List Paragraph + Centered Right:  0.05&quot;"/>
    <w:basedOn w:val="ListParagraph"/>
    <w:rsid w:val="00436D94"/>
    <w:pPr>
      <w:ind w:right="79"/>
      <w:jc w:val="center"/>
    </w:pPr>
    <w:rPr>
      <w:rFonts w:cs="Times New Roman"/>
      <w:color w:val="006ED9" w:themeColor="text1" w:themeTint="BF"/>
      <w:szCs w:val="20"/>
    </w:rPr>
  </w:style>
  <w:style w:type="character" w:customStyle="1" w:styleId="CoverPageBoldFields">
    <w:name w:val="Cover Page Bold Fields"/>
    <w:basedOn w:val="CoverPagePlaceholderTextBoldAllcaps"/>
    <w:uiPriority w:val="1"/>
    <w:rsid w:val="00436D94"/>
    <w:rPr>
      <w:rFonts w:ascii="Arial" w:hAnsi="Arial"/>
      <w:b/>
      <w:caps/>
      <w:smallCaps w:val="0"/>
      <w:color w:val="005AB2" w:themeColor="text1" w:themeTint="D9"/>
    </w:rPr>
  </w:style>
  <w:style w:type="character" w:styleId="UnresolvedMention">
    <w:name w:val="Unresolved Mention"/>
    <w:basedOn w:val="DefaultParagraphFont"/>
    <w:uiPriority w:val="99"/>
    <w:unhideWhenUsed/>
    <w:rsid w:val="00436D94"/>
    <w:rPr>
      <w:color w:val="605E5C"/>
      <w:shd w:val="clear" w:color="auto" w:fill="E1DFDD"/>
    </w:rPr>
  </w:style>
  <w:style w:type="paragraph" w:customStyle="1" w:styleId="SignatureLine">
    <w:name w:val="Signature Line"/>
    <w:basedOn w:val="Heading9"/>
    <w:link w:val="SignatureLineChar"/>
    <w:rsid w:val="00064E99"/>
    <w:pPr>
      <w:spacing w:before="0"/>
    </w:pPr>
    <w:rPr>
      <w:bCs w:val="0"/>
      <w:smallCaps/>
    </w:rPr>
  </w:style>
  <w:style w:type="character" w:customStyle="1" w:styleId="SignatureLineChar">
    <w:name w:val="Signature Line Char"/>
    <w:basedOn w:val="Heading9Char"/>
    <w:link w:val="SignatureLine"/>
    <w:rsid w:val="00064E99"/>
    <w:rPr>
      <w:rFonts w:ascii="Verdana" w:eastAsiaTheme="majorEastAsia" w:hAnsi="Verdana" w:cstheme="majorBidi"/>
      <w:bCs w:val="0"/>
      <w:smallCaps/>
      <w:color w:val="002B56"/>
      <w:szCs w:val="26"/>
    </w:rPr>
  </w:style>
  <w:style w:type="character" w:customStyle="1" w:styleId="Heading3Char">
    <w:name w:val="Heading 3 Char"/>
    <w:basedOn w:val="DefaultParagraphFont"/>
    <w:link w:val="Heading3"/>
    <w:uiPriority w:val="3"/>
    <w:rsid w:val="006E1CAC"/>
    <w:rPr>
      <w:rFonts w:ascii="Verdana" w:eastAsiaTheme="majorEastAsia" w:hAnsi="Verdana" w:cstheme="majorBidi"/>
      <w:bCs/>
      <w:color w:val="285887"/>
      <w:sz w:val="28"/>
      <w:szCs w:val="26"/>
    </w:rPr>
  </w:style>
  <w:style w:type="character" w:customStyle="1" w:styleId="Heading5Char">
    <w:name w:val="Heading 5 Char"/>
    <w:basedOn w:val="DefaultParagraphFont"/>
    <w:link w:val="Heading5"/>
    <w:uiPriority w:val="3"/>
    <w:rsid w:val="006E1CAC"/>
    <w:rPr>
      <w:rFonts w:ascii="Verdana" w:eastAsiaTheme="majorEastAsia" w:hAnsi="Verdana" w:cstheme="majorBidi"/>
      <w:iCs/>
      <w:color w:val="005E84"/>
      <w:sz w:val="26"/>
      <w:szCs w:val="26"/>
    </w:rPr>
  </w:style>
  <w:style w:type="character" w:customStyle="1" w:styleId="Heading6Char">
    <w:name w:val="Heading 6 Char"/>
    <w:basedOn w:val="DefaultParagraphFont"/>
    <w:link w:val="Heading6"/>
    <w:uiPriority w:val="3"/>
    <w:rsid w:val="006E1CAC"/>
    <w:rPr>
      <w:rFonts w:ascii="Verdana" w:eastAsiaTheme="majorEastAsia" w:hAnsi="Verdana" w:cstheme="majorBidi"/>
      <w:b/>
      <w:color w:val="003D78"/>
      <w:sz w:val="24"/>
      <w:szCs w:val="26"/>
    </w:rPr>
  </w:style>
  <w:style w:type="character" w:customStyle="1" w:styleId="Heading8Char">
    <w:name w:val="Heading 8 Char"/>
    <w:basedOn w:val="DefaultParagraphFont"/>
    <w:link w:val="Heading8"/>
    <w:uiPriority w:val="3"/>
    <w:rsid w:val="006E1CAC"/>
    <w:rPr>
      <w:rFonts w:ascii="Verdana" w:eastAsiaTheme="majorEastAsia" w:hAnsi="Verdana" w:cstheme="majorBidi"/>
      <w:b/>
      <w:color w:val="002B56"/>
      <w:szCs w:val="26"/>
    </w:rPr>
  </w:style>
  <w:style w:type="paragraph" w:styleId="ListBullet">
    <w:name w:val="List Bullet"/>
    <w:uiPriority w:val="4"/>
    <w:qFormat/>
    <w:rsid w:val="006E1CAC"/>
    <w:pPr>
      <w:numPr>
        <w:numId w:val="26"/>
      </w:numPr>
      <w:spacing w:after="0"/>
      <w:contextualSpacing/>
    </w:pPr>
    <w:rPr>
      <w:rFonts w:ascii="Tahoma" w:hAnsi="Tahoma"/>
    </w:rPr>
  </w:style>
  <w:style w:type="paragraph" w:styleId="ListBullet2">
    <w:name w:val="List Bullet 2"/>
    <w:basedOn w:val="ListBullet"/>
    <w:uiPriority w:val="4"/>
    <w:qFormat/>
    <w:rsid w:val="006E1CAC"/>
    <w:pPr>
      <w:numPr>
        <w:ilvl w:val="1"/>
      </w:numPr>
    </w:pPr>
  </w:style>
  <w:style w:type="paragraph" w:styleId="ListBullet3">
    <w:name w:val="List Bullet 3"/>
    <w:basedOn w:val="ListBullet2"/>
    <w:uiPriority w:val="4"/>
    <w:qFormat/>
    <w:rsid w:val="006E1CAC"/>
    <w:pPr>
      <w:numPr>
        <w:ilvl w:val="2"/>
      </w:numPr>
    </w:pPr>
  </w:style>
  <w:style w:type="paragraph" w:styleId="ListBullet4">
    <w:name w:val="List Bullet 4"/>
    <w:basedOn w:val="ListBullet3"/>
    <w:uiPriority w:val="4"/>
    <w:qFormat/>
    <w:rsid w:val="006E1CAC"/>
    <w:pPr>
      <w:numPr>
        <w:ilvl w:val="3"/>
      </w:numPr>
    </w:pPr>
  </w:style>
  <w:style w:type="paragraph" w:styleId="ListBullet5">
    <w:name w:val="List Bullet 5"/>
    <w:basedOn w:val="ListBullet4"/>
    <w:uiPriority w:val="4"/>
    <w:qFormat/>
    <w:rsid w:val="006E1CAC"/>
    <w:pPr>
      <w:numPr>
        <w:ilvl w:val="4"/>
      </w:numPr>
    </w:pPr>
  </w:style>
  <w:style w:type="paragraph" w:customStyle="1" w:styleId="TOCTitle">
    <w:name w:val="TOC Title"/>
    <w:basedOn w:val="Normal"/>
    <w:link w:val="TOCTitleChar"/>
    <w:qFormat/>
    <w:rsid w:val="003D399B"/>
    <w:rPr>
      <w:b/>
      <w:color w:val="003D78" w:themeColor="text1"/>
      <w:sz w:val="40"/>
    </w:rPr>
  </w:style>
  <w:style w:type="paragraph" w:customStyle="1" w:styleId="callout">
    <w:name w:val="callout"/>
    <w:basedOn w:val="Normal"/>
    <w:link w:val="calloutChar"/>
    <w:qFormat/>
    <w:rsid w:val="0053264A"/>
    <w:pPr>
      <w:pBdr>
        <w:top w:val="single" w:sz="12" w:space="4" w:color="C00000"/>
        <w:left w:val="single" w:sz="12" w:space="4" w:color="C00000"/>
        <w:bottom w:val="single" w:sz="12" w:space="4" w:color="C00000"/>
        <w:right w:val="single" w:sz="12" w:space="4" w:color="C00000"/>
      </w:pBdr>
    </w:pPr>
  </w:style>
  <w:style w:type="character" w:customStyle="1" w:styleId="TOCTitleChar">
    <w:name w:val="TOC Title Char"/>
    <w:basedOn w:val="DefaultParagraphFont"/>
    <w:link w:val="TOCTitle"/>
    <w:rsid w:val="003D399B"/>
    <w:rPr>
      <w:rFonts w:ascii="Tahoma" w:hAnsi="Tahoma"/>
      <w:b/>
      <w:color w:val="003D78" w:themeColor="text1"/>
      <w:sz w:val="40"/>
    </w:rPr>
  </w:style>
  <w:style w:type="paragraph" w:customStyle="1" w:styleId="AppendixHeader">
    <w:name w:val="Appendix Header"/>
    <w:basedOn w:val="Normal"/>
    <w:qFormat/>
    <w:rsid w:val="0064157E"/>
    <w:pPr>
      <w:shd w:val="clear" w:color="auto" w:fill="C7DFE2" w:themeFill="background1" w:themeFillShade="F2"/>
      <w:spacing w:after="120"/>
      <w:ind w:right="158"/>
      <w:jc w:val="center"/>
      <w:outlineLvl w:val="0"/>
    </w:pPr>
    <w:rPr>
      <w:rFonts w:ascii="Calibri" w:hAnsi="Calibri" w:cs="Calibri"/>
      <w:b/>
      <w:color w:val="003D78" w:themeColor="text1"/>
      <w:sz w:val="32"/>
    </w:rPr>
  </w:style>
  <w:style w:type="character" w:customStyle="1" w:styleId="calloutChar">
    <w:name w:val="callout Char"/>
    <w:basedOn w:val="DefaultParagraphFont"/>
    <w:link w:val="callout"/>
    <w:rsid w:val="0053264A"/>
    <w:rPr>
      <w:rFonts w:ascii="Tahoma" w:hAnsi="Tahoma"/>
    </w:rPr>
  </w:style>
  <w:style w:type="character" w:customStyle="1" w:styleId="ui-provider">
    <w:name w:val="ui-provider"/>
    <w:basedOn w:val="DefaultParagraphFont"/>
    <w:rsid w:val="00BD6AF9"/>
  </w:style>
  <w:style w:type="table" w:styleId="GridTable4-Accent1">
    <w:name w:val="Grid Table 4 Accent 1"/>
    <w:basedOn w:val="TableNormal"/>
    <w:uiPriority w:val="49"/>
    <w:rsid w:val="00C872D5"/>
    <w:pPr>
      <w:spacing w:after="0" w:line="240" w:lineRule="auto"/>
    </w:p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color w:val="D7E8EA" w:themeColor="background1"/>
      </w:rPr>
      <w:tblPr/>
      <w:tcPr>
        <w:tcBorders>
          <w:top w:val="single" w:sz="4" w:space="0" w:color="B5D5D9" w:themeColor="accent1"/>
          <w:left w:val="single" w:sz="4" w:space="0" w:color="B5D5D9" w:themeColor="accent1"/>
          <w:bottom w:val="single" w:sz="4" w:space="0" w:color="B5D5D9" w:themeColor="accent1"/>
          <w:right w:val="single" w:sz="4" w:space="0" w:color="B5D5D9" w:themeColor="accent1"/>
          <w:insideH w:val="nil"/>
          <w:insideV w:val="nil"/>
        </w:tcBorders>
        <w:shd w:val="clear" w:color="auto" w:fill="B5D5D9" w:themeFill="accent1"/>
      </w:tcPr>
    </w:tblStylePr>
    <w:tblStylePr w:type="lastRow">
      <w:rPr>
        <w:b/>
        <w:bCs/>
      </w:rPr>
      <w:tblPr/>
      <w:tcPr>
        <w:tcBorders>
          <w:top w:val="double" w:sz="4" w:space="0" w:color="B5D5D9" w:themeColor="accent1"/>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ListTable1Light-Accent1">
    <w:name w:val="List Table 1 Light Accent 1"/>
    <w:basedOn w:val="TableNormal"/>
    <w:uiPriority w:val="46"/>
    <w:rsid w:val="00C872D5"/>
    <w:pPr>
      <w:spacing w:after="0" w:line="240" w:lineRule="auto"/>
    </w:pPr>
    <w:tblPr>
      <w:tblStyleRowBandSize w:val="1"/>
      <w:tblStyleColBandSize w:val="1"/>
    </w:tblPr>
    <w:tblStylePr w:type="firstRow">
      <w:rPr>
        <w:b/>
        <w:bCs/>
      </w:rPr>
      <w:tblPr/>
      <w:tcPr>
        <w:tcBorders>
          <w:bottom w:val="single" w:sz="4" w:space="0" w:color="D2E5E8" w:themeColor="accent1" w:themeTint="99"/>
        </w:tcBorders>
      </w:tcPr>
    </w:tblStylePr>
    <w:tblStylePr w:type="lastRow">
      <w:rPr>
        <w:b/>
        <w:bCs/>
      </w:rPr>
      <w:tblPr/>
      <w:tcPr>
        <w:tcBorders>
          <w:top w:val="sing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GridTable6Colorful-Accent11">
    <w:name w:val="Grid Table 6 Colorful - Accent 11"/>
    <w:basedOn w:val="TableNormal"/>
    <w:next w:val="GridTable6Colorful-Accent1"/>
    <w:uiPriority w:val="51"/>
    <w:rsid w:val="0077341C"/>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character" w:customStyle="1" w:styleId="qsnumparanum">
    <w:name w:val="qs_num_paranum_"/>
    <w:basedOn w:val="DefaultParagraphFont"/>
    <w:rsid w:val="005C54F4"/>
  </w:style>
  <w:style w:type="character" w:customStyle="1" w:styleId="qstitlepara">
    <w:name w:val="qs_title_para_"/>
    <w:basedOn w:val="DefaultParagraphFont"/>
    <w:rsid w:val="005C54F4"/>
  </w:style>
  <w:style w:type="character" w:customStyle="1" w:styleId="cf01">
    <w:name w:val="cf01"/>
    <w:basedOn w:val="DefaultParagraphFont"/>
    <w:rsid w:val="00E64B27"/>
    <w:rPr>
      <w:rFonts w:ascii="Segoe UI" w:hAnsi="Segoe UI" w:cs="Segoe UI" w:hint="default"/>
      <w:sz w:val="18"/>
      <w:szCs w:val="18"/>
      <w:shd w:val="clear" w:color="auto" w:fill="FFFF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154119">
      <w:bodyDiv w:val="1"/>
      <w:marLeft w:val="0"/>
      <w:marRight w:val="0"/>
      <w:marTop w:val="0"/>
      <w:marBottom w:val="0"/>
      <w:divBdr>
        <w:top w:val="none" w:sz="0" w:space="0" w:color="auto"/>
        <w:left w:val="none" w:sz="0" w:space="0" w:color="auto"/>
        <w:bottom w:val="none" w:sz="0" w:space="0" w:color="auto"/>
        <w:right w:val="none" w:sz="0" w:space="0" w:color="auto"/>
      </w:divBdr>
    </w:div>
    <w:div w:id="23751435">
      <w:bodyDiv w:val="1"/>
      <w:marLeft w:val="0"/>
      <w:marRight w:val="0"/>
      <w:marTop w:val="0"/>
      <w:marBottom w:val="0"/>
      <w:divBdr>
        <w:top w:val="none" w:sz="0" w:space="0" w:color="auto"/>
        <w:left w:val="none" w:sz="0" w:space="0" w:color="auto"/>
        <w:bottom w:val="none" w:sz="0" w:space="0" w:color="auto"/>
        <w:right w:val="none" w:sz="0" w:space="0" w:color="auto"/>
      </w:divBdr>
    </w:div>
    <w:div w:id="58985477">
      <w:bodyDiv w:val="1"/>
      <w:marLeft w:val="0"/>
      <w:marRight w:val="0"/>
      <w:marTop w:val="0"/>
      <w:marBottom w:val="0"/>
      <w:divBdr>
        <w:top w:val="none" w:sz="0" w:space="0" w:color="auto"/>
        <w:left w:val="none" w:sz="0" w:space="0" w:color="auto"/>
        <w:bottom w:val="none" w:sz="0" w:space="0" w:color="auto"/>
        <w:right w:val="none" w:sz="0" w:space="0" w:color="auto"/>
      </w:divBdr>
    </w:div>
    <w:div w:id="135802070">
      <w:bodyDiv w:val="1"/>
      <w:marLeft w:val="0"/>
      <w:marRight w:val="0"/>
      <w:marTop w:val="0"/>
      <w:marBottom w:val="0"/>
      <w:divBdr>
        <w:top w:val="none" w:sz="0" w:space="0" w:color="auto"/>
        <w:left w:val="none" w:sz="0" w:space="0" w:color="auto"/>
        <w:bottom w:val="none" w:sz="0" w:space="0" w:color="auto"/>
        <w:right w:val="none" w:sz="0" w:space="0" w:color="auto"/>
      </w:divBdr>
    </w:div>
    <w:div w:id="146287622">
      <w:bodyDiv w:val="1"/>
      <w:marLeft w:val="0"/>
      <w:marRight w:val="0"/>
      <w:marTop w:val="0"/>
      <w:marBottom w:val="0"/>
      <w:divBdr>
        <w:top w:val="none" w:sz="0" w:space="0" w:color="auto"/>
        <w:left w:val="none" w:sz="0" w:space="0" w:color="auto"/>
        <w:bottom w:val="none" w:sz="0" w:space="0" w:color="auto"/>
        <w:right w:val="none" w:sz="0" w:space="0" w:color="auto"/>
      </w:divBdr>
      <w:divsChild>
        <w:div w:id="616329755">
          <w:marLeft w:val="0"/>
          <w:marRight w:val="0"/>
          <w:marTop w:val="0"/>
          <w:marBottom w:val="0"/>
          <w:divBdr>
            <w:top w:val="none" w:sz="0" w:space="0" w:color="auto"/>
            <w:left w:val="none" w:sz="0" w:space="0" w:color="auto"/>
            <w:bottom w:val="none" w:sz="0" w:space="0" w:color="auto"/>
            <w:right w:val="none" w:sz="0" w:space="0" w:color="auto"/>
          </w:divBdr>
        </w:div>
        <w:div w:id="1691376914">
          <w:marLeft w:val="0"/>
          <w:marRight w:val="0"/>
          <w:marTop w:val="0"/>
          <w:marBottom w:val="0"/>
          <w:divBdr>
            <w:top w:val="none" w:sz="0" w:space="0" w:color="auto"/>
            <w:left w:val="none" w:sz="0" w:space="0" w:color="auto"/>
            <w:bottom w:val="none" w:sz="0" w:space="0" w:color="auto"/>
            <w:right w:val="none" w:sz="0" w:space="0" w:color="auto"/>
          </w:divBdr>
        </w:div>
      </w:divsChild>
    </w:div>
    <w:div w:id="209272935">
      <w:bodyDiv w:val="1"/>
      <w:marLeft w:val="0"/>
      <w:marRight w:val="0"/>
      <w:marTop w:val="0"/>
      <w:marBottom w:val="0"/>
      <w:divBdr>
        <w:top w:val="none" w:sz="0" w:space="0" w:color="auto"/>
        <w:left w:val="none" w:sz="0" w:space="0" w:color="auto"/>
        <w:bottom w:val="none" w:sz="0" w:space="0" w:color="auto"/>
        <w:right w:val="none" w:sz="0" w:space="0" w:color="auto"/>
      </w:divBdr>
    </w:div>
    <w:div w:id="314729305">
      <w:bodyDiv w:val="1"/>
      <w:marLeft w:val="0"/>
      <w:marRight w:val="0"/>
      <w:marTop w:val="0"/>
      <w:marBottom w:val="0"/>
      <w:divBdr>
        <w:top w:val="none" w:sz="0" w:space="0" w:color="auto"/>
        <w:left w:val="none" w:sz="0" w:space="0" w:color="auto"/>
        <w:bottom w:val="none" w:sz="0" w:space="0" w:color="auto"/>
        <w:right w:val="none" w:sz="0" w:space="0" w:color="auto"/>
      </w:divBdr>
    </w:div>
    <w:div w:id="410081570">
      <w:bodyDiv w:val="1"/>
      <w:marLeft w:val="0"/>
      <w:marRight w:val="0"/>
      <w:marTop w:val="0"/>
      <w:marBottom w:val="0"/>
      <w:divBdr>
        <w:top w:val="none" w:sz="0" w:space="0" w:color="auto"/>
        <w:left w:val="none" w:sz="0" w:space="0" w:color="auto"/>
        <w:bottom w:val="none" w:sz="0" w:space="0" w:color="auto"/>
        <w:right w:val="none" w:sz="0" w:space="0" w:color="auto"/>
      </w:divBdr>
    </w:div>
    <w:div w:id="443621975">
      <w:bodyDiv w:val="1"/>
      <w:marLeft w:val="0"/>
      <w:marRight w:val="0"/>
      <w:marTop w:val="0"/>
      <w:marBottom w:val="0"/>
      <w:divBdr>
        <w:top w:val="none" w:sz="0" w:space="0" w:color="auto"/>
        <w:left w:val="none" w:sz="0" w:space="0" w:color="auto"/>
        <w:bottom w:val="none" w:sz="0" w:space="0" w:color="auto"/>
        <w:right w:val="none" w:sz="0" w:space="0" w:color="auto"/>
      </w:divBdr>
      <w:divsChild>
        <w:div w:id="795879037">
          <w:marLeft w:val="0"/>
          <w:marRight w:val="0"/>
          <w:marTop w:val="0"/>
          <w:marBottom w:val="0"/>
          <w:divBdr>
            <w:top w:val="none" w:sz="0" w:space="0" w:color="auto"/>
            <w:left w:val="none" w:sz="0" w:space="0" w:color="auto"/>
            <w:bottom w:val="none" w:sz="0" w:space="0" w:color="auto"/>
            <w:right w:val="none" w:sz="0" w:space="0" w:color="auto"/>
          </w:divBdr>
          <w:divsChild>
            <w:div w:id="59982981">
              <w:marLeft w:val="0"/>
              <w:marRight w:val="0"/>
              <w:marTop w:val="0"/>
              <w:marBottom w:val="0"/>
              <w:divBdr>
                <w:top w:val="none" w:sz="0" w:space="0" w:color="auto"/>
                <w:left w:val="none" w:sz="0" w:space="0" w:color="auto"/>
                <w:bottom w:val="none" w:sz="0" w:space="0" w:color="auto"/>
                <w:right w:val="none" w:sz="0" w:space="0" w:color="auto"/>
              </w:divBdr>
              <w:divsChild>
                <w:div w:id="1521893567">
                  <w:marLeft w:val="0"/>
                  <w:marRight w:val="0"/>
                  <w:marTop w:val="0"/>
                  <w:marBottom w:val="0"/>
                  <w:divBdr>
                    <w:top w:val="none" w:sz="0" w:space="0" w:color="auto"/>
                    <w:left w:val="none" w:sz="0" w:space="0" w:color="auto"/>
                    <w:bottom w:val="none" w:sz="0" w:space="0" w:color="auto"/>
                    <w:right w:val="none" w:sz="0" w:space="0" w:color="auto"/>
                  </w:divBdr>
                  <w:divsChild>
                    <w:div w:id="1666739290">
                      <w:marLeft w:val="0"/>
                      <w:marRight w:val="0"/>
                      <w:marTop w:val="0"/>
                      <w:marBottom w:val="0"/>
                      <w:divBdr>
                        <w:top w:val="none" w:sz="0" w:space="0" w:color="auto"/>
                        <w:left w:val="none" w:sz="0" w:space="0" w:color="auto"/>
                        <w:bottom w:val="none" w:sz="0" w:space="0" w:color="auto"/>
                        <w:right w:val="none" w:sz="0" w:space="0" w:color="auto"/>
                      </w:divBdr>
                      <w:divsChild>
                        <w:div w:id="858856292">
                          <w:marLeft w:val="0"/>
                          <w:marRight w:val="0"/>
                          <w:marTop w:val="0"/>
                          <w:marBottom w:val="0"/>
                          <w:divBdr>
                            <w:top w:val="none" w:sz="0" w:space="0" w:color="auto"/>
                            <w:left w:val="none" w:sz="0" w:space="0" w:color="auto"/>
                            <w:bottom w:val="none" w:sz="0" w:space="0" w:color="auto"/>
                            <w:right w:val="none" w:sz="0" w:space="0" w:color="auto"/>
                          </w:divBdr>
                          <w:divsChild>
                            <w:div w:id="95030454">
                              <w:marLeft w:val="0"/>
                              <w:marRight w:val="0"/>
                              <w:marTop w:val="0"/>
                              <w:marBottom w:val="400"/>
                              <w:divBdr>
                                <w:top w:val="single" w:sz="8" w:space="20" w:color="668134"/>
                                <w:left w:val="none" w:sz="0" w:space="0" w:color="auto"/>
                                <w:bottom w:val="single" w:sz="8" w:space="20" w:color="668134"/>
                                <w:right w:val="none" w:sz="0" w:space="0" w:color="auto"/>
                              </w:divBdr>
                              <w:divsChild>
                                <w:div w:id="14720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0169119">
      <w:bodyDiv w:val="1"/>
      <w:marLeft w:val="0"/>
      <w:marRight w:val="0"/>
      <w:marTop w:val="0"/>
      <w:marBottom w:val="0"/>
      <w:divBdr>
        <w:top w:val="none" w:sz="0" w:space="0" w:color="auto"/>
        <w:left w:val="none" w:sz="0" w:space="0" w:color="auto"/>
        <w:bottom w:val="none" w:sz="0" w:space="0" w:color="auto"/>
        <w:right w:val="none" w:sz="0" w:space="0" w:color="auto"/>
      </w:divBdr>
    </w:div>
    <w:div w:id="667945475">
      <w:bodyDiv w:val="1"/>
      <w:marLeft w:val="0"/>
      <w:marRight w:val="0"/>
      <w:marTop w:val="0"/>
      <w:marBottom w:val="0"/>
      <w:divBdr>
        <w:top w:val="none" w:sz="0" w:space="0" w:color="auto"/>
        <w:left w:val="none" w:sz="0" w:space="0" w:color="auto"/>
        <w:bottom w:val="none" w:sz="0" w:space="0" w:color="auto"/>
        <w:right w:val="none" w:sz="0" w:space="0" w:color="auto"/>
      </w:divBdr>
    </w:div>
    <w:div w:id="693921430">
      <w:bodyDiv w:val="1"/>
      <w:marLeft w:val="0"/>
      <w:marRight w:val="0"/>
      <w:marTop w:val="0"/>
      <w:marBottom w:val="0"/>
      <w:divBdr>
        <w:top w:val="none" w:sz="0" w:space="0" w:color="auto"/>
        <w:left w:val="none" w:sz="0" w:space="0" w:color="auto"/>
        <w:bottom w:val="none" w:sz="0" w:space="0" w:color="auto"/>
        <w:right w:val="none" w:sz="0" w:space="0" w:color="auto"/>
      </w:divBdr>
    </w:div>
    <w:div w:id="710962071">
      <w:bodyDiv w:val="1"/>
      <w:marLeft w:val="0"/>
      <w:marRight w:val="0"/>
      <w:marTop w:val="0"/>
      <w:marBottom w:val="0"/>
      <w:divBdr>
        <w:top w:val="none" w:sz="0" w:space="0" w:color="auto"/>
        <w:left w:val="none" w:sz="0" w:space="0" w:color="auto"/>
        <w:bottom w:val="none" w:sz="0" w:space="0" w:color="auto"/>
        <w:right w:val="none" w:sz="0" w:space="0" w:color="auto"/>
      </w:divBdr>
    </w:div>
    <w:div w:id="717779314">
      <w:bodyDiv w:val="1"/>
      <w:marLeft w:val="0"/>
      <w:marRight w:val="0"/>
      <w:marTop w:val="0"/>
      <w:marBottom w:val="0"/>
      <w:divBdr>
        <w:top w:val="none" w:sz="0" w:space="0" w:color="auto"/>
        <w:left w:val="none" w:sz="0" w:space="0" w:color="auto"/>
        <w:bottom w:val="none" w:sz="0" w:space="0" w:color="auto"/>
        <w:right w:val="none" w:sz="0" w:space="0" w:color="auto"/>
      </w:divBdr>
    </w:div>
    <w:div w:id="722870806">
      <w:bodyDiv w:val="1"/>
      <w:marLeft w:val="0"/>
      <w:marRight w:val="0"/>
      <w:marTop w:val="0"/>
      <w:marBottom w:val="0"/>
      <w:divBdr>
        <w:top w:val="none" w:sz="0" w:space="0" w:color="auto"/>
        <w:left w:val="none" w:sz="0" w:space="0" w:color="auto"/>
        <w:bottom w:val="none" w:sz="0" w:space="0" w:color="auto"/>
        <w:right w:val="none" w:sz="0" w:space="0" w:color="auto"/>
      </w:divBdr>
    </w:div>
    <w:div w:id="728961250">
      <w:bodyDiv w:val="1"/>
      <w:marLeft w:val="0"/>
      <w:marRight w:val="0"/>
      <w:marTop w:val="0"/>
      <w:marBottom w:val="0"/>
      <w:divBdr>
        <w:top w:val="none" w:sz="0" w:space="0" w:color="auto"/>
        <w:left w:val="none" w:sz="0" w:space="0" w:color="auto"/>
        <w:bottom w:val="none" w:sz="0" w:space="0" w:color="auto"/>
        <w:right w:val="none" w:sz="0" w:space="0" w:color="auto"/>
      </w:divBdr>
    </w:div>
    <w:div w:id="770514109">
      <w:bodyDiv w:val="1"/>
      <w:marLeft w:val="0"/>
      <w:marRight w:val="0"/>
      <w:marTop w:val="0"/>
      <w:marBottom w:val="0"/>
      <w:divBdr>
        <w:top w:val="none" w:sz="0" w:space="0" w:color="auto"/>
        <w:left w:val="none" w:sz="0" w:space="0" w:color="auto"/>
        <w:bottom w:val="none" w:sz="0" w:space="0" w:color="auto"/>
        <w:right w:val="none" w:sz="0" w:space="0" w:color="auto"/>
      </w:divBdr>
    </w:div>
    <w:div w:id="782189618">
      <w:bodyDiv w:val="1"/>
      <w:marLeft w:val="0"/>
      <w:marRight w:val="0"/>
      <w:marTop w:val="0"/>
      <w:marBottom w:val="0"/>
      <w:divBdr>
        <w:top w:val="none" w:sz="0" w:space="0" w:color="auto"/>
        <w:left w:val="none" w:sz="0" w:space="0" w:color="auto"/>
        <w:bottom w:val="none" w:sz="0" w:space="0" w:color="auto"/>
        <w:right w:val="none" w:sz="0" w:space="0" w:color="auto"/>
      </w:divBdr>
    </w:div>
    <w:div w:id="914509147">
      <w:bodyDiv w:val="1"/>
      <w:marLeft w:val="0"/>
      <w:marRight w:val="0"/>
      <w:marTop w:val="0"/>
      <w:marBottom w:val="0"/>
      <w:divBdr>
        <w:top w:val="none" w:sz="0" w:space="0" w:color="auto"/>
        <w:left w:val="none" w:sz="0" w:space="0" w:color="auto"/>
        <w:bottom w:val="none" w:sz="0" w:space="0" w:color="auto"/>
        <w:right w:val="none" w:sz="0" w:space="0" w:color="auto"/>
      </w:divBdr>
    </w:div>
    <w:div w:id="978538518">
      <w:bodyDiv w:val="1"/>
      <w:marLeft w:val="0"/>
      <w:marRight w:val="0"/>
      <w:marTop w:val="0"/>
      <w:marBottom w:val="0"/>
      <w:divBdr>
        <w:top w:val="none" w:sz="0" w:space="0" w:color="auto"/>
        <w:left w:val="none" w:sz="0" w:space="0" w:color="auto"/>
        <w:bottom w:val="none" w:sz="0" w:space="0" w:color="auto"/>
        <w:right w:val="none" w:sz="0" w:space="0" w:color="auto"/>
      </w:divBdr>
    </w:div>
    <w:div w:id="1016227592">
      <w:bodyDiv w:val="1"/>
      <w:marLeft w:val="0"/>
      <w:marRight w:val="0"/>
      <w:marTop w:val="0"/>
      <w:marBottom w:val="0"/>
      <w:divBdr>
        <w:top w:val="none" w:sz="0" w:space="0" w:color="auto"/>
        <w:left w:val="none" w:sz="0" w:space="0" w:color="auto"/>
        <w:bottom w:val="none" w:sz="0" w:space="0" w:color="auto"/>
        <w:right w:val="none" w:sz="0" w:space="0" w:color="auto"/>
      </w:divBdr>
    </w:div>
    <w:div w:id="1054816873">
      <w:bodyDiv w:val="1"/>
      <w:marLeft w:val="0"/>
      <w:marRight w:val="0"/>
      <w:marTop w:val="0"/>
      <w:marBottom w:val="0"/>
      <w:divBdr>
        <w:top w:val="none" w:sz="0" w:space="0" w:color="auto"/>
        <w:left w:val="none" w:sz="0" w:space="0" w:color="auto"/>
        <w:bottom w:val="none" w:sz="0" w:space="0" w:color="auto"/>
        <w:right w:val="none" w:sz="0" w:space="0" w:color="auto"/>
      </w:divBdr>
    </w:div>
    <w:div w:id="1103308760">
      <w:bodyDiv w:val="1"/>
      <w:marLeft w:val="0"/>
      <w:marRight w:val="0"/>
      <w:marTop w:val="0"/>
      <w:marBottom w:val="0"/>
      <w:divBdr>
        <w:top w:val="none" w:sz="0" w:space="0" w:color="auto"/>
        <w:left w:val="none" w:sz="0" w:space="0" w:color="auto"/>
        <w:bottom w:val="none" w:sz="0" w:space="0" w:color="auto"/>
        <w:right w:val="none" w:sz="0" w:space="0" w:color="auto"/>
      </w:divBdr>
    </w:div>
    <w:div w:id="1123498451">
      <w:bodyDiv w:val="1"/>
      <w:marLeft w:val="0"/>
      <w:marRight w:val="0"/>
      <w:marTop w:val="0"/>
      <w:marBottom w:val="0"/>
      <w:divBdr>
        <w:top w:val="none" w:sz="0" w:space="0" w:color="auto"/>
        <w:left w:val="none" w:sz="0" w:space="0" w:color="auto"/>
        <w:bottom w:val="none" w:sz="0" w:space="0" w:color="auto"/>
        <w:right w:val="none" w:sz="0" w:space="0" w:color="auto"/>
      </w:divBdr>
    </w:div>
    <w:div w:id="1219902127">
      <w:bodyDiv w:val="1"/>
      <w:marLeft w:val="0"/>
      <w:marRight w:val="0"/>
      <w:marTop w:val="0"/>
      <w:marBottom w:val="0"/>
      <w:divBdr>
        <w:top w:val="none" w:sz="0" w:space="0" w:color="auto"/>
        <w:left w:val="none" w:sz="0" w:space="0" w:color="auto"/>
        <w:bottom w:val="none" w:sz="0" w:space="0" w:color="auto"/>
        <w:right w:val="none" w:sz="0" w:space="0" w:color="auto"/>
      </w:divBdr>
    </w:div>
    <w:div w:id="1243954455">
      <w:bodyDiv w:val="1"/>
      <w:marLeft w:val="0"/>
      <w:marRight w:val="0"/>
      <w:marTop w:val="0"/>
      <w:marBottom w:val="0"/>
      <w:divBdr>
        <w:top w:val="none" w:sz="0" w:space="0" w:color="auto"/>
        <w:left w:val="none" w:sz="0" w:space="0" w:color="auto"/>
        <w:bottom w:val="none" w:sz="0" w:space="0" w:color="auto"/>
        <w:right w:val="none" w:sz="0" w:space="0" w:color="auto"/>
      </w:divBdr>
    </w:div>
    <w:div w:id="1272281579">
      <w:bodyDiv w:val="1"/>
      <w:marLeft w:val="0"/>
      <w:marRight w:val="0"/>
      <w:marTop w:val="0"/>
      <w:marBottom w:val="0"/>
      <w:divBdr>
        <w:top w:val="none" w:sz="0" w:space="0" w:color="auto"/>
        <w:left w:val="none" w:sz="0" w:space="0" w:color="auto"/>
        <w:bottom w:val="none" w:sz="0" w:space="0" w:color="auto"/>
        <w:right w:val="none" w:sz="0" w:space="0" w:color="auto"/>
      </w:divBdr>
    </w:div>
    <w:div w:id="1278875238">
      <w:bodyDiv w:val="1"/>
      <w:marLeft w:val="0"/>
      <w:marRight w:val="0"/>
      <w:marTop w:val="0"/>
      <w:marBottom w:val="0"/>
      <w:divBdr>
        <w:top w:val="none" w:sz="0" w:space="0" w:color="auto"/>
        <w:left w:val="none" w:sz="0" w:space="0" w:color="auto"/>
        <w:bottom w:val="none" w:sz="0" w:space="0" w:color="auto"/>
        <w:right w:val="none" w:sz="0" w:space="0" w:color="auto"/>
      </w:divBdr>
    </w:div>
    <w:div w:id="1365987242">
      <w:bodyDiv w:val="1"/>
      <w:marLeft w:val="0"/>
      <w:marRight w:val="0"/>
      <w:marTop w:val="0"/>
      <w:marBottom w:val="0"/>
      <w:divBdr>
        <w:top w:val="none" w:sz="0" w:space="0" w:color="auto"/>
        <w:left w:val="none" w:sz="0" w:space="0" w:color="auto"/>
        <w:bottom w:val="none" w:sz="0" w:space="0" w:color="auto"/>
        <w:right w:val="none" w:sz="0" w:space="0" w:color="auto"/>
      </w:divBdr>
    </w:div>
    <w:div w:id="1422752856">
      <w:bodyDiv w:val="1"/>
      <w:marLeft w:val="0"/>
      <w:marRight w:val="0"/>
      <w:marTop w:val="0"/>
      <w:marBottom w:val="0"/>
      <w:divBdr>
        <w:top w:val="none" w:sz="0" w:space="0" w:color="auto"/>
        <w:left w:val="none" w:sz="0" w:space="0" w:color="auto"/>
        <w:bottom w:val="none" w:sz="0" w:space="0" w:color="auto"/>
        <w:right w:val="none" w:sz="0" w:space="0" w:color="auto"/>
      </w:divBdr>
    </w:div>
    <w:div w:id="1488201896">
      <w:bodyDiv w:val="1"/>
      <w:marLeft w:val="0"/>
      <w:marRight w:val="0"/>
      <w:marTop w:val="0"/>
      <w:marBottom w:val="0"/>
      <w:divBdr>
        <w:top w:val="none" w:sz="0" w:space="0" w:color="auto"/>
        <w:left w:val="none" w:sz="0" w:space="0" w:color="auto"/>
        <w:bottom w:val="none" w:sz="0" w:space="0" w:color="auto"/>
        <w:right w:val="none" w:sz="0" w:space="0" w:color="auto"/>
      </w:divBdr>
    </w:div>
    <w:div w:id="1571769819">
      <w:bodyDiv w:val="1"/>
      <w:marLeft w:val="0"/>
      <w:marRight w:val="0"/>
      <w:marTop w:val="0"/>
      <w:marBottom w:val="0"/>
      <w:divBdr>
        <w:top w:val="none" w:sz="0" w:space="0" w:color="auto"/>
        <w:left w:val="none" w:sz="0" w:space="0" w:color="auto"/>
        <w:bottom w:val="none" w:sz="0" w:space="0" w:color="auto"/>
        <w:right w:val="none" w:sz="0" w:space="0" w:color="auto"/>
      </w:divBdr>
    </w:div>
    <w:div w:id="1639140838">
      <w:bodyDiv w:val="1"/>
      <w:marLeft w:val="0"/>
      <w:marRight w:val="0"/>
      <w:marTop w:val="0"/>
      <w:marBottom w:val="0"/>
      <w:divBdr>
        <w:top w:val="none" w:sz="0" w:space="0" w:color="auto"/>
        <w:left w:val="none" w:sz="0" w:space="0" w:color="auto"/>
        <w:bottom w:val="none" w:sz="0" w:space="0" w:color="auto"/>
        <w:right w:val="none" w:sz="0" w:space="0" w:color="auto"/>
      </w:divBdr>
    </w:div>
    <w:div w:id="1695686062">
      <w:bodyDiv w:val="1"/>
      <w:marLeft w:val="0"/>
      <w:marRight w:val="0"/>
      <w:marTop w:val="0"/>
      <w:marBottom w:val="0"/>
      <w:divBdr>
        <w:top w:val="none" w:sz="0" w:space="0" w:color="auto"/>
        <w:left w:val="none" w:sz="0" w:space="0" w:color="auto"/>
        <w:bottom w:val="none" w:sz="0" w:space="0" w:color="auto"/>
        <w:right w:val="none" w:sz="0" w:space="0" w:color="auto"/>
      </w:divBdr>
    </w:div>
    <w:div w:id="1708331392">
      <w:bodyDiv w:val="1"/>
      <w:marLeft w:val="0"/>
      <w:marRight w:val="0"/>
      <w:marTop w:val="0"/>
      <w:marBottom w:val="0"/>
      <w:divBdr>
        <w:top w:val="none" w:sz="0" w:space="0" w:color="auto"/>
        <w:left w:val="none" w:sz="0" w:space="0" w:color="auto"/>
        <w:bottom w:val="none" w:sz="0" w:space="0" w:color="auto"/>
        <w:right w:val="none" w:sz="0" w:space="0" w:color="auto"/>
      </w:divBdr>
    </w:div>
    <w:div w:id="1732465390">
      <w:bodyDiv w:val="1"/>
      <w:marLeft w:val="0"/>
      <w:marRight w:val="0"/>
      <w:marTop w:val="0"/>
      <w:marBottom w:val="0"/>
      <w:divBdr>
        <w:top w:val="none" w:sz="0" w:space="0" w:color="auto"/>
        <w:left w:val="none" w:sz="0" w:space="0" w:color="auto"/>
        <w:bottom w:val="none" w:sz="0" w:space="0" w:color="auto"/>
        <w:right w:val="none" w:sz="0" w:space="0" w:color="auto"/>
      </w:divBdr>
    </w:div>
    <w:div w:id="1750736080">
      <w:bodyDiv w:val="1"/>
      <w:marLeft w:val="0"/>
      <w:marRight w:val="0"/>
      <w:marTop w:val="0"/>
      <w:marBottom w:val="0"/>
      <w:divBdr>
        <w:top w:val="none" w:sz="0" w:space="0" w:color="auto"/>
        <w:left w:val="none" w:sz="0" w:space="0" w:color="auto"/>
        <w:bottom w:val="none" w:sz="0" w:space="0" w:color="auto"/>
        <w:right w:val="none" w:sz="0" w:space="0" w:color="auto"/>
      </w:divBdr>
    </w:div>
    <w:div w:id="1884902894">
      <w:bodyDiv w:val="1"/>
      <w:marLeft w:val="0"/>
      <w:marRight w:val="0"/>
      <w:marTop w:val="0"/>
      <w:marBottom w:val="0"/>
      <w:divBdr>
        <w:top w:val="none" w:sz="0" w:space="0" w:color="auto"/>
        <w:left w:val="none" w:sz="0" w:space="0" w:color="auto"/>
        <w:bottom w:val="none" w:sz="0" w:space="0" w:color="auto"/>
        <w:right w:val="none" w:sz="0" w:space="0" w:color="auto"/>
      </w:divBdr>
      <w:divsChild>
        <w:div w:id="747459953">
          <w:marLeft w:val="0"/>
          <w:marRight w:val="0"/>
          <w:marTop w:val="0"/>
          <w:marBottom w:val="0"/>
          <w:divBdr>
            <w:top w:val="none" w:sz="0" w:space="0" w:color="auto"/>
            <w:left w:val="none" w:sz="0" w:space="0" w:color="auto"/>
            <w:bottom w:val="none" w:sz="0" w:space="0" w:color="auto"/>
            <w:right w:val="none" w:sz="0" w:space="0" w:color="auto"/>
          </w:divBdr>
        </w:div>
        <w:div w:id="905870767">
          <w:marLeft w:val="0"/>
          <w:marRight w:val="0"/>
          <w:marTop w:val="0"/>
          <w:marBottom w:val="0"/>
          <w:divBdr>
            <w:top w:val="none" w:sz="0" w:space="0" w:color="auto"/>
            <w:left w:val="none" w:sz="0" w:space="0" w:color="auto"/>
            <w:bottom w:val="none" w:sz="0" w:space="0" w:color="auto"/>
            <w:right w:val="none" w:sz="0" w:space="0" w:color="auto"/>
          </w:divBdr>
        </w:div>
        <w:div w:id="911622003">
          <w:marLeft w:val="0"/>
          <w:marRight w:val="0"/>
          <w:marTop w:val="0"/>
          <w:marBottom w:val="0"/>
          <w:divBdr>
            <w:top w:val="none" w:sz="0" w:space="0" w:color="auto"/>
            <w:left w:val="none" w:sz="0" w:space="0" w:color="auto"/>
            <w:bottom w:val="none" w:sz="0" w:space="0" w:color="auto"/>
            <w:right w:val="none" w:sz="0" w:space="0" w:color="auto"/>
          </w:divBdr>
        </w:div>
        <w:div w:id="1116950558">
          <w:marLeft w:val="0"/>
          <w:marRight w:val="0"/>
          <w:marTop w:val="0"/>
          <w:marBottom w:val="0"/>
          <w:divBdr>
            <w:top w:val="none" w:sz="0" w:space="0" w:color="auto"/>
            <w:left w:val="none" w:sz="0" w:space="0" w:color="auto"/>
            <w:bottom w:val="none" w:sz="0" w:space="0" w:color="auto"/>
            <w:right w:val="none" w:sz="0" w:space="0" w:color="auto"/>
          </w:divBdr>
        </w:div>
        <w:div w:id="1361585339">
          <w:marLeft w:val="0"/>
          <w:marRight w:val="0"/>
          <w:marTop w:val="0"/>
          <w:marBottom w:val="0"/>
          <w:divBdr>
            <w:top w:val="none" w:sz="0" w:space="0" w:color="auto"/>
            <w:left w:val="none" w:sz="0" w:space="0" w:color="auto"/>
            <w:bottom w:val="none" w:sz="0" w:space="0" w:color="auto"/>
            <w:right w:val="none" w:sz="0" w:space="0" w:color="auto"/>
          </w:divBdr>
        </w:div>
        <w:div w:id="1441756982">
          <w:marLeft w:val="0"/>
          <w:marRight w:val="0"/>
          <w:marTop w:val="0"/>
          <w:marBottom w:val="0"/>
          <w:divBdr>
            <w:top w:val="none" w:sz="0" w:space="0" w:color="auto"/>
            <w:left w:val="none" w:sz="0" w:space="0" w:color="auto"/>
            <w:bottom w:val="none" w:sz="0" w:space="0" w:color="auto"/>
            <w:right w:val="none" w:sz="0" w:space="0" w:color="auto"/>
          </w:divBdr>
        </w:div>
      </w:divsChild>
    </w:div>
    <w:div w:id="1888450602">
      <w:bodyDiv w:val="1"/>
      <w:marLeft w:val="0"/>
      <w:marRight w:val="0"/>
      <w:marTop w:val="0"/>
      <w:marBottom w:val="0"/>
      <w:divBdr>
        <w:top w:val="none" w:sz="0" w:space="0" w:color="auto"/>
        <w:left w:val="none" w:sz="0" w:space="0" w:color="auto"/>
        <w:bottom w:val="none" w:sz="0" w:space="0" w:color="auto"/>
        <w:right w:val="none" w:sz="0" w:space="0" w:color="auto"/>
      </w:divBdr>
    </w:div>
    <w:div w:id="1898975987">
      <w:bodyDiv w:val="1"/>
      <w:marLeft w:val="0"/>
      <w:marRight w:val="0"/>
      <w:marTop w:val="0"/>
      <w:marBottom w:val="0"/>
      <w:divBdr>
        <w:top w:val="none" w:sz="0" w:space="0" w:color="auto"/>
        <w:left w:val="none" w:sz="0" w:space="0" w:color="auto"/>
        <w:bottom w:val="none" w:sz="0" w:space="0" w:color="auto"/>
        <w:right w:val="none" w:sz="0" w:space="0" w:color="auto"/>
      </w:divBdr>
    </w:div>
    <w:div w:id="2053995935">
      <w:bodyDiv w:val="1"/>
      <w:marLeft w:val="0"/>
      <w:marRight w:val="0"/>
      <w:marTop w:val="0"/>
      <w:marBottom w:val="0"/>
      <w:divBdr>
        <w:top w:val="none" w:sz="0" w:space="0" w:color="auto"/>
        <w:left w:val="none" w:sz="0" w:space="0" w:color="auto"/>
        <w:bottom w:val="none" w:sz="0" w:space="0" w:color="auto"/>
        <w:right w:val="none" w:sz="0" w:space="0" w:color="auto"/>
      </w:divBdr>
      <w:divsChild>
        <w:div w:id="1073433111">
          <w:marLeft w:val="0"/>
          <w:marRight w:val="0"/>
          <w:marTop w:val="0"/>
          <w:marBottom w:val="0"/>
          <w:divBdr>
            <w:top w:val="none" w:sz="0" w:space="0" w:color="auto"/>
            <w:left w:val="none" w:sz="0" w:space="0" w:color="auto"/>
            <w:bottom w:val="none" w:sz="0" w:space="0" w:color="auto"/>
            <w:right w:val="none" w:sz="0" w:space="0" w:color="auto"/>
          </w:divBdr>
        </w:div>
        <w:div w:id="1455250682">
          <w:marLeft w:val="0"/>
          <w:marRight w:val="0"/>
          <w:marTop w:val="0"/>
          <w:marBottom w:val="0"/>
          <w:divBdr>
            <w:top w:val="none" w:sz="0" w:space="0" w:color="auto"/>
            <w:left w:val="none" w:sz="0" w:space="0" w:color="auto"/>
            <w:bottom w:val="none" w:sz="0" w:space="0" w:color="auto"/>
            <w:right w:val="none" w:sz="0" w:space="0" w:color="auto"/>
          </w:divBdr>
        </w:div>
        <w:div w:id="2019457522">
          <w:marLeft w:val="0"/>
          <w:marRight w:val="0"/>
          <w:marTop w:val="0"/>
          <w:marBottom w:val="0"/>
          <w:divBdr>
            <w:top w:val="none" w:sz="0" w:space="0" w:color="auto"/>
            <w:left w:val="none" w:sz="0" w:space="0" w:color="auto"/>
            <w:bottom w:val="none" w:sz="0" w:space="0" w:color="auto"/>
            <w:right w:val="none" w:sz="0" w:space="0" w:color="auto"/>
          </w:divBdr>
        </w:div>
      </w:divsChild>
    </w:div>
    <w:div w:id="2092308502">
      <w:bodyDiv w:val="1"/>
      <w:marLeft w:val="0"/>
      <w:marRight w:val="0"/>
      <w:marTop w:val="0"/>
      <w:marBottom w:val="0"/>
      <w:divBdr>
        <w:top w:val="none" w:sz="0" w:space="0" w:color="auto"/>
        <w:left w:val="none" w:sz="0" w:space="0" w:color="auto"/>
        <w:bottom w:val="none" w:sz="0" w:space="0" w:color="auto"/>
        <w:right w:val="none" w:sz="0" w:space="0" w:color="auto"/>
      </w:divBdr>
    </w:div>
    <w:div w:id="2139837733">
      <w:bodyDiv w:val="1"/>
      <w:marLeft w:val="0"/>
      <w:marRight w:val="0"/>
      <w:marTop w:val="0"/>
      <w:marBottom w:val="0"/>
      <w:divBdr>
        <w:top w:val="none" w:sz="0" w:space="0" w:color="auto"/>
        <w:left w:val="none" w:sz="0" w:space="0" w:color="auto"/>
        <w:bottom w:val="none" w:sz="0" w:space="0" w:color="auto"/>
        <w:right w:val="none" w:sz="0" w:space="0" w:color="auto"/>
      </w:divBdr>
    </w:div>
    <w:div w:id="214677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2.png"/></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hyperlink" Target="https://www.dhs.wisconsin.gov/lead/contractor/index.htm" TargetMode="External"/><Relationship Id="rId26" Type="http://schemas.openxmlformats.org/officeDocument/2006/relationships/hyperlink" Target="https://www.hud.gov/program_offices/healthy_homes/lbp/hudguidelines" TargetMode="External"/><Relationship Id="rId39" Type="http://schemas.openxmlformats.org/officeDocument/2006/relationships/hyperlink" Target="https://www.ecfr.gov/cgi-bin/retrieveECFR?gp=&amp;SID=8d332398364f1afd177c536af0b1887b&amp;mc=true&amp;n=pt40.34.745&amp;r=PART&amp;ty=HTML" TargetMode="External"/><Relationship Id="rId3" Type="http://schemas.openxmlformats.org/officeDocument/2006/relationships/customXml" Target="../customXml/item3.xml"/><Relationship Id="rId21" Type="http://schemas.openxmlformats.org/officeDocument/2006/relationships/hyperlink" Target="https://www.dhs.wisconsin.gov/lead/contractor/index.htm" TargetMode="External"/><Relationship Id="rId34" Type="http://schemas.openxmlformats.org/officeDocument/2006/relationships/hyperlink" Target="https://docs.legis.wisconsin.gov/code/admin_code/dhs/110/163/Title" TargetMode="External"/><Relationship Id="rId42" Type="http://schemas.openxmlformats.org/officeDocument/2006/relationships/image" Target="media/image5.png"/><Relationship Id="rId47" Type="http://schemas.openxmlformats.org/officeDocument/2006/relationships/fontTable" Target="fontTable.xml"/><Relationship Id="rId50"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s://docs.legis.wisconsin.gov/code/admin_code/dhs/110/163/Title" TargetMode="External"/><Relationship Id="rId25" Type="http://schemas.openxmlformats.org/officeDocument/2006/relationships/hyperlink" Target="https://www.epa.gov/lead/lead-based-paint-disclosure-rule-section-1018-title-x" TargetMode="External"/><Relationship Id="rId33" Type="http://schemas.openxmlformats.org/officeDocument/2006/relationships/hyperlink" Target="https://www.hud.gov/program_offices/healthy_homes/lbp/hudguidelines" TargetMode="External"/><Relationship Id="rId38" Type="http://schemas.openxmlformats.org/officeDocument/2006/relationships/hyperlink" Target="https://www.ecfr.gov/cgi-bin/retrieveECFR?gp=&amp;SID=8d332398364f1afd177c536af0b1887b&amp;mc=true&amp;n=pt40.34.745&amp;r=PART&amp;ty=HTML" TargetMode="External"/><Relationship Id="rId46"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http://dhs.wi.gov/lead/" TargetMode="External"/><Relationship Id="rId20" Type="http://schemas.openxmlformats.org/officeDocument/2006/relationships/image" Target="media/image4.svg"/><Relationship Id="rId29" Type="http://schemas.openxmlformats.org/officeDocument/2006/relationships/hyperlink" Target="https://www.hud.gov/sites/documents/LBPH-40.PDF" TargetMode="External"/><Relationship Id="rId41" Type="http://schemas.openxmlformats.org/officeDocument/2006/relationships/hyperlink" Target="https://www.hud.gov/program_offices/healthy_homes/lbp/hudguideline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www.epa.gov/node/5197" TargetMode="External"/><Relationship Id="rId32" Type="http://schemas.openxmlformats.org/officeDocument/2006/relationships/hyperlink" Target="https://www.hud.gov/sites/documents/LBPH-42.PDF" TargetMode="External"/><Relationship Id="rId37" Type="http://schemas.openxmlformats.org/officeDocument/2006/relationships/hyperlink" Target="https://www.cdc.gov/nceh/lead/prevention/sources.htm" TargetMode="External"/><Relationship Id="rId40" Type="http://schemas.openxmlformats.org/officeDocument/2006/relationships/hyperlink" Target="https://www.hud.gov/sites/documents/LBPH-41.PDF" TargetMode="External"/><Relationship Id="rId45"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s://www.dhs.wisconsin.gov/lead/contractor/index.htm" TargetMode="External"/><Relationship Id="rId28" Type="http://schemas.openxmlformats.org/officeDocument/2006/relationships/hyperlink" Target="https://docs.legis.wisconsin.gov/code/admin_code/dhs/110/163/Title" TargetMode="External"/><Relationship Id="rId36" Type="http://schemas.openxmlformats.org/officeDocument/2006/relationships/hyperlink" Target="https://www.hud.gov/program_offices/healthy_homes/lbp/hudguidelines" TargetMode="External"/><Relationship Id="rId49"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yperlink" Target="https://docs.legis.wisconsin.gov/code/admin_code/dhs/110/163/Title" TargetMode="External"/><Relationship Id="rId44"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s://www.dhs.wisconsin.gov/lead/contractor/index.htm" TargetMode="External"/><Relationship Id="rId27" Type="http://schemas.openxmlformats.org/officeDocument/2006/relationships/hyperlink" Target="https://www.hud.gov/program_offices/healthy_homes/lbp/hudguidelines" TargetMode="External"/><Relationship Id="rId30" Type="http://schemas.openxmlformats.org/officeDocument/2006/relationships/hyperlink" Target="https://www.hud.gov/program_offices/healthy_homes/lbp/hudguidelines" TargetMode="External"/><Relationship Id="rId35" Type="http://schemas.openxmlformats.org/officeDocument/2006/relationships/hyperlink" Target="https://www.hud.gov/sites/documents/LBPH-42.PDF" TargetMode="External"/><Relationship Id="rId43" Type="http://schemas.openxmlformats.org/officeDocument/2006/relationships/image" Target="media/image6.png"/><Relationship Id="rId48" Type="http://schemas.microsoft.com/office/2011/relationships/people" Target="people.xml"/><Relationship Id="rId8" Type="http://schemas.openxmlformats.org/officeDocument/2006/relationships/webSettings" Target="webSettings.xml"/></Relationships>
</file>

<file path=word/_rels/endnotes.xml.rels><?xml version="1.0" encoding="UTF-8" standalone="yes"?>
<Relationships xmlns="http://schemas.openxmlformats.org/package/2006/relationships"><Relationship Id="rId8" Type="http://schemas.openxmlformats.org/officeDocument/2006/relationships/hyperlink" Target="https://www.ecfr.gov/current/title-40/chapter-I/subchapter-R/part-745" TargetMode="External"/><Relationship Id="rId3" Type="http://schemas.openxmlformats.org/officeDocument/2006/relationships/hyperlink" Target="http://www.epa.gov/lead/protect-your-family-lead-your-home-real-estate-disclosure" TargetMode="External"/><Relationship Id="rId7" Type="http://schemas.openxmlformats.org/officeDocument/2006/relationships/hyperlink" Target="http://www.hud.gov/sites/documents/LBPH-42.PDF" TargetMode="External"/><Relationship Id="rId2" Type="http://schemas.openxmlformats.org/officeDocument/2006/relationships/hyperlink" Target="https://docs.legis.wisconsin.gov/code/admin_code/dhs/110/163/Title" TargetMode="External"/><Relationship Id="rId1" Type="http://schemas.openxmlformats.org/officeDocument/2006/relationships/hyperlink" Target="http://www.dhs.wisconsin.gov/lead/index.htm" TargetMode="External"/><Relationship Id="rId6" Type="http://schemas.openxmlformats.org/officeDocument/2006/relationships/hyperlink" Target="http://www.hud.gov/sites/documents/LBPH-42.PDF" TargetMode="External"/><Relationship Id="rId11" Type="http://schemas.openxmlformats.org/officeDocument/2006/relationships/hyperlink" Target="https://www.ecfr.gov/current/title-40/chapter-I/subchapter-R/part-745" TargetMode="External"/><Relationship Id="rId5" Type="http://schemas.openxmlformats.org/officeDocument/2006/relationships/hyperlink" Target="http://www.hud.gov/sites/documents/LBPH-40.PDF" TargetMode="External"/><Relationship Id="rId10" Type="http://schemas.openxmlformats.org/officeDocument/2006/relationships/hyperlink" Target="https://www.ecfr.gov/current/title-40/chapter-I/subchapter-R/part-745" TargetMode="External"/><Relationship Id="rId4" Type="http://schemas.openxmlformats.org/officeDocument/2006/relationships/hyperlink" Target="http://www.hud.gov/program_offices/healthy_homes/lbp/hudguidelines" TargetMode="External"/><Relationship Id="rId9" Type="http://schemas.openxmlformats.org/officeDocument/2006/relationships/hyperlink" Target="https://www.ecfr.gov/current/title-40/chapter-I/subchapter-R/part-745"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docs.legis.wisconsin.gov/document/statutes/254.11(8)" TargetMode="External"/><Relationship Id="rId1" Type="http://schemas.openxmlformats.org/officeDocument/2006/relationships/hyperlink" Target="https://docs.legis.wisconsin.gov/document/statutes/254.11(8)"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00E5D636FAE4C959A9B0C1CF7A294E4"/>
        <w:category>
          <w:name w:val="General"/>
          <w:gallery w:val="placeholder"/>
        </w:category>
        <w:types>
          <w:type w:val="bbPlcHdr"/>
        </w:types>
        <w:behaviors>
          <w:behavior w:val="content"/>
        </w:behaviors>
        <w:guid w:val="{1D36E66E-E898-4C9E-BD7C-A431BDA04749}"/>
      </w:docPartPr>
      <w:docPartBody>
        <w:p w:rsidR="00110559" w:rsidRDefault="00701D5C" w:rsidP="00701D5C">
          <w:r>
            <w:rPr>
              <w:rStyle w:val="PlaceholderText"/>
            </w:rPr>
            <w:t>(select reason for investigations)</w:t>
          </w:r>
        </w:p>
      </w:docPartBody>
    </w:docPart>
    <w:docPart>
      <w:docPartPr>
        <w:name w:val="9170954F80FB4819807F3958AF2D5C9B"/>
        <w:category>
          <w:name w:val="General"/>
          <w:gallery w:val="placeholder"/>
        </w:category>
        <w:types>
          <w:type w:val="bbPlcHdr"/>
        </w:types>
        <w:behaviors>
          <w:behavior w:val="content"/>
        </w:behaviors>
        <w:guid w:val="{1973A716-0CC6-4EE6-A1B1-3B77E509B97B}"/>
      </w:docPartPr>
      <w:docPartBody>
        <w:p w:rsidR="00701D5C" w:rsidRDefault="00701D5C" w:rsidP="00701D5C">
          <w:r>
            <w:rPr>
              <w:rStyle w:val="PlaceholderText"/>
            </w:rPr>
            <w:t>Date Performed</w:t>
          </w:r>
        </w:p>
      </w:docPartBody>
    </w:docPart>
    <w:docPart>
      <w:docPartPr>
        <w:name w:val="E08F8FE2658F423A9B2EF7054C7DCCF7"/>
        <w:category>
          <w:name w:val="General"/>
          <w:gallery w:val="placeholder"/>
        </w:category>
        <w:types>
          <w:type w:val="bbPlcHdr"/>
        </w:types>
        <w:behaviors>
          <w:behavior w:val="content"/>
        </w:behaviors>
        <w:guid w:val="{6CF9DB22-9F7B-41C8-B9D6-EACD202494B1}"/>
      </w:docPartPr>
      <w:docPartBody>
        <w:p w:rsidR="00701D5C" w:rsidRDefault="00187C9A" w:rsidP="00187C9A">
          <w:pPr>
            <w:pStyle w:val="E08F8FE2658F423A9B2EF7054C7DCCF71"/>
          </w:pPr>
          <w:r w:rsidRPr="00D729C6">
            <w:rPr>
              <w:rStyle w:val="FillableControlChar"/>
            </w:rPr>
            <w:t>Click or tap to describe any previous lead investigations conducted at the property that were relied on for any findings in this report. Example: No previous lead-based paint inspections or risk assessments of this property were known to exist at the time of this assessment.</w:t>
          </w:r>
        </w:p>
      </w:docPartBody>
    </w:docPart>
    <w:docPart>
      <w:docPartPr>
        <w:name w:val="DCEF447CB787487A94DFAFCDEF7A07FE"/>
        <w:category>
          <w:name w:val="General"/>
          <w:gallery w:val="placeholder"/>
        </w:category>
        <w:types>
          <w:type w:val="bbPlcHdr"/>
        </w:types>
        <w:behaviors>
          <w:behavior w:val="content"/>
        </w:behaviors>
        <w:guid w:val="{AC05930E-B896-4587-8D81-BAAC583E9591}"/>
      </w:docPartPr>
      <w:docPartBody>
        <w:p w:rsidR="00130054" w:rsidRDefault="00566C56" w:rsidP="00566C56">
          <w:pPr>
            <w:pStyle w:val="DCEF447CB787487A94DFAFCDEF7A07FE1"/>
          </w:pPr>
          <w:r w:rsidRPr="00BB20A2">
            <w:rPr>
              <w:rStyle w:val="FillableControlChar"/>
            </w:rPr>
            <w:t xml:space="preserve">Paste room equivalent, substrate and component for this hazard number from the </w:t>
          </w:r>
          <w:r w:rsidRPr="00F25FF5">
            <w:rPr>
              <w:rStyle w:val="FillableControlChar"/>
            </w:rPr>
            <w:fldChar w:fldCharType="begin"/>
          </w:r>
          <w:r w:rsidRPr="00F25FF5">
            <w:rPr>
              <w:rStyle w:val="FillableControlChar"/>
            </w:rPr>
            <w:instrText xml:space="preserve"> REF _Ref101804968 \h </w:instrText>
          </w:r>
          <w:r>
            <w:rPr>
              <w:rStyle w:val="FillableControlChar"/>
            </w:rPr>
            <w:instrText xml:space="preserve"> \* MERGEFORMAT </w:instrText>
          </w:r>
          <w:r w:rsidRPr="00F25FF5">
            <w:rPr>
              <w:rStyle w:val="FillableControlChar"/>
            </w:rPr>
          </w:r>
          <w:r w:rsidRPr="00F25FF5">
            <w:rPr>
              <w:rStyle w:val="FillableControlChar"/>
            </w:rPr>
            <w:fldChar w:fldCharType="separate"/>
          </w:r>
          <w:r w:rsidRPr="00F25FF5">
            <w:rPr>
              <w:rStyle w:val="FillableControlChar"/>
            </w:rPr>
            <w:t>Lead Risk Assessment</w:t>
          </w:r>
          <w:r w:rsidRPr="00F25FF5">
            <w:rPr>
              <w:rStyle w:val="FillableControlChar"/>
            </w:rPr>
            <w:fldChar w:fldCharType="end"/>
          </w:r>
          <w:r w:rsidRPr="00BB20A2">
            <w:rPr>
              <w:rStyle w:val="FillableControlChar"/>
            </w:rPr>
            <w:t xml:space="preserve"> key findings tables.</w:t>
          </w:r>
        </w:p>
      </w:docPartBody>
    </w:docPart>
    <w:docPart>
      <w:docPartPr>
        <w:name w:val="AFED8B3962E94995B042C2ADE8D3D689"/>
        <w:category>
          <w:name w:val="General"/>
          <w:gallery w:val="placeholder"/>
        </w:category>
        <w:types>
          <w:type w:val="bbPlcHdr"/>
        </w:types>
        <w:behaviors>
          <w:behavior w:val="content"/>
        </w:behaviors>
        <w:guid w:val="{CAB4DE8A-4438-4DA8-944D-10A1EDEC5AE5}"/>
      </w:docPartPr>
      <w:docPartBody>
        <w:p w:rsidR="00130054" w:rsidRDefault="00187C9A" w:rsidP="00187C9A">
          <w:pPr>
            <w:pStyle w:val="AFED8B3962E94995B042C2ADE8D3D6891"/>
          </w:pPr>
          <w:r w:rsidRPr="00D40DDC">
            <w:rPr>
              <w:rStyle w:val="FillableControlChar"/>
            </w:rPr>
            <w:t>Click or tap to enter text</w:t>
          </w:r>
          <w:r>
            <w:rPr>
              <w:rStyle w:val="FillableControlChar"/>
            </w:rPr>
            <w:t xml:space="preserve"> to</w:t>
          </w:r>
          <w:r w:rsidRPr="00D40DDC">
            <w:rPr>
              <w:rStyle w:val="FillableControlChar"/>
            </w:rPr>
            <w:t xml:space="preserve"> describe abatement control option(s). For example, “Remove and replace existing window with new vinyl replacement window unit sized to fit the existing opening. Outer stops, trim, and stools are to be replaced with new or wrapped with aluminum cladding.”</w:t>
          </w:r>
        </w:p>
      </w:docPartBody>
    </w:docPart>
    <w:docPart>
      <w:docPartPr>
        <w:name w:val="5E268A1C9A5A4ADF9F2E911511F700CC"/>
        <w:category>
          <w:name w:val="General"/>
          <w:gallery w:val="placeholder"/>
        </w:category>
        <w:types>
          <w:type w:val="bbPlcHdr"/>
        </w:types>
        <w:behaviors>
          <w:behavior w:val="content"/>
        </w:behaviors>
        <w:guid w:val="{39395C9A-98E3-44D3-A315-193B2B3145C0}"/>
      </w:docPartPr>
      <w:docPartBody>
        <w:p w:rsidR="00130054" w:rsidRDefault="00336A7D">
          <w:pPr>
            <w:pStyle w:val="5E268A1C9A5A4ADF9F2E911511F700CC2"/>
          </w:pPr>
          <w:r w:rsidRPr="00D729C6">
            <w:rPr>
              <w:rStyle w:val="FillableControlChar"/>
            </w:rPr>
            <w:t xml:space="preserve">Click or tap to describe physical characteristics of the property (for example, “The property is a two-unit </w:t>
          </w:r>
          <w:r>
            <w:rPr>
              <w:rStyle w:val="FillableControlChar"/>
            </w:rPr>
            <w:t>[</w:t>
          </w:r>
          <w:r w:rsidRPr="00D729C6">
            <w:rPr>
              <w:rStyle w:val="FillableControlChar"/>
            </w:rPr>
            <w:t>upper/lower</w:t>
          </w:r>
          <w:r>
            <w:rPr>
              <w:rStyle w:val="FillableControlChar"/>
            </w:rPr>
            <w:t>]</w:t>
          </w:r>
          <w:r w:rsidRPr="00D729C6">
            <w:rPr>
              <w:rStyle w:val="FillableControlChar"/>
            </w:rPr>
            <w:t xml:space="preserve"> home built in 1907. The upper unit, the common areas in the basement and back hallway, as well as the exterior of the property, were assessed. The property has no garage or other outbuildings.”</w:t>
          </w:r>
        </w:p>
      </w:docPartBody>
    </w:docPart>
    <w:docPart>
      <w:docPartPr>
        <w:name w:val="5E466DD168E04C3990FE0F07BB800EFD"/>
        <w:category>
          <w:name w:val="General"/>
          <w:gallery w:val="placeholder"/>
        </w:category>
        <w:types>
          <w:type w:val="bbPlcHdr"/>
        </w:types>
        <w:behaviors>
          <w:behavior w:val="content"/>
        </w:behaviors>
        <w:guid w:val="{B1A20DD2-BA4F-4973-98CE-463E1AE51496}"/>
      </w:docPartPr>
      <w:docPartBody>
        <w:p w:rsidR="00130054" w:rsidRDefault="00187C9A" w:rsidP="00187C9A">
          <w:pPr>
            <w:pStyle w:val="5E466DD168E04C3990FE0F07BB800EFD1"/>
          </w:pPr>
          <w:r w:rsidRPr="00D729C6">
            <w:rPr>
              <w:rStyle w:val="FillableControlChar"/>
            </w:rPr>
            <w:t xml:space="preserve">Click or tap to describe any significant observations about the maintenance or remodeling history of the property (for example, ”The property has been resided with vinyl and one window </w:t>
          </w:r>
          <w:r>
            <w:rPr>
              <w:rStyle w:val="FillableControlChar"/>
            </w:rPr>
            <w:t xml:space="preserve">[window </w:t>
          </w:r>
          <w:r w:rsidRPr="00D729C6">
            <w:rPr>
              <w:rStyle w:val="FillableControlChar"/>
            </w:rPr>
            <w:t>10</w:t>
          </w:r>
          <w:r>
            <w:rPr>
              <w:rStyle w:val="FillableControlChar"/>
            </w:rPr>
            <w:t>]</w:t>
          </w:r>
          <w:r w:rsidRPr="00D729C6">
            <w:rPr>
              <w:rStyle w:val="FillableControlChar"/>
            </w:rPr>
            <w:t xml:space="preserve"> has been replaced with a vinyl insert. There is significant water damage to painted surfaces throughout the home’s walls and ceilings, as well as to the woodwork around the bathroom window </w:t>
          </w:r>
          <w:r>
            <w:rPr>
              <w:rStyle w:val="FillableControlChar"/>
            </w:rPr>
            <w:t>[</w:t>
          </w:r>
          <w:r w:rsidRPr="00D729C6">
            <w:rPr>
              <w:rStyle w:val="FillableControlChar"/>
            </w:rPr>
            <w:t>window 12</w:t>
          </w:r>
          <w:r>
            <w:rPr>
              <w:rStyle w:val="FillableControlChar"/>
            </w:rPr>
            <w:t>]</w:t>
          </w:r>
          <w:r w:rsidRPr="00D729C6">
            <w:rPr>
              <w:rStyle w:val="FillableControlChar"/>
            </w:rPr>
            <w:t>, and it is not clear how long that has been an issue.”)</w:t>
          </w:r>
        </w:p>
      </w:docPartBody>
    </w:docPart>
    <w:docPart>
      <w:docPartPr>
        <w:name w:val="CD58391C356E435D82D63903CE52CE79"/>
        <w:category>
          <w:name w:val="General"/>
          <w:gallery w:val="placeholder"/>
        </w:category>
        <w:types>
          <w:type w:val="bbPlcHdr"/>
        </w:types>
        <w:behaviors>
          <w:behavior w:val="content"/>
        </w:behaviors>
        <w:guid w:val="{1D18A7EF-7C06-4A90-8ECD-F8DFA045A25A}"/>
      </w:docPartPr>
      <w:docPartBody>
        <w:p w:rsidR="00130054" w:rsidRDefault="008253ED">
          <w:pPr>
            <w:pStyle w:val="CD58391C356E435D82D63903CE52CE79"/>
          </w:pPr>
          <w:r w:rsidRPr="0085651D">
            <w:rPr>
              <w:rStyle w:val="PlaceholderText"/>
            </w:rPr>
            <w:t>Click or tap here to enter text.</w:t>
          </w:r>
        </w:p>
      </w:docPartBody>
    </w:docPart>
    <w:docPart>
      <w:docPartPr>
        <w:name w:val="EBB8A368A9BC45D38A4C5709D07A97E2"/>
        <w:category>
          <w:name w:val="General"/>
          <w:gallery w:val="placeholder"/>
        </w:category>
        <w:types>
          <w:type w:val="bbPlcHdr"/>
        </w:types>
        <w:behaviors>
          <w:behavior w:val="content"/>
        </w:behaviors>
        <w:guid w:val="{A0E8CAAE-753E-492D-A80F-6CE1722818C6}"/>
      </w:docPartPr>
      <w:docPartBody>
        <w:p w:rsidR="00130054" w:rsidRDefault="00187C9A" w:rsidP="00187C9A">
          <w:pPr>
            <w:pStyle w:val="EBB8A368A9BC45D38A4C5709D07A97E21"/>
          </w:pPr>
          <w:r w:rsidRPr="000F1F8E">
            <w:rPr>
              <w:rStyle w:val="FillableControlChar"/>
            </w:rPr>
            <w:t>Click or tap to floor average</w:t>
          </w:r>
        </w:p>
      </w:docPartBody>
    </w:docPart>
    <w:docPart>
      <w:docPartPr>
        <w:name w:val="03AEB5B0A0E041F7A493CB6012F751D7"/>
        <w:category>
          <w:name w:val="General"/>
          <w:gallery w:val="placeholder"/>
        </w:category>
        <w:types>
          <w:type w:val="bbPlcHdr"/>
        </w:types>
        <w:behaviors>
          <w:behavior w:val="content"/>
        </w:behaviors>
        <w:guid w:val="{F9E183E0-ACB7-4B3A-BB75-1C112D89383B}"/>
      </w:docPartPr>
      <w:docPartBody>
        <w:p w:rsidR="00130054" w:rsidRDefault="008253ED">
          <w:pPr>
            <w:pStyle w:val="03AEB5B0A0E041F7A493CB6012F751D7"/>
          </w:pPr>
          <w:r w:rsidRPr="00D07D19">
            <w:rPr>
              <w:rStyle w:val="PlaceholderText"/>
            </w:rPr>
            <w:t>Choose an item.</w:t>
          </w:r>
        </w:p>
      </w:docPartBody>
    </w:docPart>
    <w:docPart>
      <w:docPartPr>
        <w:name w:val="DA3890BE03B742C68CC85DEB3A6BC242"/>
        <w:category>
          <w:name w:val="General"/>
          <w:gallery w:val="placeholder"/>
        </w:category>
        <w:types>
          <w:type w:val="bbPlcHdr"/>
        </w:types>
        <w:behaviors>
          <w:behavior w:val="content"/>
        </w:behaviors>
        <w:guid w:val="{FDE49381-9109-4E36-ACC5-DC21CC7043F2}"/>
      </w:docPartPr>
      <w:docPartBody>
        <w:p w:rsidR="00130054" w:rsidRDefault="00187C9A" w:rsidP="00187C9A">
          <w:pPr>
            <w:pStyle w:val="DA3890BE03B742C68CC85DEB3A6BC2421"/>
          </w:pPr>
          <w:r w:rsidRPr="000F1F8E">
            <w:rPr>
              <w:rStyle w:val="FillableControlChar"/>
            </w:rPr>
            <w:t>Choose option</w:t>
          </w:r>
        </w:p>
      </w:docPartBody>
    </w:docPart>
    <w:docPart>
      <w:docPartPr>
        <w:name w:val="11A099821D624E04BDA0F27FDBD1A7FF"/>
        <w:category>
          <w:name w:val="General"/>
          <w:gallery w:val="placeholder"/>
        </w:category>
        <w:types>
          <w:type w:val="bbPlcHdr"/>
        </w:types>
        <w:behaviors>
          <w:behavior w:val="content"/>
        </w:behaviors>
        <w:guid w:val="{4945669B-FC76-47C2-A79F-3DDB3CF5EE0C}"/>
      </w:docPartPr>
      <w:docPartBody>
        <w:p w:rsidR="00130054" w:rsidRDefault="00187C9A" w:rsidP="00187C9A">
          <w:pPr>
            <w:pStyle w:val="11A099821D624E04BDA0F27FDBD1A7FF1"/>
          </w:pPr>
          <w:r w:rsidRPr="000F1F8E">
            <w:rPr>
              <w:rStyle w:val="FillableControlChar"/>
            </w:rPr>
            <w:t>Click or tap to enter window sill average</w:t>
          </w:r>
        </w:p>
      </w:docPartBody>
    </w:docPart>
    <w:docPart>
      <w:docPartPr>
        <w:name w:val="0084D625A6824A639D10380FBDCA2871"/>
        <w:category>
          <w:name w:val="General"/>
          <w:gallery w:val="placeholder"/>
        </w:category>
        <w:types>
          <w:type w:val="bbPlcHdr"/>
        </w:types>
        <w:behaviors>
          <w:behavior w:val="content"/>
        </w:behaviors>
        <w:guid w:val="{6AA7A179-A847-4CBF-B1BB-3C92B775EBB0}"/>
      </w:docPartPr>
      <w:docPartBody>
        <w:p w:rsidR="00130054" w:rsidRDefault="008253ED">
          <w:pPr>
            <w:pStyle w:val="0084D625A6824A639D10380FBDCA2871"/>
          </w:pPr>
          <w:r w:rsidRPr="00D07D19">
            <w:rPr>
              <w:rStyle w:val="PlaceholderText"/>
            </w:rPr>
            <w:t>Choose an item.</w:t>
          </w:r>
        </w:p>
      </w:docPartBody>
    </w:docPart>
    <w:docPart>
      <w:docPartPr>
        <w:name w:val="6D6065F659FF417EB21E1B7D839D2F18"/>
        <w:category>
          <w:name w:val="General"/>
          <w:gallery w:val="placeholder"/>
        </w:category>
        <w:types>
          <w:type w:val="bbPlcHdr"/>
        </w:types>
        <w:behaviors>
          <w:behavior w:val="content"/>
        </w:behaviors>
        <w:guid w:val="{46E6537C-3EE1-4836-9C05-2CEB2E58C1D8}"/>
      </w:docPartPr>
      <w:docPartBody>
        <w:p w:rsidR="00130054" w:rsidRDefault="00187C9A" w:rsidP="00187C9A">
          <w:pPr>
            <w:pStyle w:val="6D6065F659FF417EB21E1B7D839D2F181"/>
          </w:pPr>
          <w:r w:rsidRPr="000F1F8E">
            <w:rPr>
              <w:rStyle w:val="FillableControlChar"/>
            </w:rPr>
            <w:t>Choose option</w:t>
          </w:r>
        </w:p>
      </w:docPartBody>
    </w:docPart>
    <w:docPart>
      <w:docPartPr>
        <w:name w:val="5FC557D762034169BC18FA59D32FC5EC"/>
        <w:category>
          <w:name w:val="General"/>
          <w:gallery w:val="placeholder"/>
        </w:category>
        <w:types>
          <w:type w:val="bbPlcHdr"/>
        </w:types>
        <w:behaviors>
          <w:behavior w:val="content"/>
        </w:behaviors>
        <w:guid w:val="{A3F61FF5-D6B5-4353-8D87-5EFC9EAE082B}"/>
      </w:docPartPr>
      <w:docPartBody>
        <w:p w:rsidR="00DF1CA2" w:rsidRDefault="00AF0EB1" w:rsidP="00AF0EB1">
          <w:pPr>
            <w:pStyle w:val="5FC557D762034169BC18FA59D32FC5EC"/>
          </w:pPr>
          <w:r>
            <w:rPr>
              <w:rStyle w:val="PlaceholderText"/>
            </w:rPr>
            <w:t>Date Performed</w:t>
          </w:r>
        </w:p>
      </w:docPartBody>
    </w:docPart>
    <w:docPart>
      <w:docPartPr>
        <w:name w:val="3B5A69A557834A499D54CCFF55712099"/>
        <w:category>
          <w:name w:val="General"/>
          <w:gallery w:val="placeholder"/>
        </w:category>
        <w:types>
          <w:type w:val="bbPlcHdr"/>
        </w:types>
        <w:behaviors>
          <w:behavior w:val="content"/>
        </w:behaviors>
        <w:guid w:val="{9F93027E-3F85-4938-911E-A3D90930CE88}"/>
      </w:docPartPr>
      <w:docPartBody>
        <w:p w:rsidR="004A248A" w:rsidRDefault="00187C9A" w:rsidP="00187C9A">
          <w:pPr>
            <w:pStyle w:val="3B5A69A557834A499D54CCFF557120991"/>
          </w:pPr>
          <w:r w:rsidRPr="00BB20A2">
            <w:rPr>
              <w:rStyle w:val="FillableControlChar"/>
            </w:rPr>
            <w:t xml:space="preserve">Click or tap to </w:t>
          </w:r>
          <w:r w:rsidRPr="00356FB5">
            <w:rPr>
              <w:rStyle w:val="FillableControlChar"/>
            </w:rPr>
            <w:t>provide directions for immediate actions to take now, such as to HEPA vacuum and wet clean if dust lead hazards are present, or to use duct tape, furniture, or other barriers to keep kids from chewing painted surfaces.</w:t>
          </w:r>
        </w:p>
      </w:docPartBody>
    </w:docPart>
    <w:docPart>
      <w:docPartPr>
        <w:name w:val="F098CC97243A41C6B8A0083B24E14CE6"/>
        <w:category>
          <w:name w:val="General"/>
          <w:gallery w:val="placeholder"/>
        </w:category>
        <w:types>
          <w:type w:val="bbPlcHdr"/>
        </w:types>
        <w:behaviors>
          <w:behavior w:val="content"/>
        </w:behaviors>
        <w:guid w:val="{FAA1D8E8-F803-4ADC-A2C4-52B26B902BFA}"/>
      </w:docPartPr>
      <w:docPartBody>
        <w:p w:rsidR="00C005F3" w:rsidRDefault="00187C9A" w:rsidP="00187C9A">
          <w:pPr>
            <w:pStyle w:val="F098CC97243A41C6B8A0083B24E14CE61"/>
          </w:pPr>
          <w:r w:rsidRPr="003408B5">
            <w:rPr>
              <w:rStyle w:val="FillableControlChar"/>
              <w:rFonts w:cstheme="minorBidi"/>
              <w:b w:val="0"/>
              <w:bCs/>
              <w:spacing w:val="0"/>
              <w:kern w:val="0"/>
              <w:szCs w:val="40"/>
            </w:rPr>
            <w:t xml:space="preserve">Select </w:t>
          </w:r>
          <w:r w:rsidRPr="003408B5">
            <w:rPr>
              <w:rStyle w:val="FillableControlChar"/>
              <w:rFonts w:cstheme="minorBidi"/>
              <w:b w:val="0"/>
              <w:spacing w:val="0"/>
              <w:kern w:val="0"/>
              <w:szCs w:val="40"/>
            </w:rPr>
            <w:t>Full or Partial</w:t>
          </w:r>
        </w:p>
      </w:docPartBody>
    </w:docPart>
    <w:docPart>
      <w:docPartPr>
        <w:name w:val="6F86943D1388457D8ED49DDFA000A119"/>
        <w:category>
          <w:name w:val="General"/>
          <w:gallery w:val="placeholder"/>
        </w:category>
        <w:types>
          <w:type w:val="bbPlcHdr"/>
        </w:types>
        <w:behaviors>
          <w:behavior w:val="content"/>
        </w:behaviors>
        <w:guid w:val="{05DF2114-332D-4701-8B66-682EEF32B369}"/>
      </w:docPartPr>
      <w:docPartBody>
        <w:p w:rsidR="00AC45D5" w:rsidRDefault="001F6474" w:rsidP="001F6474">
          <w:pPr>
            <w:pStyle w:val="6F86943D1388457D8ED49DDFA000A119"/>
          </w:pPr>
          <w:r w:rsidRPr="0085651D">
            <w:rPr>
              <w:rStyle w:val="PlaceholderText"/>
            </w:rPr>
            <w:t>Click or tap here to enter text.</w:t>
          </w:r>
        </w:p>
      </w:docPartBody>
    </w:docPart>
    <w:docPart>
      <w:docPartPr>
        <w:name w:val="EFDE6395873F4BEDA43E99479E91E3F5"/>
        <w:category>
          <w:name w:val="General"/>
          <w:gallery w:val="placeholder"/>
        </w:category>
        <w:types>
          <w:type w:val="bbPlcHdr"/>
        </w:types>
        <w:behaviors>
          <w:behavior w:val="content"/>
        </w:behaviors>
        <w:guid w:val="{29868FC0-0314-4E75-B5EC-F79ACC592D4A}"/>
      </w:docPartPr>
      <w:docPartBody>
        <w:p w:rsidR="004B4927" w:rsidRDefault="00187C9A" w:rsidP="00187C9A">
          <w:pPr>
            <w:pStyle w:val="EFDE6395873F4BEDA43E99479E91E3F51"/>
          </w:pPr>
          <w:r w:rsidRPr="0014129F">
            <w:rPr>
              <w:rStyle w:val="FillableControlChar"/>
            </w:rPr>
            <w:t>Click or tap here to enter hazard control options not listed in the table</w:t>
          </w:r>
        </w:p>
      </w:docPartBody>
    </w:docPart>
    <w:docPart>
      <w:docPartPr>
        <w:name w:val="E4BA569B15EC439F90D4FE3865D1BEC4"/>
        <w:category>
          <w:name w:val="General"/>
          <w:gallery w:val="placeholder"/>
        </w:category>
        <w:types>
          <w:type w:val="bbPlcHdr"/>
        </w:types>
        <w:behaviors>
          <w:behavior w:val="content"/>
        </w:behaviors>
        <w:guid w:val="{A529AA48-4CD5-43DE-A160-5A518D00FF49}"/>
      </w:docPartPr>
      <w:docPartBody>
        <w:p w:rsidR="00B64E6C" w:rsidRDefault="00187C9A" w:rsidP="00187C9A">
          <w:pPr>
            <w:pStyle w:val="E4BA569B15EC439F90D4FE3865D1BEC41"/>
          </w:pPr>
          <w:r w:rsidRPr="000F1F8E">
            <w:rPr>
              <w:rStyle w:val="FillableControlChar"/>
            </w:rPr>
            <w:t>Choose floor/window sill</w:t>
          </w:r>
        </w:p>
      </w:docPartBody>
    </w:docPart>
    <w:docPart>
      <w:docPartPr>
        <w:name w:val="3BAE5315EF3147FA942A0A67CA1E1081"/>
        <w:category>
          <w:name w:val="General"/>
          <w:gallery w:val="placeholder"/>
        </w:category>
        <w:types>
          <w:type w:val="bbPlcHdr"/>
        </w:types>
        <w:behaviors>
          <w:behavior w:val="content"/>
        </w:behaviors>
        <w:guid w:val="{28F6915D-49E9-4856-926B-8DE0C68EF4F0}"/>
      </w:docPartPr>
      <w:docPartBody>
        <w:p w:rsidR="00B64E6C" w:rsidRDefault="00187C9A" w:rsidP="00187C9A">
          <w:pPr>
            <w:pStyle w:val="3BAE5315EF3147FA942A0A67CA1E10811"/>
          </w:pPr>
          <w:r w:rsidRPr="000F1F8E">
            <w:rPr>
              <w:rStyle w:val="FillableControlChar"/>
            </w:rPr>
            <w:t>Click or tap to enter rooms</w:t>
          </w:r>
        </w:p>
      </w:docPartBody>
    </w:docPart>
    <w:docPart>
      <w:docPartPr>
        <w:name w:val="FB6BD79849FF4C5C9265514445D2E8E2"/>
        <w:category>
          <w:name w:val="General"/>
          <w:gallery w:val="placeholder"/>
        </w:category>
        <w:types>
          <w:type w:val="bbPlcHdr"/>
        </w:types>
        <w:behaviors>
          <w:behavior w:val="content"/>
        </w:behaviors>
        <w:guid w:val="{0FBF2D0D-9815-4BF6-9246-EF8DC292F25E}"/>
      </w:docPartPr>
      <w:docPartBody>
        <w:p w:rsidR="003557AC" w:rsidRDefault="006267A4" w:rsidP="006267A4">
          <w:pPr>
            <w:pStyle w:val="FB6BD79849FF4C5C9265514445D2E8E2"/>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25049BD4EE0B47788771BADB3A06EC95"/>
        <w:category>
          <w:name w:val="General"/>
          <w:gallery w:val="placeholder"/>
        </w:category>
        <w:types>
          <w:type w:val="bbPlcHdr"/>
        </w:types>
        <w:behaviors>
          <w:behavior w:val="content"/>
        </w:behaviors>
        <w:guid w:val="{F3717F43-2EEB-40CA-8225-44185DE7DC9C}"/>
      </w:docPartPr>
      <w:docPartBody>
        <w:p w:rsidR="003557AC" w:rsidRDefault="00187C9A" w:rsidP="00187C9A">
          <w:pPr>
            <w:pStyle w:val="25049BD4EE0B47788771BADB3A06EC951"/>
          </w:pPr>
          <w:r w:rsidRPr="00D40DDC">
            <w:rPr>
              <w:rStyle w:val="FillableControlChar"/>
            </w:rPr>
            <w:t>Click or tap to enter room equivalent</w:t>
          </w:r>
        </w:p>
      </w:docPartBody>
    </w:docPart>
    <w:docPart>
      <w:docPartPr>
        <w:name w:val="D3240AB07E7F499DB2151D7C27AFF64C"/>
        <w:category>
          <w:name w:val="General"/>
          <w:gallery w:val="placeholder"/>
        </w:category>
        <w:types>
          <w:type w:val="bbPlcHdr"/>
        </w:types>
        <w:behaviors>
          <w:behavior w:val="content"/>
        </w:behaviors>
        <w:guid w:val="{D04B6932-06C7-4749-AFB4-D26580A41316}"/>
      </w:docPartPr>
      <w:docPartBody>
        <w:p w:rsidR="003557AC" w:rsidRDefault="006267A4" w:rsidP="006267A4">
          <w:pPr>
            <w:pStyle w:val="D3240AB07E7F499DB2151D7C27AFF64C"/>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D2FE90F1F89C4C94A286AE324CD2407A"/>
        <w:category>
          <w:name w:val="General"/>
          <w:gallery w:val="placeholder"/>
        </w:category>
        <w:types>
          <w:type w:val="bbPlcHdr"/>
        </w:types>
        <w:behaviors>
          <w:behavior w:val="content"/>
        </w:behaviors>
        <w:guid w:val="{322C3738-0B03-4444-B3D5-4BACB8D9A155}"/>
      </w:docPartPr>
      <w:docPartBody>
        <w:p w:rsidR="003557AC" w:rsidRDefault="00187C9A" w:rsidP="00187C9A">
          <w:pPr>
            <w:pStyle w:val="D2FE90F1F89C4C94A286AE324CD2407A1"/>
          </w:pPr>
          <w:r w:rsidRPr="00D40DDC">
            <w:rPr>
              <w:rStyle w:val="FillableControlChar"/>
            </w:rPr>
            <w:t>Click or tap to enter room equivalent</w:t>
          </w:r>
        </w:p>
      </w:docPartBody>
    </w:docPart>
    <w:docPart>
      <w:docPartPr>
        <w:name w:val="1F77DB094B204E84BE631EEA164C3D3B"/>
        <w:category>
          <w:name w:val="General"/>
          <w:gallery w:val="placeholder"/>
        </w:category>
        <w:types>
          <w:type w:val="bbPlcHdr"/>
        </w:types>
        <w:behaviors>
          <w:behavior w:val="content"/>
        </w:behaviors>
        <w:guid w:val="{75F533D5-8D2E-415E-82BC-C796731E4AF5}"/>
      </w:docPartPr>
      <w:docPartBody>
        <w:p w:rsidR="003557AC" w:rsidRDefault="00187C9A" w:rsidP="00187C9A">
          <w:pPr>
            <w:pStyle w:val="1F77DB094B204E84BE631EEA164C3D3B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10DAF254FD4D4FDD9E067D940DEB0849"/>
        <w:category>
          <w:name w:val="General"/>
          <w:gallery w:val="placeholder"/>
        </w:category>
        <w:types>
          <w:type w:val="bbPlcHdr"/>
        </w:types>
        <w:behaviors>
          <w:behavior w:val="content"/>
        </w:behaviors>
        <w:guid w:val="{DBF8857A-DD1C-43B8-97AB-28F74FD815DD}"/>
      </w:docPartPr>
      <w:docPartBody>
        <w:p w:rsidR="003557AC" w:rsidRDefault="006267A4" w:rsidP="006267A4">
          <w:pPr>
            <w:pStyle w:val="10DAF254FD4D4FDD9E067D940DEB0849"/>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3815F3AC92FA429AB071A72CBFE51638"/>
        <w:category>
          <w:name w:val="General"/>
          <w:gallery w:val="placeholder"/>
        </w:category>
        <w:types>
          <w:type w:val="bbPlcHdr"/>
        </w:types>
        <w:behaviors>
          <w:behavior w:val="content"/>
        </w:behaviors>
        <w:guid w:val="{1839DEB2-2502-4EB6-BD3C-74773599DD72}"/>
      </w:docPartPr>
      <w:docPartBody>
        <w:p w:rsidR="003557AC" w:rsidRDefault="00187C9A" w:rsidP="00187C9A">
          <w:pPr>
            <w:pStyle w:val="3815F3AC92FA429AB071A72CBFE516381"/>
          </w:pPr>
          <w:r w:rsidRPr="00D40DDC">
            <w:rPr>
              <w:rStyle w:val="FillableControlChar"/>
            </w:rPr>
            <w:t>Click or tap to enter room equivalent</w:t>
          </w:r>
        </w:p>
      </w:docPartBody>
    </w:docPart>
    <w:docPart>
      <w:docPartPr>
        <w:name w:val="5A32B7341DC34C4C86540BC018132331"/>
        <w:category>
          <w:name w:val="General"/>
          <w:gallery w:val="placeholder"/>
        </w:category>
        <w:types>
          <w:type w:val="bbPlcHdr"/>
        </w:types>
        <w:behaviors>
          <w:behavior w:val="content"/>
        </w:behaviors>
        <w:guid w:val="{A3DB970D-2CB4-4630-A3AB-131CC6C6336E}"/>
      </w:docPartPr>
      <w:docPartBody>
        <w:p w:rsidR="003557AC" w:rsidRDefault="00187C9A" w:rsidP="00187C9A">
          <w:pPr>
            <w:pStyle w:val="5A32B7341DC34C4C86540BC018132331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C03063C71F3F44F5A8D450BBAA1D1B33"/>
        <w:category>
          <w:name w:val="General"/>
          <w:gallery w:val="placeholder"/>
        </w:category>
        <w:types>
          <w:type w:val="bbPlcHdr"/>
        </w:types>
        <w:behaviors>
          <w:behavior w:val="content"/>
        </w:behaviors>
        <w:guid w:val="{15DE6A58-63C3-4ED2-9F45-6C74C81518C5}"/>
      </w:docPartPr>
      <w:docPartBody>
        <w:p w:rsidR="003557AC" w:rsidRDefault="006267A4" w:rsidP="006267A4">
          <w:pPr>
            <w:pStyle w:val="C03063C71F3F44F5A8D450BBAA1D1B33"/>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E1C091D785F1408DB446226CE7A058A1"/>
        <w:category>
          <w:name w:val="General"/>
          <w:gallery w:val="placeholder"/>
        </w:category>
        <w:types>
          <w:type w:val="bbPlcHdr"/>
        </w:types>
        <w:behaviors>
          <w:behavior w:val="content"/>
        </w:behaviors>
        <w:guid w:val="{BEEA3056-C1EF-4B57-966E-5323AAEA0FCC}"/>
      </w:docPartPr>
      <w:docPartBody>
        <w:p w:rsidR="003557AC" w:rsidRDefault="00187C9A" w:rsidP="00187C9A">
          <w:pPr>
            <w:pStyle w:val="E1C091D785F1408DB446226CE7A058A11"/>
          </w:pPr>
          <w:r w:rsidRPr="00D40DDC">
            <w:rPr>
              <w:rStyle w:val="FillableControlChar"/>
            </w:rPr>
            <w:t>Click or tap to enter room equivalent</w:t>
          </w:r>
        </w:p>
      </w:docPartBody>
    </w:docPart>
    <w:docPart>
      <w:docPartPr>
        <w:name w:val="A91C01F001D54D879066D9239E8EC633"/>
        <w:category>
          <w:name w:val="General"/>
          <w:gallery w:val="placeholder"/>
        </w:category>
        <w:types>
          <w:type w:val="bbPlcHdr"/>
        </w:types>
        <w:behaviors>
          <w:behavior w:val="content"/>
        </w:behaviors>
        <w:guid w:val="{911B524A-B595-4CE0-86F2-926E94DEA4C5}"/>
      </w:docPartPr>
      <w:docPartBody>
        <w:p w:rsidR="003557AC" w:rsidRDefault="00187C9A" w:rsidP="00187C9A">
          <w:pPr>
            <w:pStyle w:val="A91C01F001D54D879066D9239E8EC633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8D544D6E2AD64FC8B6175CF0A70CEE45"/>
        <w:category>
          <w:name w:val="General"/>
          <w:gallery w:val="placeholder"/>
        </w:category>
        <w:types>
          <w:type w:val="bbPlcHdr"/>
        </w:types>
        <w:behaviors>
          <w:behavior w:val="content"/>
        </w:behaviors>
        <w:guid w:val="{00738235-6780-47F7-93E7-D121B5EAD97F}"/>
      </w:docPartPr>
      <w:docPartBody>
        <w:p w:rsidR="003557AC" w:rsidRDefault="006267A4" w:rsidP="006267A4">
          <w:pPr>
            <w:pStyle w:val="8D544D6E2AD64FC8B6175CF0A70CEE45"/>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F6F7D746E5864BC98C5A84652FE992A2"/>
        <w:category>
          <w:name w:val="General"/>
          <w:gallery w:val="placeholder"/>
        </w:category>
        <w:types>
          <w:type w:val="bbPlcHdr"/>
        </w:types>
        <w:behaviors>
          <w:behavior w:val="content"/>
        </w:behaviors>
        <w:guid w:val="{4138A0B7-DE40-449C-96A6-1D89D45E526F}"/>
      </w:docPartPr>
      <w:docPartBody>
        <w:p w:rsidR="003557AC" w:rsidRDefault="00187C9A" w:rsidP="00187C9A">
          <w:pPr>
            <w:pStyle w:val="F6F7D746E5864BC98C5A84652FE992A21"/>
          </w:pPr>
          <w:r w:rsidRPr="00D40DDC">
            <w:rPr>
              <w:rStyle w:val="FillableControlChar"/>
            </w:rPr>
            <w:t>Click or tap to enter room equivalent</w:t>
          </w:r>
        </w:p>
      </w:docPartBody>
    </w:docPart>
    <w:docPart>
      <w:docPartPr>
        <w:name w:val="481BD745C72E4A42BF8C6F099C1FDF3F"/>
        <w:category>
          <w:name w:val="General"/>
          <w:gallery w:val="placeholder"/>
        </w:category>
        <w:types>
          <w:type w:val="bbPlcHdr"/>
        </w:types>
        <w:behaviors>
          <w:behavior w:val="content"/>
        </w:behaviors>
        <w:guid w:val="{39E9B50D-82E5-4B3A-9DC1-8A6A3A7DB917}"/>
      </w:docPartPr>
      <w:docPartBody>
        <w:p w:rsidR="003557AC" w:rsidRDefault="00187C9A" w:rsidP="00187C9A">
          <w:pPr>
            <w:pStyle w:val="481BD745C72E4A42BF8C6F099C1FDF3F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C6E9A19E1806408E9CBFDD40141AEA65"/>
        <w:category>
          <w:name w:val="General"/>
          <w:gallery w:val="placeholder"/>
        </w:category>
        <w:types>
          <w:type w:val="bbPlcHdr"/>
        </w:types>
        <w:behaviors>
          <w:behavior w:val="content"/>
        </w:behaviors>
        <w:guid w:val="{E7A48192-5D06-4944-B2E9-8C8D2527B2A7}"/>
      </w:docPartPr>
      <w:docPartBody>
        <w:p w:rsidR="003557AC" w:rsidRDefault="006267A4" w:rsidP="006267A4">
          <w:pPr>
            <w:pStyle w:val="C6E9A19E1806408E9CBFDD40141AEA65"/>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0B94252723844BB0A277ECA2D38758BD"/>
        <w:category>
          <w:name w:val="General"/>
          <w:gallery w:val="placeholder"/>
        </w:category>
        <w:types>
          <w:type w:val="bbPlcHdr"/>
        </w:types>
        <w:behaviors>
          <w:behavior w:val="content"/>
        </w:behaviors>
        <w:guid w:val="{EF2EC128-5E82-4549-8006-D2BB4E75B3BA}"/>
      </w:docPartPr>
      <w:docPartBody>
        <w:p w:rsidR="003557AC" w:rsidRDefault="00187C9A" w:rsidP="00187C9A">
          <w:pPr>
            <w:pStyle w:val="0B94252723844BB0A277ECA2D38758BD1"/>
          </w:pPr>
          <w:r w:rsidRPr="00D40DDC">
            <w:rPr>
              <w:rStyle w:val="FillableControlChar"/>
            </w:rPr>
            <w:t>Click or tap to enter room equivalent</w:t>
          </w:r>
        </w:p>
      </w:docPartBody>
    </w:docPart>
    <w:docPart>
      <w:docPartPr>
        <w:name w:val="7A2DEAF519744A4580CAFF0029ECCA6F"/>
        <w:category>
          <w:name w:val="General"/>
          <w:gallery w:val="placeholder"/>
        </w:category>
        <w:types>
          <w:type w:val="bbPlcHdr"/>
        </w:types>
        <w:behaviors>
          <w:behavior w:val="content"/>
        </w:behaviors>
        <w:guid w:val="{18D92747-2DB3-4DD4-8729-D49617069685}"/>
      </w:docPartPr>
      <w:docPartBody>
        <w:p w:rsidR="003557AC" w:rsidRDefault="00187C9A" w:rsidP="00187C9A">
          <w:pPr>
            <w:pStyle w:val="7A2DEAF519744A4580CAFF0029ECCA6F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3D9B586FDE194E95A2DEA6F14C64B7EC"/>
        <w:category>
          <w:name w:val="General"/>
          <w:gallery w:val="placeholder"/>
        </w:category>
        <w:types>
          <w:type w:val="bbPlcHdr"/>
        </w:types>
        <w:behaviors>
          <w:behavior w:val="content"/>
        </w:behaviors>
        <w:guid w:val="{2575A595-4E85-4482-A01B-0B93C25457A5}"/>
      </w:docPartPr>
      <w:docPartBody>
        <w:p w:rsidR="003557AC" w:rsidRDefault="006267A4" w:rsidP="006267A4">
          <w:pPr>
            <w:pStyle w:val="3D9B586FDE194E95A2DEA6F14C64B7EC"/>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A209CF72C1C349879F40D929DAB1D937"/>
        <w:category>
          <w:name w:val="General"/>
          <w:gallery w:val="placeholder"/>
        </w:category>
        <w:types>
          <w:type w:val="bbPlcHdr"/>
        </w:types>
        <w:behaviors>
          <w:behavior w:val="content"/>
        </w:behaviors>
        <w:guid w:val="{09D41853-2378-469D-8ACA-268229DF6360}"/>
      </w:docPartPr>
      <w:docPartBody>
        <w:p w:rsidR="003557AC" w:rsidRDefault="00187C9A" w:rsidP="00187C9A">
          <w:pPr>
            <w:pStyle w:val="A209CF72C1C349879F40D929DAB1D9371"/>
          </w:pPr>
          <w:r w:rsidRPr="00D40DDC">
            <w:rPr>
              <w:rStyle w:val="FillableControlChar"/>
            </w:rPr>
            <w:t>Click or tap to enter room equivalent</w:t>
          </w:r>
        </w:p>
      </w:docPartBody>
    </w:docPart>
    <w:docPart>
      <w:docPartPr>
        <w:name w:val="CEBD0B94E51B417EAB68789539B032E2"/>
        <w:category>
          <w:name w:val="General"/>
          <w:gallery w:val="placeholder"/>
        </w:category>
        <w:types>
          <w:type w:val="bbPlcHdr"/>
        </w:types>
        <w:behaviors>
          <w:behavior w:val="content"/>
        </w:behaviors>
        <w:guid w:val="{973E7BF6-3A1E-4E97-A90A-85792D3F5669}"/>
      </w:docPartPr>
      <w:docPartBody>
        <w:p w:rsidR="003557AC" w:rsidRDefault="00187C9A" w:rsidP="00187C9A">
          <w:pPr>
            <w:pStyle w:val="CEBD0B94E51B417EAB68789539B032E2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5F3556740DE14967AB9B673B74A853E9"/>
        <w:category>
          <w:name w:val="General"/>
          <w:gallery w:val="placeholder"/>
        </w:category>
        <w:types>
          <w:type w:val="bbPlcHdr"/>
        </w:types>
        <w:behaviors>
          <w:behavior w:val="content"/>
        </w:behaviors>
        <w:guid w:val="{78EB15FD-32A7-44E2-A525-51AA095E3A0D}"/>
      </w:docPartPr>
      <w:docPartBody>
        <w:p w:rsidR="003557AC" w:rsidRDefault="006267A4" w:rsidP="006267A4">
          <w:pPr>
            <w:pStyle w:val="5F3556740DE14967AB9B673B74A853E9"/>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553A05D7596F40D9829FB7F5E76579B9"/>
        <w:category>
          <w:name w:val="General"/>
          <w:gallery w:val="placeholder"/>
        </w:category>
        <w:types>
          <w:type w:val="bbPlcHdr"/>
        </w:types>
        <w:behaviors>
          <w:behavior w:val="content"/>
        </w:behaviors>
        <w:guid w:val="{359F6844-7B9C-467A-81E0-8D0DBC589527}"/>
      </w:docPartPr>
      <w:docPartBody>
        <w:p w:rsidR="003557AC" w:rsidRDefault="00187C9A" w:rsidP="00187C9A">
          <w:pPr>
            <w:pStyle w:val="553A05D7596F40D9829FB7F5E76579B91"/>
          </w:pPr>
          <w:r w:rsidRPr="00D40DDC">
            <w:rPr>
              <w:rStyle w:val="FillableControlChar"/>
            </w:rPr>
            <w:t>Click or tap to enter room equivalent</w:t>
          </w:r>
        </w:p>
      </w:docPartBody>
    </w:docPart>
    <w:docPart>
      <w:docPartPr>
        <w:name w:val="28BA26827FC04BD0B0A8C20560E63104"/>
        <w:category>
          <w:name w:val="General"/>
          <w:gallery w:val="placeholder"/>
        </w:category>
        <w:types>
          <w:type w:val="bbPlcHdr"/>
        </w:types>
        <w:behaviors>
          <w:behavior w:val="content"/>
        </w:behaviors>
        <w:guid w:val="{3414502A-3D8B-4996-ADB0-3FC352DAEB78}"/>
      </w:docPartPr>
      <w:docPartBody>
        <w:p w:rsidR="003557AC" w:rsidRDefault="00187C9A" w:rsidP="00187C9A">
          <w:pPr>
            <w:pStyle w:val="28BA26827FC04BD0B0A8C20560E63104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8022AB2E237C4A67BDACC6121691B40A"/>
        <w:category>
          <w:name w:val="General"/>
          <w:gallery w:val="placeholder"/>
        </w:category>
        <w:types>
          <w:type w:val="bbPlcHdr"/>
        </w:types>
        <w:behaviors>
          <w:behavior w:val="content"/>
        </w:behaviors>
        <w:guid w:val="{A8F1067E-CBFA-4AED-860F-C6DBA5189364}"/>
      </w:docPartPr>
      <w:docPartBody>
        <w:p w:rsidR="003557AC" w:rsidRDefault="006267A4" w:rsidP="006267A4">
          <w:pPr>
            <w:pStyle w:val="8022AB2E237C4A67BDACC6121691B40A"/>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DF394A5CB44643F6891043C73F79B06B"/>
        <w:category>
          <w:name w:val="General"/>
          <w:gallery w:val="placeholder"/>
        </w:category>
        <w:types>
          <w:type w:val="bbPlcHdr"/>
        </w:types>
        <w:behaviors>
          <w:behavior w:val="content"/>
        </w:behaviors>
        <w:guid w:val="{29EB6725-C81D-40D8-891B-1EB07198A899}"/>
      </w:docPartPr>
      <w:docPartBody>
        <w:p w:rsidR="003557AC" w:rsidRDefault="00187C9A" w:rsidP="00187C9A">
          <w:pPr>
            <w:pStyle w:val="DF394A5CB44643F6891043C73F79B06B1"/>
          </w:pPr>
          <w:r w:rsidRPr="00D565EB">
            <w:rPr>
              <w:rStyle w:val="FillableControlChar"/>
            </w:rPr>
            <w:t>Click or tap to enter room equivalent</w:t>
          </w:r>
        </w:p>
      </w:docPartBody>
    </w:docPart>
    <w:docPart>
      <w:docPartPr>
        <w:name w:val="5D4167E21B5646A7A14DC24274E70A06"/>
        <w:category>
          <w:name w:val="General"/>
          <w:gallery w:val="placeholder"/>
        </w:category>
        <w:types>
          <w:type w:val="bbPlcHdr"/>
        </w:types>
        <w:behaviors>
          <w:behavior w:val="content"/>
        </w:behaviors>
        <w:guid w:val="{45661888-0DE9-4595-A21C-C9F4693E69AD}"/>
      </w:docPartPr>
      <w:docPartBody>
        <w:p w:rsidR="003557AC" w:rsidRDefault="006267A4" w:rsidP="006267A4">
          <w:pPr>
            <w:pStyle w:val="5D4167E21B5646A7A14DC24274E70A06"/>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7EC221EFF5084AEF8732A69BFD47EF16"/>
        <w:category>
          <w:name w:val="General"/>
          <w:gallery w:val="placeholder"/>
        </w:category>
        <w:types>
          <w:type w:val="bbPlcHdr"/>
        </w:types>
        <w:behaviors>
          <w:behavior w:val="content"/>
        </w:behaviors>
        <w:guid w:val="{BDBF8B73-F2CA-460E-8E00-E4F946E30E38}"/>
      </w:docPartPr>
      <w:docPartBody>
        <w:p w:rsidR="003557AC" w:rsidRDefault="00187C9A" w:rsidP="00187C9A">
          <w:pPr>
            <w:pStyle w:val="7EC221EFF5084AEF8732A69BFD47EF161"/>
          </w:pPr>
          <w:r w:rsidRPr="00D565EB">
            <w:rPr>
              <w:rStyle w:val="FillableControlChar"/>
            </w:rPr>
            <w:t>Click or tap to enter room equivalent</w:t>
          </w:r>
        </w:p>
      </w:docPartBody>
    </w:docPart>
    <w:docPart>
      <w:docPartPr>
        <w:name w:val="D7A3A4123FCB4EF8A88FEB7F52CAEC7D"/>
        <w:category>
          <w:name w:val="General"/>
          <w:gallery w:val="placeholder"/>
        </w:category>
        <w:types>
          <w:type w:val="bbPlcHdr"/>
        </w:types>
        <w:behaviors>
          <w:behavior w:val="content"/>
        </w:behaviors>
        <w:guid w:val="{B716B2C2-84AA-4EBD-879A-11CCAF286671}"/>
      </w:docPartPr>
      <w:docPartBody>
        <w:p w:rsidR="003557AC" w:rsidRDefault="00187C9A" w:rsidP="00187C9A">
          <w:pPr>
            <w:pStyle w:val="D7A3A4123FCB4EF8A88FEB7F52CAEC7D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E36710B13B5244C5B834F01DA7C9CB30"/>
        <w:category>
          <w:name w:val="General"/>
          <w:gallery w:val="placeholder"/>
        </w:category>
        <w:types>
          <w:type w:val="bbPlcHdr"/>
        </w:types>
        <w:behaviors>
          <w:behavior w:val="content"/>
        </w:behaviors>
        <w:guid w:val="{9F479F84-F529-441E-B903-1A12768BB200}"/>
      </w:docPartPr>
      <w:docPartBody>
        <w:p w:rsidR="003557AC" w:rsidRDefault="006267A4" w:rsidP="006267A4">
          <w:pPr>
            <w:pStyle w:val="E36710B13B5244C5B834F01DA7C9CB30"/>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B7624A383F3E4BAA87EE4C6B5257E585"/>
        <w:category>
          <w:name w:val="General"/>
          <w:gallery w:val="placeholder"/>
        </w:category>
        <w:types>
          <w:type w:val="bbPlcHdr"/>
        </w:types>
        <w:behaviors>
          <w:behavior w:val="content"/>
        </w:behaviors>
        <w:guid w:val="{89561EA3-57F4-4001-96CB-84949618A0E3}"/>
      </w:docPartPr>
      <w:docPartBody>
        <w:p w:rsidR="003557AC" w:rsidRDefault="00187C9A" w:rsidP="00187C9A">
          <w:pPr>
            <w:pStyle w:val="B7624A383F3E4BAA87EE4C6B5257E5851"/>
          </w:pPr>
          <w:r w:rsidRPr="00D565EB">
            <w:rPr>
              <w:rStyle w:val="FillableControlChar"/>
            </w:rPr>
            <w:t>Click or tap to enter room equivalent</w:t>
          </w:r>
        </w:p>
      </w:docPartBody>
    </w:docPart>
    <w:docPart>
      <w:docPartPr>
        <w:name w:val="7F091CD2CCBB4FD3832286EA60B6403F"/>
        <w:category>
          <w:name w:val="General"/>
          <w:gallery w:val="placeholder"/>
        </w:category>
        <w:types>
          <w:type w:val="bbPlcHdr"/>
        </w:types>
        <w:behaviors>
          <w:behavior w:val="content"/>
        </w:behaviors>
        <w:guid w:val="{8F5D10CB-C7E8-4B9C-8A91-A35D001C6E9A}"/>
      </w:docPartPr>
      <w:docPartBody>
        <w:p w:rsidR="003557AC" w:rsidRDefault="00187C9A" w:rsidP="00187C9A">
          <w:pPr>
            <w:pStyle w:val="7F091CD2CCBB4FD3832286EA60B6403F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79BDBB959679421EAE0C845755D49FAC"/>
        <w:category>
          <w:name w:val="General"/>
          <w:gallery w:val="placeholder"/>
        </w:category>
        <w:types>
          <w:type w:val="bbPlcHdr"/>
        </w:types>
        <w:behaviors>
          <w:behavior w:val="content"/>
        </w:behaviors>
        <w:guid w:val="{1F1EAF67-D7FF-4FE9-A6E5-5A651831D37D}"/>
      </w:docPartPr>
      <w:docPartBody>
        <w:p w:rsidR="003557AC" w:rsidRDefault="006267A4" w:rsidP="006267A4">
          <w:pPr>
            <w:pStyle w:val="79BDBB959679421EAE0C845755D49FAC"/>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D18778756AFC42798897B522BA915CC0"/>
        <w:category>
          <w:name w:val="General"/>
          <w:gallery w:val="placeholder"/>
        </w:category>
        <w:types>
          <w:type w:val="bbPlcHdr"/>
        </w:types>
        <w:behaviors>
          <w:behavior w:val="content"/>
        </w:behaviors>
        <w:guid w:val="{6629AB38-53D3-49C1-94B2-0B9DCD3D3DE6}"/>
      </w:docPartPr>
      <w:docPartBody>
        <w:p w:rsidR="003557AC" w:rsidRDefault="00187C9A" w:rsidP="00187C9A">
          <w:pPr>
            <w:pStyle w:val="D18778756AFC42798897B522BA915CC01"/>
          </w:pPr>
          <w:r w:rsidRPr="00D565EB">
            <w:rPr>
              <w:rStyle w:val="FillableControlChar"/>
            </w:rPr>
            <w:t>Click or tap to enter room equivalent</w:t>
          </w:r>
        </w:p>
      </w:docPartBody>
    </w:docPart>
    <w:docPart>
      <w:docPartPr>
        <w:name w:val="5E9417ACF53347FB8B0B35C80F96D4B3"/>
        <w:category>
          <w:name w:val="General"/>
          <w:gallery w:val="placeholder"/>
        </w:category>
        <w:types>
          <w:type w:val="bbPlcHdr"/>
        </w:types>
        <w:behaviors>
          <w:behavior w:val="content"/>
        </w:behaviors>
        <w:guid w:val="{4E144116-F02E-4B1E-BA85-5561615E53C9}"/>
      </w:docPartPr>
      <w:docPartBody>
        <w:p w:rsidR="003557AC" w:rsidRDefault="00187C9A" w:rsidP="00187C9A">
          <w:pPr>
            <w:pStyle w:val="5E9417ACF53347FB8B0B35C80F96D4B3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97876CC61D164A8F8D75746BAE6C4418"/>
        <w:category>
          <w:name w:val="General"/>
          <w:gallery w:val="placeholder"/>
        </w:category>
        <w:types>
          <w:type w:val="bbPlcHdr"/>
        </w:types>
        <w:behaviors>
          <w:behavior w:val="content"/>
        </w:behaviors>
        <w:guid w:val="{116E4B8A-1CED-4860-9744-B09429EA0F50}"/>
      </w:docPartPr>
      <w:docPartBody>
        <w:p w:rsidR="001C15B5" w:rsidRDefault="00187C9A" w:rsidP="00187C9A">
          <w:pPr>
            <w:pStyle w:val="97876CC61D164A8F8D75746BAE6C44181"/>
          </w:pPr>
          <w:r w:rsidRPr="0014129F">
            <w:rPr>
              <w:shd w:val="clear" w:color="auto" w:fill="FFED69"/>
            </w:rPr>
            <w:t>Click or tap to enter  component</w:t>
          </w:r>
        </w:p>
      </w:docPartBody>
    </w:docPart>
    <w:docPart>
      <w:docPartPr>
        <w:name w:val="EB934BC6BFD64DD1869DFE89D9E053FF"/>
        <w:category>
          <w:name w:val="General"/>
          <w:gallery w:val="placeholder"/>
        </w:category>
        <w:types>
          <w:type w:val="bbPlcHdr"/>
        </w:types>
        <w:behaviors>
          <w:behavior w:val="content"/>
        </w:behaviors>
        <w:guid w:val="{9755A476-D042-401B-A0B4-E6E7E36DDDAE}"/>
      </w:docPartPr>
      <w:docPartBody>
        <w:p w:rsidR="00A552E9" w:rsidRDefault="00187C9A" w:rsidP="00187C9A">
          <w:pPr>
            <w:pStyle w:val="EB934BC6BFD64DD1869DFE89D9E053FF1"/>
          </w:pPr>
          <w:r w:rsidRPr="002F3332">
            <w:rPr>
              <w:rStyle w:val="FillableControlChar"/>
            </w:rPr>
            <w:t>If yes, click or tap to describe (for example, “Roof causing significant leaking into home.”)</w:t>
          </w:r>
        </w:p>
      </w:docPartBody>
    </w:docPart>
    <w:docPart>
      <w:docPartPr>
        <w:name w:val="649D76928AE6427FA0A1BEE77AD3481D"/>
        <w:category>
          <w:name w:val="General"/>
          <w:gallery w:val="placeholder"/>
        </w:category>
        <w:types>
          <w:type w:val="bbPlcHdr"/>
        </w:types>
        <w:behaviors>
          <w:behavior w:val="content"/>
        </w:behaviors>
        <w:guid w:val="{5824FFFA-94E9-41E3-BDB9-90AB94FA9C7A}"/>
      </w:docPartPr>
      <w:docPartBody>
        <w:p w:rsidR="00A552E9" w:rsidRDefault="00187C9A" w:rsidP="00187C9A">
          <w:pPr>
            <w:pStyle w:val="649D76928AE6427FA0A1BEE77AD3481D1"/>
          </w:pPr>
          <w:r w:rsidRPr="002F3332">
            <w:rPr>
              <w:rStyle w:val="FillableControlChar"/>
            </w:rPr>
            <w:t>If yes, click or tap to describe</w:t>
          </w:r>
        </w:p>
      </w:docPartBody>
    </w:docPart>
    <w:docPart>
      <w:docPartPr>
        <w:name w:val="1EF21262C23A4617803D82C502F044C7"/>
        <w:category>
          <w:name w:val="General"/>
          <w:gallery w:val="placeholder"/>
        </w:category>
        <w:types>
          <w:type w:val="bbPlcHdr"/>
        </w:types>
        <w:behaviors>
          <w:behavior w:val="content"/>
        </w:behaviors>
        <w:guid w:val="{498AD6DD-A942-4619-A008-01C06EA13054}"/>
      </w:docPartPr>
      <w:docPartBody>
        <w:p w:rsidR="00A552E9" w:rsidRDefault="00187C9A" w:rsidP="00187C9A">
          <w:pPr>
            <w:pStyle w:val="1EF21262C23A4617803D82C502F044C71"/>
          </w:pPr>
          <w:r w:rsidRPr="002F3332">
            <w:rPr>
              <w:rStyle w:val="FillableControlChar"/>
            </w:rPr>
            <w:t>If yes, click or tap to describe</w:t>
          </w:r>
        </w:p>
      </w:docPartBody>
    </w:docPart>
    <w:docPart>
      <w:docPartPr>
        <w:name w:val="1284717F49C84889AA0F6A6E0EE2B4C7"/>
        <w:category>
          <w:name w:val="General"/>
          <w:gallery w:val="placeholder"/>
        </w:category>
        <w:types>
          <w:type w:val="bbPlcHdr"/>
        </w:types>
        <w:behaviors>
          <w:behavior w:val="content"/>
        </w:behaviors>
        <w:guid w:val="{6E3487C5-8120-48DC-91E9-4E5A187C1BAF}"/>
      </w:docPartPr>
      <w:docPartBody>
        <w:p w:rsidR="00A552E9" w:rsidRDefault="00187C9A" w:rsidP="00187C9A">
          <w:pPr>
            <w:pStyle w:val="1284717F49C84889AA0F6A6E0EE2B4C71"/>
          </w:pPr>
          <w:r w:rsidRPr="002F3332">
            <w:rPr>
              <w:rStyle w:val="FillableControlChar"/>
            </w:rPr>
            <w:t>If yes, click or tap to describe</w:t>
          </w:r>
        </w:p>
      </w:docPartBody>
    </w:docPart>
    <w:docPart>
      <w:docPartPr>
        <w:name w:val="4A010C23E5C34945A9E84FC35ACFC95F"/>
        <w:category>
          <w:name w:val="General"/>
          <w:gallery w:val="placeholder"/>
        </w:category>
        <w:types>
          <w:type w:val="bbPlcHdr"/>
        </w:types>
        <w:behaviors>
          <w:behavior w:val="content"/>
        </w:behaviors>
        <w:guid w:val="{DE3DD6C8-EA67-43C1-A3F5-918A60F1712C}"/>
      </w:docPartPr>
      <w:docPartBody>
        <w:p w:rsidR="00A552E9" w:rsidRDefault="00187C9A" w:rsidP="00187C9A">
          <w:pPr>
            <w:pStyle w:val="4A010C23E5C34945A9E84FC35ACFC95F1"/>
          </w:pPr>
          <w:r w:rsidRPr="002F3332">
            <w:rPr>
              <w:rStyle w:val="FillableControlChar"/>
            </w:rPr>
            <w:t>If yes, click or tap to describe</w:t>
          </w:r>
        </w:p>
      </w:docPartBody>
    </w:docPart>
    <w:docPart>
      <w:docPartPr>
        <w:name w:val="D2482324F8CE45EB86420542FC25F285"/>
        <w:category>
          <w:name w:val="General"/>
          <w:gallery w:val="placeholder"/>
        </w:category>
        <w:types>
          <w:type w:val="bbPlcHdr"/>
        </w:types>
        <w:behaviors>
          <w:behavior w:val="content"/>
        </w:behaviors>
        <w:guid w:val="{9CB86328-03FF-4396-B1CA-564E147C4883}"/>
      </w:docPartPr>
      <w:docPartBody>
        <w:p w:rsidR="00A552E9" w:rsidRDefault="00187C9A" w:rsidP="00187C9A">
          <w:pPr>
            <w:pStyle w:val="D2482324F8CE45EB86420542FC25F2851"/>
          </w:pPr>
          <w:r w:rsidRPr="002F3332">
            <w:rPr>
              <w:rStyle w:val="FillableControlChar"/>
            </w:rPr>
            <w:t>If yes, click or tap to describe</w:t>
          </w:r>
        </w:p>
      </w:docPartBody>
    </w:docPart>
    <w:docPart>
      <w:docPartPr>
        <w:name w:val="F7F8322793924366B15775BFB1E93B89"/>
        <w:category>
          <w:name w:val="General"/>
          <w:gallery w:val="placeholder"/>
        </w:category>
        <w:types>
          <w:type w:val="bbPlcHdr"/>
        </w:types>
        <w:behaviors>
          <w:behavior w:val="content"/>
        </w:behaviors>
        <w:guid w:val="{9A13C150-6301-469F-B7C7-76465F0E4163}"/>
      </w:docPartPr>
      <w:docPartBody>
        <w:p w:rsidR="00A552E9" w:rsidRDefault="00187C9A" w:rsidP="00187C9A">
          <w:pPr>
            <w:pStyle w:val="F7F8322793924366B15775BFB1E93B891"/>
          </w:pPr>
          <w:r w:rsidRPr="002F3332">
            <w:rPr>
              <w:rStyle w:val="FillableControlChar"/>
            </w:rPr>
            <w:t>If yes, click or tap to describe</w:t>
          </w:r>
        </w:p>
      </w:docPartBody>
    </w:docPart>
    <w:docPart>
      <w:docPartPr>
        <w:name w:val="0106CC53E5B940C9BD1E5D1A431A1386"/>
        <w:category>
          <w:name w:val="General"/>
          <w:gallery w:val="placeholder"/>
        </w:category>
        <w:types>
          <w:type w:val="bbPlcHdr"/>
        </w:types>
        <w:behaviors>
          <w:behavior w:val="content"/>
        </w:behaviors>
        <w:guid w:val="{7FE35B4E-18A1-4D62-9A71-84BD668D2090}"/>
      </w:docPartPr>
      <w:docPartBody>
        <w:p w:rsidR="00A552E9" w:rsidRDefault="00187C9A" w:rsidP="00187C9A">
          <w:pPr>
            <w:pStyle w:val="0106CC53E5B940C9BD1E5D1A431A13861"/>
          </w:pPr>
          <w:r w:rsidRPr="002F3332">
            <w:rPr>
              <w:rStyle w:val="FillableControlChar"/>
            </w:rPr>
            <w:t>If yes, click or tap to describe</w:t>
          </w:r>
        </w:p>
      </w:docPartBody>
    </w:docPart>
    <w:docPart>
      <w:docPartPr>
        <w:name w:val="76B507F6D00C4EE9983A04EBE3067FB6"/>
        <w:category>
          <w:name w:val="General"/>
          <w:gallery w:val="placeholder"/>
        </w:category>
        <w:types>
          <w:type w:val="bbPlcHdr"/>
        </w:types>
        <w:behaviors>
          <w:behavior w:val="content"/>
        </w:behaviors>
        <w:guid w:val="{367EE654-CB9C-46A2-934D-9ADACDB49CE0}"/>
      </w:docPartPr>
      <w:docPartBody>
        <w:p w:rsidR="00A552E9" w:rsidRDefault="00187C9A" w:rsidP="00187C9A">
          <w:pPr>
            <w:pStyle w:val="76B507F6D00C4EE9983A04EBE3067FB61"/>
          </w:pPr>
          <w:r w:rsidRPr="002F3332">
            <w:rPr>
              <w:rStyle w:val="FillableControlChar"/>
            </w:rPr>
            <w:t>If yes, click or tap to describe</w:t>
          </w:r>
        </w:p>
      </w:docPartBody>
    </w:docPart>
    <w:docPart>
      <w:docPartPr>
        <w:name w:val="51554C894912434692E4A743D79DBF7D"/>
        <w:category>
          <w:name w:val="General"/>
          <w:gallery w:val="placeholder"/>
        </w:category>
        <w:types>
          <w:type w:val="bbPlcHdr"/>
        </w:types>
        <w:behaviors>
          <w:behavior w:val="content"/>
        </w:behaviors>
        <w:guid w:val="{576602C2-7B69-45B5-822F-7B4D5AF211AD}"/>
      </w:docPartPr>
      <w:docPartBody>
        <w:p w:rsidR="00A552E9" w:rsidRDefault="00187C9A" w:rsidP="00187C9A">
          <w:pPr>
            <w:pStyle w:val="51554C894912434692E4A743D79DBF7D1"/>
          </w:pPr>
          <w:r w:rsidRPr="002F3332">
            <w:rPr>
              <w:rStyle w:val="FillableControlChar"/>
            </w:rPr>
            <w:t>If yes, click or tap to describe</w:t>
          </w:r>
        </w:p>
      </w:docPartBody>
    </w:docPart>
    <w:docPart>
      <w:docPartPr>
        <w:name w:val="5BE2BFB8976644818E20497D83E6171E"/>
        <w:category>
          <w:name w:val="General"/>
          <w:gallery w:val="placeholder"/>
        </w:category>
        <w:types>
          <w:type w:val="bbPlcHdr"/>
        </w:types>
        <w:behaviors>
          <w:behavior w:val="content"/>
        </w:behaviors>
        <w:guid w:val="{B431BA1B-E401-47CB-8E7B-73EF6DECA494}"/>
      </w:docPartPr>
      <w:docPartBody>
        <w:p w:rsidR="00A552E9" w:rsidRDefault="00187C9A" w:rsidP="00187C9A">
          <w:pPr>
            <w:pStyle w:val="5BE2BFB8976644818E20497D83E6171E1"/>
          </w:pPr>
          <w:r w:rsidRPr="002F3332">
            <w:rPr>
              <w:rStyle w:val="FillableControlChar"/>
            </w:rPr>
            <w:t>If yes, click or tap to describe</w:t>
          </w:r>
        </w:p>
      </w:docPartBody>
    </w:docPart>
    <w:docPart>
      <w:docPartPr>
        <w:name w:val="1559CC1798434973A78B3D450BC77286"/>
        <w:category>
          <w:name w:val="General"/>
          <w:gallery w:val="placeholder"/>
        </w:category>
        <w:types>
          <w:type w:val="bbPlcHdr"/>
        </w:types>
        <w:behaviors>
          <w:behavior w:val="content"/>
        </w:behaviors>
        <w:guid w:val="{D0CFA04D-76FD-46A4-A7EF-E8EA7FB875BC}"/>
      </w:docPartPr>
      <w:docPartBody>
        <w:p w:rsidR="00A552E9" w:rsidRDefault="00187C9A" w:rsidP="00187C9A">
          <w:pPr>
            <w:pStyle w:val="1559CC1798434973A78B3D450BC772861"/>
          </w:pPr>
          <w:r w:rsidRPr="002F3332">
            <w:rPr>
              <w:rStyle w:val="FillableControlChar"/>
            </w:rPr>
            <w:t>If yes, click or tap to describe</w:t>
          </w:r>
        </w:p>
      </w:docPartBody>
    </w:docPart>
    <w:docPart>
      <w:docPartPr>
        <w:name w:val="810DFEF9EE3146EDAA0DDBCB5F216AC8"/>
        <w:category>
          <w:name w:val="General"/>
          <w:gallery w:val="placeholder"/>
        </w:category>
        <w:types>
          <w:type w:val="bbPlcHdr"/>
        </w:types>
        <w:behaviors>
          <w:behavior w:val="content"/>
        </w:behaviors>
        <w:guid w:val="{0010954B-16BC-47FF-A80D-AE2FF0331A60}"/>
      </w:docPartPr>
      <w:docPartBody>
        <w:p w:rsidR="00A552E9" w:rsidRDefault="00187C9A" w:rsidP="00187C9A">
          <w:pPr>
            <w:pStyle w:val="810DFEF9EE3146EDAA0DDBCB5F216AC81"/>
          </w:pPr>
          <w:r w:rsidRPr="0014129F">
            <w:rPr>
              <w:shd w:val="clear" w:color="auto" w:fill="FFED69"/>
            </w:rPr>
            <w:t>Click or tap to enter  component</w:t>
          </w:r>
        </w:p>
      </w:docPartBody>
    </w:docPart>
    <w:docPart>
      <w:docPartPr>
        <w:name w:val="DE2AB9C6014C4A2D9D307547A3E52AB5"/>
        <w:category>
          <w:name w:val="General"/>
          <w:gallery w:val="placeholder"/>
        </w:category>
        <w:types>
          <w:type w:val="bbPlcHdr"/>
        </w:types>
        <w:behaviors>
          <w:behavior w:val="content"/>
        </w:behaviors>
        <w:guid w:val="{3E6EB558-4643-429F-847C-1EBBBA07B8AC}"/>
      </w:docPartPr>
      <w:docPartBody>
        <w:p w:rsidR="00A552E9" w:rsidRDefault="00187C9A" w:rsidP="00187C9A">
          <w:pPr>
            <w:pStyle w:val="DE2AB9C6014C4A2D9D307547A3E52AB51"/>
          </w:pPr>
          <w:r w:rsidRPr="0014129F">
            <w:rPr>
              <w:shd w:val="clear" w:color="auto" w:fill="FFED69"/>
            </w:rPr>
            <w:t>Click or tap to enter  component</w:t>
          </w:r>
        </w:p>
      </w:docPartBody>
    </w:docPart>
    <w:docPart>
      <w:docPartPr>
        <w:name w:val="0F3D54F852C644E68CC7AD8BD481D671"/>
        <w:category>
          <w:name w:val="General"/>
          <w:gallery w:val="placeholder"/>
        </w:category>
        <w:types>
          <w:type w:val="bbPlcHdr"/>
        </w:types>
        <w:behaviors>
          <w:behavior w:val="content"/>
        </w:behaviors>
        <w:guid w:val="{2179C96B-9E1C-425D-8AF5-17DBD5A60066}"/>
      </w:docPartPr>
      <w:docPartBody>
        <w:p w:rsidR="00A552E9" w:rsidRDefault="00187C9A" w:rsidP="00187C9A">
          <w:pPr>
            <w:pStyle w:val="0F3D54F852C644E68CC7AD8BD481D6711"/>
          </w:pPr>
          <w:r w:rsidRPr="00E55276">
            <w:rPr>
              <w:rStyle w:val="FillableControlChar"/>
              <w:rFonts w:cs="Tahoma"/>
            </w:rPr>
            <w:t>Click or tap to enter street address</w:t>
          </w:r>
        </w:p>
      </w:docPartBody>
    </w:docPart>
    <w:docPart>
      <w:docPartPr>
        <w:name w:val="13A869C9BD504642A255F5A15F3D9AFD"/>
        <w:category>
          <w:name w:val="General"/>
          <w:gallery w:val="placeholder"/>
        </w:category>
        <w:types>
          <w:type w:val="bbPlcHdr"/>
        </w:types>
        <w:behaviors>
          <w:behavior w:val="content"/>
        </w:behaviors>
        <w:guid w:val="{2989F865-E370-4EE2-8899-2A57AF3C708A}"/>
      </w:docPartPr>
      <w:docPartBody>
        <w:p w:rsidR="00A552E9" w:rsidRDefault="00187C9A" w:rsidP="00187C9A">
          <w:pPr>
            <w:pStyle w:val="13A869C9BD504642A255F5A15F3D9AFD1"/>
          </w:pPr>
          <w:r w:rsidRPr="00E55276">
            <w:rPr>
              <w:rStyle w:val="FillableControlChar"/>
              <w:rFonts w:cs="Tahoma"/>
            </w:rPr>
            <w:t>Click or tap to enter apartment or unit number</w:t>
          </w:r>
        </w:p>
      </w:docPartBody>
    </w:docPart>
    <w:docPart>
      <w:docPartPr>
        <w:name w:val="503B7182D5814C49BAA7DB596446FEA5"/>
        <w:category>
          <w:name w:val="General"/>
          <w:gallery w:val="placeholder"/>
        </w:category>
        <w:types>
          <w:type w:val="bbPlcHdr"/>
        </w:types>
        <w:behaviors>
          <w:behavior w:val="content"/>
        </w:behaviors>
        <w:guid w:val="{9615C783-1903-4965-A9F1-5B0ADE39A57C}"/>
      </w:docPartPr>
      <w:docPartBody>
        <w:p w:rsidR="00A552E9" w:rsidRDefault="00187C9A" w:rsidP="00187C9A">
          <w:pPr>
            <w:pStyle w:val="503B7182D5814C49BAA7DB596446FEA51"/>
          </w:pPr>
          <w:r w:rsidRPr="00E55276">
            <w:rPr>
              <w:rStyle w:val="FillableControlChar"/>
              <w:rFonts w:cs="Tahoma"/>
            </w:rPr>
            <w:t>Click or tap to enter city</w:t>
          </w:r>
        </w:p>
      </w:docPartBody>
    </w:docPart>
    <w:docPart>
      <w:docPartPr>
        <w:name w:val="68D667B1B57D4D399F1E16F7C03E8521"/>
        <w:category>
          <w:name w:val="General"/>
          <w:gallery w:val="placeholder"/>
        </w:category>
        <w:types>
          <w:type w:val="bbPlcHdr"/>
        </w:types>
        <w:behaviors>
          <w:behavior w:val="content"/>
        </w:behaviors>
        <w:guid w:val="{85328931-F9A1-4C7E-B1CD-6B53ADD5A76E}"/>
      </w:docPartPr>
      <w:docPartBody>
        <w:p w:rsidR="00A552E9" w:rsidRDefault="00187C9A" w:rsidP="00187C9A">
          <w:pPr>
            <w:pStyle w:val="68D667B1B57D4D399F1E16F7C03E85211"/>
          </w:pPr>
          <w:r w:rsidRPr="00E55276">
            <w:rPr>
              <w:rStyle w:val="FillableControlChar"/>
              <w:rFonts w:cs="Tahoma"/>
            </w:rPr>
            <w:t>Click or tap to enter zip code</w:t>
          </w:r>
        </w:p>
      </w:docPartBody>
    </w:docPart>
    <w:docPart>
      <w:docPartPr>
        <w:name w:val="2CCDB47B1A024C29977FAFB082F6750B"/>
        <w:category>
          <w:name w:val="General"/>
          <w:gallery w:val="placeholder"/>
        </w:category>
        <w:types>
          <w:type w:val="bbPlcHdr"/>
        </w:types>
        <w:behaviors>
          <w:behavior w:val="content"/>
        </w:behaviors>
        <w:guid w:val="{6C5D35C0-C4EA-45DC-97C8-ABF564F9DD41}"/>
      </w:docPartPr>
      <w:docPartBody>
        <w:p w:rsidR="00A552E9" w:rsidRDefault="00187C9A" w:rsidP="00187C9A">
          <w:pPr>
            <w:pStyle w:val="2CCDB47B1A024C29977FAFB082F6750B1"/>
          </w:pPr>
          <w:r w:rsidRPr="00E55276">
            <w:rPr>
              <w:rStyle w:val="FillableControlChar"/>
              <w:rFonts w:cs="Tahoma"/>
            </w:rPr>
            <w:t>Click or tap to enter date of construction</w:t>
          </w:r>
        </w:p>
      </w:docPartBody>
    </w:docPart>
    <w:docPart>
      <w:docPartPr>
        <w:name w:val="159691562807433C8189E9E7222BF3F4"/>
        <w:category>
          <w:name w:val="General"/>
          <w:gallery w:val="placeholder"/>
        </w:category>
        <w:types>
          <w:type w:val="bbPlcHdr"/>
        </w:types>
        <w:behaviors>
          <w:behavior w:val="content"/>
        </w:behaviors>
        <w:guid w:val="{C6823313-6703-4E2C-9C85-B4363A652ED0}"/>
      </w:docPartPr>
      <w:docPartBody>
        <w:p w:rsidR="00A552E9" w:rsidRDefault="00187C9A" w:rsidP="00187C9A">
          <w:pPr>
            <w:pStyle w:val="159691562807433C8189E9E7222BF3F41"/>
          </w:pPr>
          <w:r w:rsidRPr="00E55276">
            <w:rPr>
              <w:rStyle w:val="FillableControlChar"/>
              <w:rFonts w:cs="Tahoma"/>
            </w:rPr>
            <w:t>Click or tap to enter owner name</w:t>
          </w:r>
        </w:p>
      </w:docPartBody>
    </w:docPart>
    <w:docPart>
      <w:docPartPr>
        <w:name w:val="12ED45B0DECF4348BE24A6053C9E0001"/>
        <w:category>
          <w:name w:val="General"/>
          <w:gallery w:val="placeholder"/>
        </w:category>
        <w:types>
          <w:type w:val="bbPlcHdr"/>
        </w:types>
        <w:behaviors>
          <w:behavior w:val="content"/>
        </w:behaviors>
        <w:guid w:val="{727B8CBE-4FEE-468F-A3F7-B3248AFDACEA}"/>
      </w:docPartPr>
      <w:docPartBody>
        <w:p w:rsidR="00A552E9" w:rsidRDefault="00187C9A" w:rsidP="00187C9A">
          <w:pPr>
            <w:pStyle w:val="12ED45B0DECF4348BE24A6053C9E00011"/>
          </w:pPr>
          <w:r w:rsidRPr="00E55276">
            <w:rPr>
              <w:rStyle w:val="FillableControlChar"/>
              <w:rFonts w:cs="Tahoma"/>
            </w:rPr>
            <w:t>Click or tap to enter city</w:t>
          </w:r>
        </w:p>
      </w:docPartBody>
    </w:docPart>
    <w:docPart>
      <w:docPartPr>
        <w:name w:val="88C308B57FF7440F96A54DA5840BCDBD"/>
        <w:category>
          <w:name w:val="General"/>
          <w:gallery w:val="placeholder"/>
        </w:category>
        <w:types>
          <w:type w:val="bbPlcHdr"/>
        </w:types>
        <w:behaviors>
          <w:behavior w:val="content"/>
        </w:behaviors>
        <w:guid w:val="{57D32EBE-8B21-44B0-88D1-47DB249BC4AA}"/>
      </w:docPartPr>
      <w:docPartBody>
        <w:p w:rsidR="00A552E9" w:rsidRDefault="00187C9A" w:rsidP="00187C9A">
          <w:pPr>
            <w:pStyle w:val="88C308B57FF7440F96A54DA5840BCDBD1"/>
          </w:pPr>
          <w:r w:rsidRPr="00E55276">
            <w:rPr>
              <w:rStyle w:val="FillableControlChar"/>
              <w:rFonts w:cs="Tahoma"/>
            </w:rPr>
            <w:t>Click or tap to enter state</w:t>
          </w:r>
        </w:p>
      </w:docPartBody>
    </w:docPart>
    <w:docPart>
      <w:docPartPr>
        <w:name w:val="6B9C830EC8BD4414962A4B83717CFD47"/>
        <w:category>
          <w:name w:val="General"/>
          <w:gallery w:val="placeholder"/>
        </w:category>
        <w:types>
          <w:type w:val="bbPlcHdr"/>
        </w:types>
        <w:behaviors>
          <w:behavior w:val="content"/>
        </w:behaviors>
        <w:guid w:val="{E758B519-1AB8-4151-9D64-FBD81C01525F}"/>
      </w:docPartPr>
      <w:docPartBody>
        <w:p w:rsidR="00A552E9" w:rsidRDefault="00187C9A" w:rsidP="00187C9A">
          <w:pPr>
            <w:pStyle w:val="6B9C830EC8BD4414962A4B83717CFD471"/>
          </w:pPr>
          <w:r w:rsidRPr="00E55276">
            <w:rPr>
              <w:rStyle w:val="FillableControlChar"/>
              <w:rFonts w:cs="Tahoma"/>
            </w:rPr>
            <w:t xml:space="preserve"> Click or tap to enter zip code</w:t>
          </w:r>
        </w:p>
      </w:docPartBody>
    </w:docPart>
    <w:docPart>
      <w:docPartPr>
        <w:name w:val="5D7EEFB951C24BD6B53576BE1626023B"/>
        <w:category>
          <w:name w:val="General"/>
          <w:gallery w:val="placeholder"/>
        </w:category>
        <w:types>
          <w:type w:val="bbPlcHdr"/>
        </w:types>
        <w:behaviors>
          <w:behavior w:val="content"/>
        </w:behaviors>
        <w:guid w:val="{42BEAE7B-F643-490F-B3B8-05A76B9D6594}"/>
      </w:docPartPr>
      <w:docPartBody>
        <w:p w:rsidR="00A552E9" w:rsidRDefault="00187C9A" w:rsidP="00187C9A">
          <w:pPr>
            <w:pStyle w:val="5D7EEFB951C24BD6B53576BE1626023B1"/>
          </w:pPr>
          <w:r w:rsidRPr="00E55276">
            <w:rPr>
              <w:rStyle w:val="FillableControlChar"/>
              <w:rFonts w:cs="Tahoma"/>
            </w:rPr>
            <w:t>Click or tap to enter phone number</w:t>
          </w:r>
        </w:p>
      </w:docPartBody>
    </w:docPart>
    <w:docPart>
      <w:docPartPr>
        <w:name w:val="BB7B10872F4F48068E3FF394B23BF054"/>
        <w:category>
          <w:name w:val="General"/>
          <w:gallery w:val="placeholder"/>
        </w:category>
        <w:types>
          <w:type w:val="bbPlcHdr"/>
        </w:types>
        <w:behaviors>
          <w:behavior w:val="content"/>
        </w:behaviors>
        <w:guid w:val="{BB152EF3-83E7-4438-AC01-6AC86FCA27F0}"/>
      </w:docPartPr>
      <w:docPartBody>
        <w:p w:rsidR="00A552E9" w:rsidRDefault="00187C9A" w:rsidP="00187C9A">
          <w:pPr>
            <w:pStyle w:val="BB7B10872F4F48068E3FF394B23BF0541"/>
          </w:pPr>
          <w:r w:rsidRPr="00042E6E">
            <w:rPr>
              <w:rStyle w:val="FillableControlChar"/>
            </w:rPr>
            <w:t>Click or tap to enter name</w:t>
          </w:r>
        </w:p>
      </w:docPartBody>
    </w:docPart>
    <w:docPart>
      <w:docPartPr>
        <w:name w:val="DAF123487A454014B546C90C2B4AE9DF"/>
        <w:category>
          <w:name w:val="General"/>
          <w:gallery w:val="placeholder"/>
        </w:category>
        <w:types>
          <w:type w:val="bbPlcHdr"/>
        </w:types>
        <w:behaviors>
          <w:behavior w:val="content"/>
        </w:behaviors>
        <w:guid w:val="{B14077A1-9505-43FC-A730-FD18CFAB7C0F}"/>
      </w:docPartPr>
      <w:docPartBody>
        <w:p w:rsidR="00A552E9" w:rsidRDefault="00187C9A" w:rsidP="00187C9A">
          <w:pPr>
            <w:pStyle w:val="DAF123487A454014B546C90C2B4AE9DF1"/>
          </w:pPr>
          <w:r w:rsidRPr="00042E6E">
            <w:rPr>
              <w:rStyle w:val="FillableControlChar"/>
            </w:rPr>
            <w:t>Click or tap to enter lead risk assessor’s DHS number</w:t>
          </w:r>
        </w:p>
      </w:docPartBody>
    </w:docPart>
    <w:docPart>
      <w:docPartPr>
        <w:name w:val="923D1C48229C4134B0B3E0D9A0937EA2"/>
        <w:category>
          <w:name w:val="General"/>
          <w:gallery w:val="placeholder"/>
        </w:category>
        <w:types>
          <w:type w:val="bbPlcHdr"/>
        </w:types>
        <w:behaviors>
          <w:behavior w:val="content"/>
        </w:behaviors>
        <w:guid w:val="{A9161E11-EF60-4A59-B1F3-56D033757B43}"/>
      </w:docPartPr>
      <w:docPartBody>
        <w:p w:rsidR="00A552E9" w:rsidRDefault="00187C9A" w:rsidP="00187C9A">
          <w:pPr>
            <w:pStyle w:val="923D1C48229C4134B0B3E0D9A0937EA21"/>
          </w:pPr>
          <w:r w:rsidRPr="00042E6E">
            <w:rPr>
              <w:rStyle w:val="FillableControlChar"/>
              <w:rFonts w:cs="Tahoma"/>
            </w:rPr>
            <w:t>Click or tap to enter name</w:t>
          </w:r>
        </w:p>
      </w:docPartBody>
    </w:docPart>
    <w:docPart>
      <w:docPartPr>
        <w:name w:val="CC50E745A9AF41199BDA3D058AE8994B"/>
        <w:category>
          <w:name w:val="General"/>
          <w:gallery w:val="placeholder"/>
        </w:category>
        <w:types>
          <w:type w:val="bbPlcHdr"/>
        </w:types>
        <w:behaviors>
          <w:behavior w:val="content"/>
        </w:behaviors>
        <w:guid w:val="{C06D9E5B-7B5C-4ED6-9D1A-91E9A8C29182}"/>
      </w:docPartPr>
      <w:docPartBody>
        <w:p w:rsidR="00A552E9" w:rsidRDefault="00187C9A" w:rsidP="00187C9A">
          <w:pPr>
            <w:pStyle w:val="CC50E745A9AF41199BDA3D058AE8994B1"/>
          </w:pPr>
          <w:r w:rsidRPr="00042E6E">
            <w:rPr>
              <w:rStyle w:val="FillableControlChar"/>
              <w:rFonts w:cs="Tahoma"/>
            </w:rPr>
            <w:t>Choose discipline</w:t>
          </w:r>
        </w:p>
      </w:docPartBody>
    </w:docPart>
    <w:docPart>
      <w:docPartPr>
        <w:name w:val="EF598E2A0EEB45A7BF720AC82CA7D9EA"/>
        <w:category>
          <w:name w:val="General"/>
          <w:gallery w:val="placeholder"/>
        </w:category>
        <w:types>
          <w:type w:val="bbPlcHdr"/>
        </w:types>
        <w:behaviors>
          <w:behavior w:val="content"/>
        </w:behaviors>
        <w:guid w:val="{05818397-51CD-48C0-ABD0-F0F872853E2A}"/>
      </w:docPartPr>
      <w:docPartBody>
        <w:p w:rsidR="00A552E9" w:rsidRDefault="00187C9A" w:rsidP="00187C9A">
          <w:pPr>
            <w:pStyle w:val="EF598E2A0EEB45A7BF720AC82CA7D9EA1"/>
          </w:pPr>
          <w:r w:rsidRPr="00042E6E">
            <w:rPr>
              <w:rStyle w:val="FillableControlChar"/>
              <w:rFonts w:cs="Tahoma"/>
            </w:rPr>
            <w:t>Click or tap to enter assistant’s DHS number</w:t>
          </w:r>
        </w:p>
      </w:docPartBody>
    </w:docPart>
    <w:docPart>
      <w:docPartPr>
        <w:name w:val="F7E9168602C24B94B21EDB47D61B37E8"/>
        <w:category>
          <w:name w:val="General"/>
          <w:gallery w:val="placeholder"/>
        </w:category>
        <w:types>
          <w:type w:val="bbPlcHdr"/>
        </w:types>
        <w:behaviors>
          <w:behavior w:val="content"/>
        </w:behaviors>
        <w:guid w:val="{45CC6EA0-6828-4DE6-BF7E-9C7547315F9C}"/>
      </w:docPartPr>
      <w:docPartBody>
        <w:p w:rsidR="00A552E9" w:rsidRDefault="00187C9A" w:rsidP="00187C9A">
          <w:pPr>
            <w:pStyle w:val="F7E9168602C24B94B21EDB47D61B37E81"/>
          </w:pPr>
          <w:r w:rsidRPr="00042E6E">
            <w:rPr>
              <w:rStyle w:val="FillableControlChar"/>
              <w:rFonts w:cs="Tahoma"/>
            </w:rPr>
            <w:t>Click or tap to enter direct phone number</w:t>
          </w:r>
        </w:p>
      </w:docPartBody>
    </w:docPart>
    <w:docPart>
      <w:docPartPr>
        <w:name w:val="238E297DFA6646FDB82D120D0BCCA902"/>
        <w:category>
          <w:name w:val="General"/>
          <w:gallery w:val="placeholder"/>
        </w:category>
        <w:types>
          <w:type w:val="bbPlcHdr"/>
        </w:types>
        <w:behaviors>
          <w:behavior w:val="content"/>
        </w:behaviors>
        <w:guid w:val="{2C045C72-D440-44B2-99DF-7FB2F2897DDD}"/>
      </w:docPartPr>
      <w:docPartBody>
        <w:p w:rsidR="00A552E9" w:rsidRDefault="00187C9A" w:rsidP="00187C9A">
          <w:pPr>
            <w:pStyle w:val="238E297DFA6646FDB82D120D0BCCA9021"/>
          </w:pPr>
          <w:r w:rsidRPr="00042E6E">
            <w:rPr>
              <w:rStyle w:val="FillableControlChar"/>
            </w:rPr>
            <w:t>Click or tap to enter company name</w:t>
          </w:r>
        </w:p>
      </w:docPartBody>
    </w:docPart>
    <w:docPart>
      <w:docPartPr>
        <w:name w:val="FA3DBDBA593943D6B61B5140C5F93D73"/>
        <w:category>
          <w:name w:val="General"/>
          <w:gallery w:val="placeholder"/>
        </w:category>
        <w:types>
          <w:type w:val="bbPlcHdr"/>
        </w:types>
        <w:behaviors>
          <w:behavior w:val="content"/>
        </w:behaviors>
        <w:guid w:val="{8F63A49F-79C4-4FD5-A306-98CC6247715A}"/>
      </w:docPartPr>
      <w:docPartBody>
        <w:p w:rsidR="00A552E9" w:rsidRDefault="00187C9A" w:rsidP="00187C9A">
          <w:pPr>
            <w:pStyle w:val="FA3DBDBA593943D6B61B5140C5F93D731"/>
          </w:pPr>
          <w:r w:rsidRPr="00042E6E">
            <w:rPr>
              <w:rStyle w:val="FillableControlChar"/>
            </w:rPr>
            <w:t>Click or tap to enter company DHS number</w:t>
          </w:r>
        </w:p>
      </w:docPartBody>
    </w:docPart>
    <w:docPart>
      <w:docPartPr>
        <w:name w:val="080B9DE74BBA45A195078B1AF30061D3"/>
        <w:category>
          <w:name w:val="General"/>
          <w:gallery w:val="placeholder"/>
        </w:category>
        <w:types>
          <w:type w:val="bbPlcHdr"/>
        </w:types>
        <w:behaviors>
          <w:behavior w:val="content"/>
        </w:behaviors>
        <w:guid w:val="{13E776B1-120D-40C9-98C9-C65ABD951F17}"/>
      </w:docPartPr>
      <w:docPartBody>
        <w:p w:rsidR="00A552E9" w:rsidRDefault="00187C9A" w:rsidP="00187C9A">
          <w:pPr>
            <w:pStyle w:val="080B9DE74BBA45A195078B1AF30061D31"/>
          </w:pPr>
          <w:r w:rsidRPr="00042E6E">
            <w:rPr>
              <w:rStyle w:val="FillableControlChar"/>
            </w:rPr>
            <w:t>Click or tap to enter street address</w:t>
          </w:r>
        </w:p>
      </w:docPartBody>
    </w:docPart>
    <w:docPart>
      <w:docPartPr>
        <w:name w:val="5D1DB50CE2544C0685C2415B6834AD14"/>
        <w:category>
          <w:name w:val="General"/>
          <w:gallery w:val="placeholder"/>
        </w:category>
        <w:types>
          <w:type w:val="bbPlcHdr"/>
        </w:types>
        <w:behaviors>
          <w:behavior w:val="content"/>
        </w:behaviors>
        <w:guid w:val="{257C7E3A-495A-48A5-9735-4A091E1EAA89}"/>
      </w:docPartPr>
      <w:docPartBody>
        <w:p w:rsidR="00A552E9" w:rsidRDefault="00187C9A" w:rsidP="00187C9A">
          <w:pPr>
            <w:pStyle w:val="5D1DB50CE2544C0685C2415B6834AD141"/>
          </w:pPr>
          <w:r w:rsidRPr="00042E6E">
            <w:rPr>
              <w:rStyle w:val="FillableControlChar"/>
            </w:rPr>
            <w:t>Click or tap to enter city</w:t>
          </w:r>
        </w:p>
      </w:docPartBody>
    </w:docPart>
    <w:docPart>
      <w:docPartPr>
        <w:name w:val="EEF3039437234072A7AB0AEAE9672396"/>
        <w:category>
          <w:name w:val="General"/>
          <w:gallery w:val="placeholder"/>
        </w:category>
        <w:types>
          <w:type w:val="bbPlcHdr"/>
        </w:types>
        <w:behaviors>
          <w:behavior w:val="content"/>
        </w:behaviors>
        <w:guid w:val="{48B0295E-D20A-416C-958E-B88F9DC8E886}"/>
      </w:docPartPr>
      <w:docPartBody>
        <w:p w:rsidR="00A552E9" w:rsidRDefault="00187C9A" w:rsidP="00187C9A">
          <w:pPr>
            <w:pStyle w:val="EEF3039437234072A7AB0AEAE96723961"/>
          </w:pPr>
          <w:r w:rsidRPr="00042E6E">
            <w:rPr>
              <w:rStyle w:val="FillableControlChar"/>
            </w:rPr>
            <w:t>Click or tap to enter state</w:t>
          </w:r>
        </w:p>
      </w:docPartBody>
    </w:docPart>
    <w:docPart>
      <w:docPartPr>
        <w:name w:val="4C6737079B244CC69314CD9097110841"/>
        <w:category>
          <w:name w:val="General"/>
          <w:gallery w:val="placeholder"/>
        </w:category>
        <w:types>
          <w:type w:val="bbPlcHdr"/>
        </w:types>
        <w:behaviors>
          <w:behavior w:val="content"/>
        </w:behaviors>
        <w:guid w:val="{5121ECA9-4092-463F-9427-E5C0776FBEFD}"/>
      </w:docPartPr>
      <w:docPartBody>
        <w:p w:rsidR="00A552E9" w:rsidRDefault="00187C9A" w:rsidP="00187C9A">
          <w:pPr>
            <w:pStyle w:val="4C6737079B244CC69314CD90971108411"/>
          </w:pPr>
          <w:r w:rsidRPr="00042E6E">
            <w:rPr>
              <w:rStyle w:val="FillableControlChar"/>
            </w:rPr>
            <w:t>Click or tap to enter zip code</w:t>
          </w:r>
        </w:p>
      </w:docPartBody>
    </w:docPart>
    <w:docPart>
      <w:docPartPr>
        <w:name w:val="D4399F45D36042F58346C26B699C8240"/>
        <w:category>
          <w:name w:val="General"/>
          <w:gallery w:val="placeholder"/>
        </w:category>
        <w:types>
          <w:type w:val="bbPlcHdr"/>
        </w:types>
        <w:behaviors>
          <w:behavior w:val="content"/>
        </w:behaviors>
        <w:guid w:val="{80085357-3ED7-449A-B54A-8BE1804756CE}"/>
      </w:docPartPr>
      <w:docPartBody>
        <w:p w:rsidR="00A552E9" w:rsidRDefault="00187C9A" w:rsidP="00187C9A">
          <w:pPr>
            <w:pStyle w:val="D4399F45D36042F58346C26B699C82401"/>
          </w:pPr>
          <w:r w:rsidRPr="00042E6E">
            <w:rPr>
              <w:rStyle w:val="FillableControlChar"/>
            </w:rPr>
            <w:t>Click or tap to enter phone number</w:t>
          </w:r>
        </w:p>
      </w:docPartBody>
    </w:docPart>
    <w:docPart>
      <w:docPartPr>
        <w:name w:val="FB5301F4D8704647B1964393BC643866"/>
        <w:category>
          <w:name w:val="General"/>
          <w:gallery w:val="placeholder"/>
        </w:category>
        <w:types>
          <w:type w:val="bbPlcHdr"/>
        </w:types>
        <w:behaviors>
          <w:behavior w:val="content"/>
        </w:behaviors>
        <w:guid w:val="{7C010752-814C-4F6D-A313-9E1E4D5E2CDB}"/>
      </w:docPartPr>
      <w:docPartBody>
        <w:p w:rsidR="00A552E9" w:rsidRDefault="00187C9A" w:rsidP="00187C9A">
          <w:pPr>
            <w:pStyle w:val="FB5301F4D8704647B1964393BC6438661"/>
          </w:pPr>
          <w:r w:rsidRPr="00533A7E">
            <w:rPr>
              <w:rStyle w:val="FillableControlChar"/>
            </w:rPr>
            <w:t xml:space="preserve">Click or tap to </w:t>
          </w:r>
          <w:r>
            <w:rPr>
              <w:rStyle w:val="FillableControlChar"/>
            </w:rPr>
            <w:t>indicate whether windowsills were determined to be dust hazards</w:t>
          </w:r>
        </w:p>
      </w:docPartBody>
    </w:docPart>
    <w:docPart>
      <w:docPartPr>
        <w:name w:val="36876F512B1F4FBB9AD058A2A438465D"/>
        <w:category>
          <w:name w:val="General"/>
          <w:gallery w:val="placeholder"/>
        </w:category>
        <w:types>
          <w:type w:val="bbPlcHdr"/>
        </w:types>
        <w:behaviors>
          <w:behavior w:val="content"/>
        </w:behaviors>
        <w:guid w:val="{A6005809-B7F8-4758-AF9A-B70463B4E663}"/>
      </w:docPartPr>
      <w:docPartBody>
        <w:p w:rsidR="00A552E9" w:rsidRDefault="00187C9A" w:rsidP="00187C9A">
          <w:pPr>
            <w:pStyle w:val="36876F512B1F4FBB9AD058A2A438465D1"/>
          </w:pPr>
          <w:r w:rsidRPr="00533A7E">
            <w:rPr>
              <w:rStyle w:val="FillableControlChar"/>
            </w:rPr>
            <w:t xml:space="preserve">Click or tap to </w:t>
          </w:r>
          <w:r>
            <w:rPr>
              <w:rStyle w:val="FillableControlChar"/>
            </w:rPr>
            <w:t>indicate whether soil lead hazards were identified in the dripline</w:t>
          </w:r>
        </w:p>
      </w:docPartBody>
    </w:docPart>
    <w:docPart>
      <w:docPartPr>
        <w:name w:val="38068663056F43D1B984075E7A9EE696"/>
        <w:category>
          <w:name w:val="General"/>
          <w:gallery w:val="placeholder"/>
        </w:category>
        <w:types>
          <w:type w:val="bbPlcHdr"/>
        </w:types>
        <w:behaviors>
          <w:behavior w:val="content"/>
        </w:behaviors>
        <w:guid w:val="{D0E82699-6D08-497C-B439-82043E9343C7}"/>
      </w:docPartPr>
      <w:docPartBody>
        <w:p w:rsidR="00A552E9" w:rsidRDefault="00187C9A" w:rsidP="00187C9A">
          <w:pPr>
            <w:pStyle w:val="38068663056F43D1B984075E7A9EE6961"/>
          </w:pPr>
          <w:r w:rsidRPr="00533A7E">
            <w:rPr>
              <w:rStyle w:val="FillableControlChar"/>
            </w:rPr>
            <w:t xml:space="preserve">Click or tap to </w:t>
          </w:r>
          <w:r>
            <w:rPr>
              <w:rStyle w:val="FillableControlChar"/>
            </w:rPr>
            <w:t>indicate whether soil lead hazards were identified in other non-play area, non-dripline areas of the yard.</w:t>
          </w:r>
        </w:p>
      </w:docPartBody>
    </w:docPart>
    <w:docPart>
      <w:docPartPr>
        <w:name w:val="B060E4CBB79E480C81D912B99299CB66"/>
        <w:category>
          <w:name w:val="General"/>
          <w:gallery w:val="placeholder"/>
        </w:category>
        <w:types>
          <w:type w:val="bbPlcHdr"/>
        </w:types>
        <w:behaviors>
          <w:behavior w:val="content"/>
        </w:behaviors>
        <w:guid w:val="{88AFA38D-D118-4528-ADF6-7AEF00C218A9}"/>
      </w:docPartPr>
      <w:docPartBody>
        <w:p w:rsidR="00A552E9" w:rsidRDefault="00336A7D">
          <w:pPr>
            <w:pStyle w:val="B060E4CBB79E480C81D912B99299CB662"/>
          </w:pPr>
          <w:r w:rsidRPr="004F0485">
            <w:rPr>
              <w:rStyle w:val="FillableControlChar"/>
            </w:rPr>
            <w:t xml:space="preserve">Click or tap to describe </w:t>
          </w:r>
          <w:r>
            <w:rPr>
              <w:rStyle w:val="FillableControlChar"/>
            </w:rPr>
            <w:t>neighboring properties (for example, “The property is bordered by__ street on the east, and residential properties on the south, west and north sides.</w:t>
          </w:r>
          <w:r w:rsidRPr="004F0485">
            <w:rPr>
              <w:rStyle w:val="FillableControlChar"/>
            </w:rPr>
            <w:t>”</w:t>
          </w:r>
        </w:p>
      </w:docPartBody>
    </w:docPart>
    <w:docPart>
      <w:docPartPr>
        <w:name w:val="A6CECEC219F74A80895AAED30AC13786"/>
        <w:category>
          <w:name w:val="General"/>
          <w:gallery w:val="placeholder"/>
        </w:category>
        <w:types>
          <w:type w:val="bbPlcHdr"/>
        </w:types>
        <w:behaviors>
          <w:behavior w:val="content"/>
        </w:behaviors>
        <w:guid w:val="{9FF0E963-149E-42B6-B8F6-ECF46D787535}"/>
      </w:docPartPr>
      <w:docPartBody>
        <w:p w:rsidR="00A552E9" w:rsidRDefault="00743A2C" w:rsidP="00743A2C">
          <w:pPr>
            <w:pStyle w:val="A6CECEC219F74A80895AAED30AC13786"/>
          </w:pPr>
          <w:r w:rsidRPr="00EC10AF">
            <w:rPr>
              <w:rStyle w:val="PlaceholderText"/>
              <w:sz w:val="24"/>
              <w:szCs w:val="24"/>
            </w:rPr>
            <w:t>Yes/No</w:t>
          </w:r>
        </w:p>
      </w:docPartBody>
    </w:docPart>
    <w:docPart>
      <w:docPartPr>
        <w:name w:val="E3F71A4AD2F946029DC1EB5372CB6832"/>
        <w:category>
          <w:name w:val="General"/>
          <w:gallery w:val="placeholder"/>
        </w:category>
        <w:types>
          <w:type w:val="bbPlcHdr"/>
        </w:types>
        <w:behaviors>
          <w:behavior w:val="content"/>
        </w:behaviors>
        <w:guid w:val="{D2B2FE08-CF3A-4712-91AE-A864D1E7DBE7}"/>
      </w:docPartPr>
      <w:docPartBody>
        <w:p w:rsidR="00A552E9" w:rsidRDefault="00743A2C" w:rsidP="00743A2C">
          <w:pPr>
            <w:pStyle w:val="E3F71A4AD2F946029DC1EB5372CB6832"/>
          </w:pPr>
          <w:r w:rsidRPr="00EC10AF">
            <w:rPr>
              <w:rStyle w:val="PlaceholderText"/>
              <w:sz w:val="24"/>
              <w:szCs w:val="24"/>
            </w:rPr>
            <w:t>Yes/No</w:t>
          </w:r>
        </w:p>
      </w:docPartBody>
    </w:docPart>
    <w:docPart>
      <w:docPartPr>
        <w:name w:val="C153EEF7D76E4996A69AB0C213967CF3"/>
        <w:category>
          <w:name w:val="General"/>
          <w:gallery w:val="placeholder"/>
        </w:category>
        <w:types>
          <w:type w:val="bbPlcHdr"/>
        </w:types>
        <w:behaviors>
          <w:behavior w:val="content"/>
        </w:behaviors>
        <w:guid w:val="{F580C150-F7F0-4506-AF0C-052C4B71D96A}"/>
      </w:docPartPr>
      <w:docPartBody>
        <w:p w:rsidR="00A552E9" w:rsidRDefault="00743A2C" w:rsidP="00743A2C">
          <w:pPr>
            <w:pStyle w:val="C153EEF7D76E4996A69AB0C213967CF3"/>
          </w:pPr>
          <w:r w:rsidRPr="00EC10AF">
            <w:rPr>
              <w:rStyle w:val="PlaceholderText"/>
              <w:sz w:val="24"/>
              <w:szCs w:val="24"/>
            </w:rPr>
            <w:t>Yes/No</w:t>
          </w:r>
        </w:p>
      </w:docPartBody>
    </w:docPart>
    <w:docPart>
      <w:docPartPr>
        <w:name w:val="15FA85398B2D4FB9908700C40EB6DF4C"/>
        <w:category>
          <w:name w:val="General"/>
          <w:gallery w:val="placeholder"/>
        </w:category>
        <w:types>
          <w:type w:val="bbPlcHdr"/>
        </w:types>
        <w:behaviors>
          <w:behavior w:val="content"/>
        </w:behaviors>
        <w:guid w:val="{CFEF0F99-2F80-4EAD-8966-590D67452BCC}"/>
      </w:docPartPr>
      <w:docPartBody>
        <w:p w:rsidR="00A552E9" w:rsidRDefault="00743A2C" w:rsidP="00743A2C">
          <w:pPr>
            <w:pStyle w:val="15FA85398B2D4FB9908700C40EB6DF4C"/>
          </w:pPr>
          <w:r w:rsidRPr="00EC10AF">
            <w:rPr>
              <w:rStyle w:val="PlaceholderText"/>
              <w:sz w:val="24"/>
              <w:szCs w:val="24"/>
            </w:rPr>
            <w:t>Yes/No</w:t>
          </w:r>
        </w:p>
      </w:docPartBody>
    </w:docPart>
    <w:docPart>
      <w:docPartPr>
        <w:name w:val="5632EFA9C20945F184D6A7367CDB7981"/>
        <w:category>
          <w:name w:val="General"/>
          <w:gallery w:val="placeholder"/>
        </w:category>
        <w:types>
          <w:type w:val="bbPlcHdr"/>
        </w:types>
        <w:behaviors>
          <w:behavior w:val="content"/>
        </w:behaviors>
        <w:guid w:val="{8CED662E-8975-40E4-A183-D09E5B79B5CD}"/>
      </w:docPartPr>
      <w:docPartBody>
        <w:p w:rsidR="00A552E9" w:rsidRDefault="00743A2C" w:rsidP="00743A2C">
          <w:pPr>
            <w:pStyle w:val="5632EFA9C20945F184D6A7367CDB7981"/>
          </w:pPr>
          <w:r w:rsidRPr="00EC10AF">
            <w:rPr>
              <w:rStyle w:val="PlaceholderText"/>
              <w:sz w:val="24"/>
              <w:szCs w:val="24"/>
            </w:rPr>
            <w:t>Yes/No</w:t>
          </w:r>
        </w:p>
      </w:docPartBody>
    </w:docPart>
    <w:docPart>
      <w:docPartPr>
        <w:name w:val="1A1662033CBF46DA9DC1C6D7F4A8051A"/>
        <w:category>
          <w:name w:val="General"/>
          <w:gallery w:val="placeholder"/>
        </w:category>
        <w:types>
          <w:type w:val="bbPlcHdr"/>
        </w:types>
        <w:behaviors>
          <w:behavior w:val="content"/>
        </w:behaviors>
        <w:guid w:val="{E33DAFDC-0963-4189-84BC-A689E8FDC3C1}"/>
      </w:docPartPr>
      <w:docPartBody>
        <w:p w:rsidR="00A552E9" w:rsidRDefault="00743A2C" w:rsidP="00743A2C">
          <w:pPr>
            <w:pStyle w:val="1A1662033CBF46DA9DC1C6D7F4A8051A"/>
          </w:pPr>
          <w:r w:rsidRPr="00EC10AF">
            <w:rPr>
              <w:rStyle w:val="PlaceholderText"/>
              <w:sz w:val="24"/>
              <w:szCs w:val="24"/>
            </w:rPr>
            <w:t>Yes/No</w:t>
          </w:r>
        </w:p>
      </w:docPartBody>
    </w:docPart>
    <w:docPart>
      <w:docPartPr>
        <w:name w:val="03418F62E5724A8EA434BEB348042D5E"/>
        <w:category>
          <w:name w:val="General"/>
          <w:gallery w:val="placeholder"/>
        </w:category>
        <w:types>
          <w:type w:val="bbPlcHdr"/>
        </w:types>
        <w:behaviors>
          <w:behavior w:val="content"/>
        </w:behaviors>
        <w:guid w:val="{974FB948-2728-4E5A-942E-F1CE40154773}"/>
      </w:docPartPr>
      <w:docPartBody>
        <w:p w:rsidR="00A552E9" w:rsidRDefault="00743A2C" w:rsidP="00743A2C">
          <w:pPr>
            <w:pStyle w:val="03418F62E5724A8EA434BEB348042D5E"/>
          </w:pPr>
          <w:r w:rsidRPr="00EC10AF">
            <w:rPr>
              <w:rStyle w:val="PlaceholderText"/>
              <w:sz w:val="24"/>
              <w:szCs w:val="24"/>
            </w:rPr>
            <w:t>Yes/No</w:t>
          </w:r>
        </w:p>
      </w:docPartBody>
    </w:docPart>
    <w:docPart>
      <w:docPartPr>
        <w:name w:val="92E784D31E80406AAE23E921DA3D8960"/>
        <w:category>
          <w:name w:val="General"/>
          <w:gallery w:val="placeholder"/>
        </w:category>
        <w:types>
          <w:type w:val="bbPlcHdr"/>
        </w:types>
        <w:behaviors>
          <w:behavior w:val="content"/>
        </w:behaviors>
        <w:guid w:val="{94E92F6C-186A-4D62-AD33-6233C1CE21ED}"/>
      </w:docPartPr>
      <w:docPartBody>
        <w:p w:rsidR="00A552E9" w:rsidRDefault="00743A2C" w:rsidP="00743A2C">
          <w:pPr>
            <w:pStyle w:val="92E784D31E80406AAE23E921DA3D8960"/>
          </w:pPr>
          <w:r w:rsidRPr="00EC10AF">
            <w:rPr>
              <w:rStyle w:val="PlaceholderText"/>
              <w:sz w:val="24"/>
              <w:szCs w:val="24"/>
            </w:rPr>
            <w:t>Yes/No</w:t>
          </w:r>
        </w:p>
      </w:docPartBody>
    </w:docPart>
    <w:docPart>
      <w:docPartPr>
        <w:name w:val="7F3EC497828741C9ACC44398BE98B6ED"/>
        <w:category>
          <w:name w:val="General"/>
          <w:gallery w:val="placeholder"/>
        </w:category>
        <w:types>
          <w:type w:val="bbPlcHdr"/>
        </w:types>
        <w:behaviors>
          <w:behavior w:val="content"/>
        </w:behaviors>
        <w:guid w:val="{8426E6DE-5E3A-4CF5-AB28-2FD16EF2C856}"/>
      </w:docPartPr>
      <w:docPartBody>
        <w:p w:rsidR="00A552E9" w:rsidRDefault="00743A2C" w:rsidP="00743A2C">
          <w:pPr>
            <w:pStyle w:val="7F3EC497828741C9ACC44398BE98B6ED"/>
          </w:pPr>
          <w:r w:rsidRPr="00EC10AF">
            <w:rPr>
              <w:rStyle w:val="PlaceholderText"/>
              <w:sz w:val="24"/>
              <w:szCs w:val="24"/>
            </w:rPr>
            <w:t>Yes/No</w:t>
          </w:r>
        </w:p>
      </w:docPartBody>
    </w:docPart>
    <w:docPart>
      <w:docPartPr>
        <w:name w:val="96D79E898C2043E19FC4DE43DCA5E683"/>
        <w:category>
          <w:name w:val="General"/>
          <w:gallery w:val="placeholder"/>
        </w:category>
        <w:types>
          <w:type w:val="bbPlcHdr"/>
        </w:types>
        <w:behaviors>
          <w:behavior w:val="content"/>
        </w:behaviors>
        <w:guid w:val="{65F79759-07F6-4730-B251-1B3E6A2C9A3C}"/>
      </w:docPartPr>
      <w:docPartBody>
        <w:p w:rsidR="00A552E9" w:rsidRDefault="00743A2C" w:rsidP="00743A2C">
          <w:pPr>
            <w:pStyle w:val="96D79E898C2043E19FC4DE43DCA5E683"/>
          </w:pPr>
          <w:r w:rsidRPr="00EC10AF">
            <w:rPr>
              <w:rStyle w:val="PlaceholderText"/>
              <w:sz w:val="24"/>
              <w:szCs w:val="24"/>
            </w:rPr>
            <w:t>Yes/No</w:t>
          </w:r>
        </w:p>
      </w:docPartBody>
    </w:docPart>
    <w:docPart>
      <w:docPartPr>
        <w:name w:val="4764501F81F44CF9969B73D459DAF2C2"/>
        <w:category>
          <w:name w:val="General"/>
          <w:gallery w:val="placeholder"/>
        </w:category>
        <w:types>
          <w:type w:val="bbPlcHdr"/>
        </w:types>
        <w:behaviors>
          <w:behavior w:val="content"/>
        </w:behaviors>
        <w:guid w:val="{09DEE693-A774-4B2C-8CA4-D88DA07535C8}"/>
      </w:docPartPr>
      <w:docPartBody>
        <w:p w:rsidR="00A552E9" w:rsidRDefault="00743A2C" w:rsidP="00743A2C">
          <w:pPr>
            <w:pStyle w:val="4764501F81F44CF9969B73D459DAF2C2"/>
          </w:pPr>
          <w:r w:rsidRPr="00EC10AF">
            <w:rPr>
              <w:rStyle w:val="PlaceholderText"/>
              <w:sz w:val="24"/>
              <w:szCs w:val="24"/>
            </w:rPr>
            <w:t>Yes/No</w:t>
          </w:r>
        </w:p>
      </w:docPartBody>
    </w:docPart>
    <w:docPart>
      <w:docPartPr>
        <w:name w:val="2524E1CF6D0840488DFC046EE6D9E716"/>
        <w:category>
          <w:name w:val="General"/>
          <w:gallery w:val="placeholder"/>
        </w:category>
        <w:types>
          <w:type w:val="bbPlcHdr"/>
        </w:types>
        <w:behaviors>
          <w:behavior w:val="content"/>
        </w:behaviors>
        <w:guid w:val="{4B53CABA-42C9-45B5-A992-DD90C7D79C1B}"/>
      </w:docPartPr>
      <w:docPartBody>
        <w:p w:rsidR="00A552E9" w:rsidRDefault="00743A2C" w:rsidP="00743A2C">
          <w:pPr>
            <w:pStyle w:val="2524E1CF6D0840488DFC046EE6D9E716"/>
          </w:pPr>
          <w:r w:rsidRPr="00EC10AF">
            <w:rPr>
              <w:rStyle w:val="PlaceholderText"/>
              <w:sz w:val="24"/>
              <w:szCs w:val="24"/>
            </w:rPr>
            <w:t>Yes/No</w:t>
          </w:r>
        </w:p>
      </w:docPartBody>
    </w:docPart>
    <w:docPart>
      <w:docPartPr>
        <w:name w:val="3D177BBE9E0C4C4AA515D6EB7896D277"/>
        <w:category>
          <w:name w:val="General"/>
          <w:gallery w:val="placeholder"/>
        </w:category>
        <w:types>
          <w:type w:val="bbPlcHdr"/>
        </w:types>
        <w:behaviors>
          <w:behavior w:val="content"/>
        </w:behaviors>
        <w:guid w:val="{1295A028-5A11-42EA-BF03-2E82098B4138}"/>
      </w:docPartPr>
      <w:docPartBody>
        <w:p w:rsidR="00373BF6" w:rsidRDefault="00187C9A" w:rsidP="00187C9A">
          <w:pPr>
            <w:pStyle w:val="3D177BBE9E0C4C4AA515D6EB7896D2771"/>
          </w:pPr>
          <w:r w:rsidRPr="00261963">
            <w:rPr>
              <w:shd w:val="clear" w:color="auto" w:fill="FFED69"/>
            </w:rPr>
            <w:t>Select substrate</w:t>
          </w:r>
        </w:p>
      </w:docPartBody>
    </w:docPart>
    <w:docPart>
      <w:docPartPr>
        <w:name w:val="245142C520B346C0BE7A21F5E6FE75A3"/>
        <w:category>
          <w:name w:val="General"/>
          <w:gallery w:val="placeholder"/>
        </w:category>
        <w:types>
          <w:type w:val="bbPlcHdr"/>
        </w:types>
        <w:behaviors>
          <w:behavior w:val="content"/>
        </w:behaviors>
        <w:guid w:val="{28FF16C4-AFB5-4901-8393-8650B984E1BD}"/>
      </w:docPartPr>
      <w:docPartBody>
        <w:p w:rsidR="00373BF6" w:rsidRDefault="00187C9A" w:rsidP="00187C9A">
          <w:pPr>
            <w:pStyle w:val="245142C520B346C0BE7A21F5E6FE75A31"/>
          </w:pPr>
          <w:r w:rsidRPr="00261963">
            <w:rPr>
              <w:shd w:val="clear" w:color="auto" w:fill="FFED69"/>
            </w:rPr>
            <w:t>Select substrate</w:t>
          </w:r>
        </w:p>
      </w:docPartBody>
    </w:docPart>
    <w:docPart>
      <w:docPartPr>
        <w:name w:val="3B5FEA34ADFC49468B7B28CED303D53A"/>
        <w:category>
          <w:name w:val="General"/>
          <w:gallery w:val="placeholder"/>
        </w:category>
        <w:types>
          <w:type w:val="bbPlcHdr"/>
        </w:types>
        <w:behaviors>
          <w:behavior w:val="content"/>
        </w:behaviors>
        <w:guid w:val="{02781E78-9C90-4BD4-A2C5-977524E25C95}"/>
      </w:docPartPr>
      <w:docPartBody>
        <w:p w:rsidR="00373BF6" w:rsidRDefault="00A552E9" w:rsidP="00A552E9">
          <w:pPr>
            <w:pStyle w:val="3B5FEA34ADFC49468B7B28CED303D53A"/>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0060C4C2AF2B47A2A4CAC1FDBB417C5D"/>
        <w:category>
          <w:name w:val="General"/>
          <w:gallery w:val="placeholder"/>
        </w:category>
        <w:types>
          <w:type w:val="bbPlcHdr"/>
        </w:types>
        <w:behaviors>
          <w:behavior w:val="content"/>
        </w:behaviors>
        <w:guid w:val="{AB615089-218A-4507-A9AC-427444E98DCB}"/>
      </w:docPartPr>
      <w:docPartBody>
        <w:p w:rsidR="00373BF6" w:rsidRDefault="00187C9A" w:rsidP="00187C9A">
          <w:pPr>
            <w:pStyle w:val="0060C4C2AF2B47A2A4CAC1FDBB417C5D1"/>
          </w:pPr>
          <w:r w:rsidRPr="00D565EB">
            <w:rPr>
              <w:rStyle w:val="FillableControlChar"/>
            </w:rPr>
            <w:t>Click or tap to enter room equivalent</w:t>
          </w:r>
        </w:p>
      </w:docPartBody>
    </w:docPart>
    <w:docPart>
      <w:docPartPr>
        <w:name w:val="5B7DDA374FA54F5F850892763EC8E15D"/>
        <w:category>
          <w:name w:val="General"/>
          <w:gallery w:val="placeholder"/>
        </w:category>
        <w:types>
          <w:type w:val="bbPlcHdr"/>
        </w:types>
        <w:behaviors>
          <w:behavior w:val="content"/>
        </w:behaviors>
        <w:guid w:val="{6ABB5B4F-8821-47A6-BE91-814AC1571341}"/>
      </w:docPartPr>
      <w:docPartBody>
        <w:p w:rsidR="00373BF6" w:rsidRDefault="00187C9A" w:rsidP="00187C9A">
          <w:pPr>
            <w:pStyle w:val="5B7DDA374FA54F5F850892763EC8E15D1"/>
          </w:pPr>
          <w:r w:rsidRPr="00EF2EFB">
            <w:rPr>
              <w:shd w:val="clear" w:color="auto" w:fill="FFED69"/>
            </w:rPr>
            <w:t>Select substrate</w:t>
          </w:r>
        </w:p>
      </w:docPartBody>
    </w:docPart>
    <w:docPart>
      <w:docPartPr>
        <w:name w:val="3779F80F4BC64252A42ABAE098B2FE7A"/>
        <w:category>
          <w:name w:val="General"/>
          <w:gallery w:val="placeholder"/>
        </w:category>
        <w:types>
          <w:type w:val="bbPlcHdr"/>
        </w:types>
        <w:behaviors>
          <w:behavior w:val="content"/>
        </w:behaviors>
        <w:guid w:val="{ACF0452C-48CB-418B-8881-B4B2A15F186D}"/>
      </w:docPartPr>
      <w:docPartBody>
        <w:p w:rsidR="00373BF6" w:rsidRDefault="00187C9A" w:rsidP="00187C9A">
          <w:pPr>
            <w:pStyle w:val="3779F80F4BC64252A42ABAE098B2FE7A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4418E72559BB4371BC3E1FC111E314C0"/>
        <w:category>
          <w:name w:val="General"/>
          <w:gallery w:val="placeholder"/>
        </w:category>
        <w:types>
          <w:type w:val="bbPlcHdr"/>
        </w:types>
        <w:behaviors>
          <w:behavior w:val="content"/>
        </w:behaviors>
        <w:guid w:val="{D4532F53-7DE8-4541-95CA-0E367E68FEFC}"/>
      </w:docPartPr>
      <w:docPartBody>
        <w:p w:rsidR="00373BF6" w:rsidRDefault="00A552E9" w:rsidP="00A552E9">
          <w:pPr>
            <w:pStyle w:val="4418E72559BB4371BC3E1FC111E314C0"/>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8B4DEA1082CC4D13BDB5A8BA8E5DEA83"/>
        <w:category>
          <w:name w:val="General"/>
          <w:gallery w:val="placeholder"/>
        </w:category>
        <w:types>
          <w:type w:val="bbPlcHdr"/>
        </w:types>
        <w:behaviors>
          <w:behavior w:val="content"/>
        </w:behaviors>
        <w:guid w:val="{B2F078F3-2159-4E53-A6DF-787307B4CB78}"/>
      </w:docPartPr>
      <w:docPartBody>
        <w:p w:rsidR="00373BF6" w:rsidRDefault="00187C9A" w:rsidP="00187C9A">
          <w:pPr>
            <w:pStyle w:val="8B4DEA1082CC4D13BDB5A8BA8E5DEA831"/>
          </w:pPr>
          <w:r w:rsidRPr="00D565EB">
            <w:rPr>
              <w:rStyle w:val="FillableControlChar"/>
            </w:rPr>
            <w:t>Click or tap to enter room equivalent</w:t>
          </w:r>
        </w:p>
      </w:docPartBody>
    </w:docPart>
    <w:docPart>
      <w:docPartPr>
        <w:name w:val="5E259E6D949A4A188470F686B7A43846"/>
        <w:category>
          <w:name w:val="General"/>
          <w:gallery w:val="placeholder"/>
        </w:category>
        <w:types>
          <w:type w:val="bbPlcHdr"/>
        </w:types>
        <w:behaviors>
          <w:behavior w:val="content"/>
        </w:behaviors>
        <w:guid w:val="{C544F028-B6F8-4338-A1FC-20AE18C5F26B}"/>
      </w:docPartPr>
      <w:docPartBody>
        <w:p w:rsidR="00373BF6" w:rsidRDefault="00187C9A" w:rsidP="00187C9A">
          <w:pPr>
            <w:pStyle w:val="5E259E6D949A4A188470F686B7A438461"/>
          </w:pPr>
          <w:r w:rsidRPr="00EF2EFB">
            <w:rPr>
              <w:shd w:val="clear" w:color="auto" w:fill="FFED69"/>
            </w:rPr>
            <w:t>Select substrate</w:t>
          </w:r>
        </w:p>
      </w:docPartBody>
    </w:docPart>
    <w:docPart>
      <w:docPartPr>
        <w:name w:val="EC3BC14C36A944FBA6843CC4C5B0D261"/>
        <w:category>
          <w:name w:val="General"/>
          <w:gallery w:val="placeholder"/>
        </w:category>
        <w:types>
          <w:type w:val="bbPlcHdr"/>
        </w:types>
        <w:behaviors>
          <w:behavior w:val="content"/>
        </w:behaviors>
        <w:guid w:val="{DB869562-A088-48B5-B82A-9660E0958B7D}"/>
      </w:docPartPr>
      <w:docPartBody>
        <w:p w:rsidR="00373BF6" w:rsidRDefault="00187C9A" w:rsidP="00187C9A">
          <w:pPr>
            <w:pStyle w:val="EC3BC14C36A944FBA6843CC4C5B0D261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CFC5BDFD6FEC4284AA21CF38F41D74CD"/>
        <w:category>
          <w:name w:val="General"/>
          <w:gallery w:val="placeholder"/>
        </w:category>
        <w:types>
          <w:type w:val="bbPlcHdr"/>
        </w:types>
        <w:behaviors>
          <w:behavior w:val="content"/>
        </w:behaviors>
        <w:guid w:val="{14411C76-522D-4DA0-83FF-77556DFCBA0B}"/>
      </w:docPartPr>
      <w:docPartBody>
        <w:p w:rsidR="00373BF6" w:rsidRDefault="00A552E9" w:rsidP="00A552E9">
          <w:pPr>
            <w:pStyle w:val="CFC5BDFD6FEC4284AA21CF38F41D74CD"/>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F4F81C381D2F4F9CA9869EF111FB491F"/>
        <w:category>
          <w:name w:val="General"/>
          <w:gallery w:val="placeholder"/>
        </w:category>
        <w:types>
          <w:type w:val="bbPlcHdr"/>
        </w:types>
        <w:behaviors>
          <w:behavior w:val="content"/>
        </w:behaviors>
        <w:guid w:val="{1E69054F-04CE-4A0F-AC9E-0D25332BA68B}"/>
      </w:docPartPr>
      <w:docPartBody>
        <w:p w:rsidR="00373BF6" w:rsidRDefault="00187C9A" w:rsidP="00187C9A">
          <w:pPr>
            <w:pStyle w:val="F4F81C381D2F4F9CA9869EF111FB491F1"/>
          </w:pPr>
          <w:r w:rsidRPr="00D565EB">
            <w:rPr>
              <w:rStyle w:val="FillableControlChar"/>
            </w:rPr>
            <w:t>Click or tap to enter room equivalent</w:t>
          </w:r>
        </w:p>
      </w:docPartBody>
    </w:docPart>
    <w:docPart>
      <w:docPartPr>
        <w:name w:val="5AE58F449A1940269C3260B44539C8F0"/>
        <w:category>
          <w:name w:val="General"/>
          <w:gallery w:val="placeholder"/>
        </w:category>
        <w:types>
          <w:type w:val="bbPlcHdr"/>
        </w:types>
        <w:behaviors>
          <w:behavior w:val="content"/>
        </w:behaviors>
        <w:guid w:val="{C23C0D2D-52DB-47F8-AC04-981EB85BD8B6}"/>
      </w:docPartPr>
      <w:docPartBody>
        <w:p w:rsidR="00373BF6" w:rsidRDefault="00187C9A" w:rsidP="00187C9A">
          <w:pPr>
            <w:pStyle w:val="5AE58F449A1940269C3260B44539C8F01"/>
          </w:pPr>
          <w:r w:rsidRPr="00EF2EFB">
            <w:rPr>
              <w:shd w:val="clear" w:color="auto" w:fill="FFED69"/>
            </w:rPr>
            <w:t>Select substrate</w:t>
          </w:r>
        </w:p>
      </w:docPartBody>
    </w:docPart>
    <w:docPart>
      <w:docPartPr>
        <w:name w:val="9DB13CAB76B043F98AEE9D8279B75ECE"/>
        <w:category>
          <w:name w:val="General"/>
          <w:gallery w:val="placeholder"/>
        </w:category>
        <w:types>
          <w:type w:val="bbPlcHdr"/>
        </w:types>
        <w:behaviors>
          <w:behavior w:val="content"/>
        </w:behaviors>
        <w:guid w:val="{9210E7BE-946F-45A0-8B85-234AFA4B1C14}"/>
      </w:docPartPr>
      <w:docPartBody>
        <w:p w:rsidR="00373BF6" w:rsidRDefault="00187C9A" w:rsidP="00187C9A">
          <w:pPr>
            <w:pStyle w:val="9DB13CAB76B043F98AEE9D8279B75ECE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BBE7E468D64B43EA8C45057150B53807"/>
        <w:category>
          <w:name w:val="General"/>
          <w:gallery w:val="placeholder"/>
        </w:category>
        <w:types>
          <w:type w:val="bbPlcHdr"/>
        </w:types>
        <w:behaviors>
          <w:behavior w:val="content"/>
        </w:behaviors>
        <w:guid w:val="{21A819AE-EFCF-4381-8C52-ACBADB0407B7}"/>
      </w:docPartPr>
      <w:docPartBody>
        <w:p w:rsidR="00373BF6" w:rsidRDefault="00A552E9" w:rsidP="00A552E9">
          <w:pPr>
            <w:pStyle w:val="BBE7E468D64B43EA8C45057150B53807"/>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7C2EB019F0574D5FB14D5736E15AEE0A"/>
        <w:category>
          <w:name w:val="General"/>
          <w:gallery w:val="placeholder"/>
        </w:category>
        <w:types>
          <w:type w:val="bbPlcHdr"/>
        </w:types>
        <w:behaviors>
          <w:behavior w:val="content"/>
        </w:behaviors>
        <w:guid w:val="{56265281-3EB8-4F47-BCA0-3281790FC147}"/>
      </w:docPartPr>
      <w:docPartBody>
        <w:p w:rsidR="00373BF6" w:rsidRDefault="00187C9A" w:rsidP="00187C9A">
          <w:pPr>
            <w:pStyle w:val="7C2EB019F0574D5FB14D5736E15AEE0A1"/>
          </w:pPr>
          <w:r w:rsidRPr="00D565EB">
            <w:rPr>
              <w:rStyle w:val="FillableControlChar"/>
            </w:rPr>
            <w:t>Click or tap to enter room equivalent</w:t>
          </w:r>
        </w:p>
      </w:docPartBody>
    </w:docPart>
    <w:docPart>
      <w:docPartPr>
        <w:name w:val="BE1F62EB2122465B89D31F329594717C"/>
        <w:category>
          <w:name w:val="General"/>
          <w:gallery w:val="placeholder"/>
        </w:category>
        <w:types>
          <w:type w:val="bbPlcHdr"/>
        </w:types>
        <w:behaviors>
          <w:behavior w:val="content"/>
        </w:behaviors>
        <w:guid w:val="{3E591AE3-0757-4E10-BC7A-63CAC370E2DA}"/>
      </w:docPartPr>
      <w:docPartBody>
        <w:p w:rsidR="00373BF6" w:rsidRDefault="00187C9A" w:rsidP="00187C9A">
          <w:pPr>
            <w:pStyle w:val="BE1F62EB2122465B89D31F329594717C1"/>
          </w:pPr>
          <w:r w:rsidRPr="00EF2EFB">
            <w:rPr>
              <w:shd w:val="clear" w:color="auto" w:fill="FFED69"/>
            </w:rPr>
            <w:t>Select substrate</w:t>
          </w:r>
        </w:p>
      </w:docPartBody>
    </w:docPart>
    <w:docPart>
      <w:docPartPr>
        <w:name w:val="7358F1B512BE4D4298AF4A1DC4E4DFED"/>
        <w:category>
          <w:name w:val="General"/>
          <w:gallery w:val="placeholder"/>
        </w:category>
        <w:types>
          <w:type w:val="bbPlcHdr"/>
        </w:types>
        <w:behaviors>
          <w:behavior w:val="content"/>
        </w:behaviors>
        <w:guid w:val="{B56DCAD1-366D-4F80-A5E6-C27202E04487}"/>
      </w:docPartPr>
      <w:docPartBody>
        <w:p w:rsidR="00373BF6" w:rsidRDefault="00187C9A" w:rsidP="00187C9A">
          <w:pPr>
            <w:pStyle w:val="7358F1B512BE4D4298AF4A1DC4E4DFED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1D8783DC24BA4DCBA7A13561B6252620"/>
        <w:category>
          <w:name w:val="General"/>
          <w:gallery w:val="placeholder"/>
        </w:category>
        <w:types>
          <w:type w:val="bbPlcHdr"/>
        </w:types>
        <w:behaviors>
          <w:behavior w:val="content"/>
        </w:behaviors>
        <w:guid w:val="{5266FFD7-0FC2-47C4-8FBE-DB6F48B2B56F}"/>
      </w:docPartPr>
      <w:docPartBody>
        <w:p w:rsidR="00373BF6" w:rsidRDefault="00187C9A" w:rsidP="00187C9A">
          <w:pPr>
            <w:pStyle w:val="1D8783DC24BA4DCBA7A13561B62526201"/>
          </w:pPr>
          <w:r w:rsidRPr="00261963">
            <w:rPr>
              <w:shd w:val="clear" w:color="auto" w:fill="FFED69"/>
            </w:rPr>
            <w:t>Select substrate</w:t>
          </w:r>
        </w:p>
      </w:docPartBody>
    </w:docPart>
    <w:docPart>
      <w:docPartPr>
        <w:name w:val="8A0621658FB44FFF890EDBC0471DD5AF"/>
        <w:category>
          <w:name w:val="General"/>
          <w:gallery w:val="placeholder"/>
        </w:category>
        <w:types>
          <w:type w:val="bbPlcHdr"/>
        </w:types>
        <w:behaviors>
          <w:behavior w:val="content"/>
        </w:behaviors>
        <w:guid w:val="{73D816C7-E4BF-4C25-9F6F-E0ABFF46B1CF}"/>
      </w:docPartPr>
      <w:docPartBody>
        <w:p w:rsidR="00373BF6" w:rsidRDefault="00187C9A" w:rsidP="00187C9A">
          <w:pPr>
            <w:pStyle w:val="8A0621658FB44FFF890EDBC0471DD5AF1"/>
          </w:pPr>
          <w:r w:rsidRPr="00261963">
            <w:rPr>
              <w:shd w:val="clear" w:color="auto" w:fill="FFED69"/>
            </w:rPr>
            <w:t>Select substrate</w:t>
          </w:r>
        </w:p>
      </w:docPartBody>
    </w:docPart>
    <w:docPart>
      <w:docPartPr>
        <w:name w:val="41A3C20AD7CB45EDA7A25EDA99F1F130"/>
        <w:category>
          <w:name w:val="General"/>
          <w:gallery w:val="placeholder"/>
        </w:category>
        <w:types>
          <w:type w:val="bbPlcHdr"/>
        </w:types>
        <w:behaviors>
          <w:behavior w:val="content"/>
        </w:behaviors>
        <w:guid w:val="{4A68E340-17CA-464D-863E-01450279032A}"/>
      </w:docPartPr>
      <w:docPartBody>
        <w:p w:rsidR="00373BF6" w:rsidRDefault="00187C9A" w:rsidP="00187C9A">
          <w:pPr>
            <w:pStyle w:val="41A3C20AD7CB45EDA7A25EDA99F1F1301"/>
          </w:pPr>
          <w:r w:rsidRPr="00261963">
            <w:rPr>
              <w:shd w:val="clear" w:color="auto" w:fill="FFED69"/>
            </w:rPr>
            <w:t>Select substrate</w:t>
          </w:r>
        </w:p>
      </w:docPartBody>
    </w:docPart>
    <w:docPart>
      <w:docPartPr>
        <w:name w:val="1C374F884AA8420BA99795EFBA161D6E"/>
        <w:category>
          <w:name w:val="General"/>
          <w:gallery w:val="placeholder"/>
        </w:category>
        <w:types>
          <w:type w:val="bbPlcHdr"/>
        </w:types>
        <w:behaviors>
          <w:behavior w:val="content"/>
        </w:behaviors>
        <w:guid w:val="{F7DBAAEB-4422-4DE3-8693-DBFBCF89CBA0}"/>
      </w:docPartPr>
      <w:docPartBody>
        <w:p w:rsidR="00373BF6" w:rsidRDefault="00187C9A" w:rsidP="00187C9A">
          <w:pPr>
            <w:pStyle w:val="1C374F884AA8420BA99795EFBA161D6E1"/>
          </w:pPr>
          <w:r w:rsidRPr="00261963">
            <w:rPr>
              <w:shd w:val="clear" w:color="auto" w:fill="FFED69"/>
            </w:rPr>
            <w:t>Select substrate</w:t>
          </w:r>
        </w:p>
      </w:docPartBody>
    </w:docPart>
    <w:docPart>
      <w:docPartPr>
        <w:name w:val="81D6DE0AE3464651A71DF9BC06F0F4AA"/>
        <w:category>
          <w:name w:val="General"/>
          <w:gallery w:val="placeholder"/>
        </w:category>
        <w:types>
          <w:type w:val="bbPlcHdr"/>
        </w:types>
        <w:behaviors>
          <w:behavior w:val="content"/>
        </w:behaviors>
        <w:guid w:val="{31630487-628A-4CB1-92F3-204F6901A223}"/>
      </w:docPartPr>
      <w:docPartBody>
        <w:p w:rsidR="00373BF6" w:rsidRDefault="00187C9A" w:rsidP="00187C9A">
          <w:pPr>
            <w:pStyle w:val="81D6DE0AE3464651A71DF9BC06F0F4AA1"/>
          </w:pPr>
          <w:r w:rsidRPr="00261963">
            <w:rPr>
              <w:shd w:val="clear" w:color="auto" w:fill="FFED69"/>
            </w:rPr>
            <w:t>Select substrate</w:t>
          </w:r>
        </w:p>
      </w:docPartBody>
    </w:docPart>
    <w:docPart>
      <w:docPartPr>
        <w:name w:val="A195DE0C6A9A496AAD179C9C4459E59A"/>
        <w:category>
          <w:name w:val="General"/>
          <w:gallery w:val="placeholder"/>
        </w:category>
        <w:types>
          <w:type w:val="bbPlcHdr"/>
        </w:types>
        <w:behaviors>
          <w:behavior w:val="content"/>
        </w:behaviors>
        <w:guid w:val="{F587A212-9BA8-47B4-ADCC-218DBF3FDD43}"/>
      </w:docPartPr>
      <w:docPartBody>
        <w:p w:rsidR="00373BF6" w:rsidRDefault="00187C9A" w:rsidP="00187C9A">
          <w:pPr>
            <w:pStyle w:val="A195DE0C6A9A496AAD179C9C4459E59A1"/>
          </w:pPr>
          <w:r w:rsidRPr="00261963">
            <w:rPr>
              <w:shd w:val="clear" w:color="auto" w:fill="FFED69"/>
            </w:rPr>
            <w:t>Select substrate</w:t>
          </w:r>
        </w:p>
      </w:docPartBody>
    </w:docPart>
    <w:docPart>
      <w:docPartPr>
        <w:name w:val="26AE3E3AEF8B476CA7E2F9DE5E122125"/>
        <w:category>
          <w:name w:val="General"/>
          <w:gallery w:val="placeholder"/>
        </w:category>
        <w:types>
          <w:type w:val="bbPlcHdr"/>
        </w:types>
        <w:behaviors>
          <w:behavior w:val="content"/>
        </w:behaviors>
        <w:guid w:val="{8EEC0AED-5E5F-4391-896C-8562433C3578}"/>
      </w:docPartPr>
      <w:docPartBody>
        <w:p w:rsidR="00373BF6" w:rsidRDefault="00187C9A" w:rsidP="00187C9A">
          <w:pPr>
            <w:pStyle w:val="26AE3E3AEF8B476CA7E2F9DE5E1221251"/>
          </w:pPr>
          <w:r w:rsidRPr="00261963">
            <w:rPr>
              <w:shd w:val="clear" w:color="auto" w:fill="FFED69"/>
            </w:rPr>
            <w:t>Select substrate</w:t>
          </w:r>
        </w:p>
      </w:docPartBody>
    </w:docPart>
    <w:docPart>
      <w:docPartPr>
        <w:name w:val="F86DB99EF6384E24AC3C25368454C050"/>
        <w:category>
          <w:name w:val="General"/>
          <w:gallery w:val="placeholder"/>
        </w:category>
        <w:types>
          <w:type w:val="bbPlcHdr"/>
        </w:types>
        <w:behaviors>
          <w:behavior w:val="content"/>
        </w:behaviors>
        <w:guid w:val="{40BACED6-0BAA-4A9A-BF22-00A7CCC1757E}"/>
      </w:docPartPr>
      <w:docPartBody>
        <w:p w:rsidR="00373BF6" w:rsidRDefault="00187C9A" w:rsidP="00187C9A">
          <w:pPr>
            <w:pStyle w:val="F86DB99EF6384E24AC3C25368454C0501"/>
          </w:pPr>
          <w:r w:rsidRPr="00261963">
            <w:rPr>
              <w:shd w:val="clear" w:color="auto" w:fill="FFED69"/>
            </w:rPr>
            <w:t>Select substrate</w:t>
          </w:r>
        </w:p>
      </w:docPartBody>
    </w:docPart>
    <w:docPart>
      <w:docPartPr>
        <w:name w:val="0FB164768E084613BA6202EC070CEA4C"/>
        <w:category>
          <w:name w:val="General"/>
          <w:gallery w:val="placeholder"/>
        </w:category>
        <w:types>
          <w:type w:val="bbPlcHdr"/>
        </w:types>
        <w:behaviors>
          <w:behavior w:val="content"/>
        </w:behaviors>
        <w:guid w:val="{87656AB7-87F3-4776-B48F-322F67E52C61}"/>
      </w:docPartPr>
      <w:docPartBody>
        <w:p w:rsidR="00373BF6" w:rsidRDefault="00187C9A" w:rsidP="00187C9A">
          <w:pPr>
            <w:pStyle w:val="0FB164768E084613BA6202EC070CEA4C1"/>
          </w:pPr>
          <w:r w:rsidRPr="00261963">
            <w:rPr>
              <w:shd w:val="clear" w:color="auto" w:fill="FFED69"/>
            </w:rPr>
            <w:t>Select substrate</w:t>
          </w:r>
        </w:p>
      </w:docPartBody>
    </w:docPart>
    <w:docPart>
      <w:docPartPr>
        <w:name w:val="A7351AB2CBC6481FA7158A0B5B96779E"/>
        <w:category>
          <w:name w:val="General"/>
          <w:gallery w:val="placeholder"/>
        </w:category>
        <w:types>
          <w:type w:val="bbPlcHdr"/>
        </w:types>
        <w:behaviors>
          <w:behavior w:val="content"/>
        </w:behaviors>
        <w:guid w:val="{8DAE2853-6864-4066-ACAA-FAA61C4F6B7C}"/>
      </w:docPartPr>
      <w:docPartBody>
        <w:p w:rsidR="00373BF6" w:rsidRDefault="00187C9A" w:rsidP="00187C9A">
          <w:pPr>
            <w:pStyle w:val="A7351AB2CBC6481FA7158A0B5B96779E1"/>
          </w:pPr>
          <w:r w:rsidRPr="00261963">
            <w:rPr>
              <w:shd w:val="clear" w:color="auto" w:fill="FFED69"/>
            </w:rPr>
            <w:t>Select substrate</w:t>
          </w:r>
        </w:p>
      </w:docPartBody>
    </w:docPart>
    <w:docPart>
      <w:docPartPr>
        <w:name w:val="3E2C11485D9D469EB8F656A64870ACBC"/>
        <w:category>
          <w:name w:val="General"/>
          <w:gallery w:val="placeholder"/>
        </w:category>
        <w:types>
          <w:type w:val="bbPlcHdr"/>
        </w:types>
        <w:behaviors>
          <w:behavior w:val="content"/>
        </w:behaviors>
        <w:guid w:val="{9B0713E4-5983-4E9C-BA33-2AACCBD5B6B4}"/>
      </w:docPartPr>
      <w:docPartBody>
        <w:p w:rsidR="00373BF6" w:rsidRDefault="00187C9A" w:rsidP="00187C9A">
          <w:pPr>
            <w:pStyle w:val="3E2C11485D9D469EB8F656A64870ACBC1"/>
          </w:pPr>
          <w:r w:rsidRPr="00070AFF">
            <w:rPr>
              <w:rStyle w:val="FillableControlChar"/>
            </w:rPr>
            <w:t xml:space="preserve">Click or tap to enter text </w:t>
          </w:r>
          <w:r>
            <w:rPr>
              <w:rStyle w:val="FillableControlChar"/>
            </w:rPr>
            <w:t>to describe why you recommend one control over another or delete this text box. For example, “Abatement is recommended because the interim control option will be a lot of work and won’t last long due to friction and moisture.”</w:t>
          </w:r>
        </w:p>
      </w:docPartBody>
    </w:docPart>
    <w:docPart>
      <w:docPartPr>
        <w:name w:val="53A12E44A1204D55BC4F2AF563BDC44F"/>
        <w:category>
          <w:name w:val="General"/>
          <w:gallery w:val="placeholder"/>
        </w:category>
        <w:types>
          <w:type w:val="bbPlcHdr"/>
        </w:types>
        <w:behaviors>
          <w:behavior w:val="content"/>
        </w:behaviors>
        <w:guid w:val="{786EF039-E51D-4D62-8FAC-FA73BDA49330}"/>
      </w:docPartPr>
      <w:docPartBody>
        <w:p w:rsidR="00373BF6" w:rsidRDefault="00187C9A" w:rsidP="00187C9A">
          <w:pPr>
            <w:pStyle w:val="53A12E44A1204D55BC4F2AF563BDC44F1"/>
          </w:pPr>
          <w:r w:rsidRPr="00042E6E">
            <w:rPr>
              <w:rStyle w:val="FillableControlChar"/>
            </w:rPr>
            <w:t>Click or tap to choose hazard control option</w:t>
          </w:r>
        </w:p>
      </w:docPartBody>
    </w:docPart>
    <w:docPart>
      <w:docPartPr>
        <w:name w:val="4BDA0D691C3F4DD8AD1D65901ADA13FA"/>
        <w:category>
          <w:name w:val="General"/>
          <w:gallery w:val="placeholder"/>
        </w:category>
        <w:types>
          <w:type w:val="bbPlcHdr"/>
        </w:types>
        <w:behaviors>
          <w:behavior w:val="content"/>
        </w:behaviors>
        <w:guid w:val="{9C1EEBC6-45E0-4CF6-B8C4-C703E3F3C549}"/>
      </w:docPartPr>
      <w:docPartBody>
        <w:p w:rsidR="00373BF6" w:rsidRDefault="00187C9A" w:rsidP="00187C9A">
          <w:pPr>
            <w:pStyle w:val="4BDA0D691C3F4DD8AD1D65901ADA13FA1"/>
          </w:pPr>
          <w:r w:rsidRPr="00042E6E">
            <w:rPr>
              <w:rStyle w:val="FillableControlChar"/>
            </w:rPr>
            <w:t>Click or tap to choose hazard control option</w:t>
          </w:r>
        </w:p>
      </w:docPartBody>
    </w:docPart>
    <w:docPart>
      <w:docPartPr>
        <w:name w:val="83588D4ACA134A82BCDB815AB2F77C4B"/>
        <w:category>
          <w:name w:val="General"/>
          <w:gallery w:val="placeholder"/>
        </w:category>
        <w:types>
          <w:type w:val="bbPlcHdr"/>
        </w:types>
        <w:behaviors>
          <w:behavior w:val="content"/>
        </w:behaviors>
        <w:guid w:val="{F4292A00-8EEA-4B56-A378-050AA28E1F18}"/>
      </w:docPartPr>
      <w:docPartBody>
        <w:p w:rsidR="00373BF6" w:rsidRDefault="00187C9A" w:rsidP="00187C9A">
          <w:pPr>
            <w:pStyle w:val="83588D4ACA134A82BCDB815AB2F77C4B1"/>
          </w:pPr>
          <w:r w:rsidRPr="00042E6E">
            <w:rPr>
              <w:rStyle w:val="FillableControlChar"/>
            </w:rPr>
            <w:t>Click or tap to choose hazard control option</w:t>
          </w:r>
        </w:p>
      </w:docPartBody>
    </w:docPart>
    <w:docPart>
      <w:docPartPr>
        <w:name w:val="A6FEB821754646B487855C7E817F08EA"/>
        <w:category>
          <w:name w:val="General"/>
          <w:gallery w:val="placeholder"/>
        </w:category>
        <w:types>
          <w:type w:val="bbPlcHdr"/>
        </w:types>
        <w:behaviors>
          <w:behavior w:val="content"/>
        </w:behaviors>
        <w:guid w:val="{B8E0E103-0BAA-4314-9A33-0C3111298480}"/>
      </w:docPartPr>
      <w:docPartBody>
        <w:p w:rsidR="00373BF6" w:rsidRDefault="00187C9A" w:rsidP="00187C9A">
          <w:pPr>
            <w:pStyle w:val="A6FEB821754646B487855C7E817F08EA1"/>
          </w:pPr>
          <w:r w:rsidRPr="00042E6E">
            <w:rPr>
              <w:rStyle w:val="FillableControlChar"/>
            </w:rPr>
            <w:t xml:space="preserve">Click or tap to choose hazard control </w:t>
          </w:r>
          <w:r>
            <w:rPr>
              <w:rStyle w:val="FillableControlChar"/>
            </w:rPr>
            <w:t xml:space="preserve"> option</w:t>
          </w:r>
        </w:p>
      </w:docPartBody>
    </w:docPart>
    <w:docPart>
      <w:docPartPr>
        <w:name w:val="6C05A8692C364D4AB0091A65174D98E8"/>
        <w:category>
          <w:name w:val="General"/>
          <w:gallery w:val="placeholder"/>
        </w:category>
        <w:types>
          <w:type w:val="bbPlcHdr"/>
        </w:types>
        <w:behaviors>
          <w:behavior w:val="content"/>
        </w:behaviors>
        <w:guid w:val="{A27C30AF-A998-407A-A445-8BAF2ABF973F}"/>
      </w:docPartPr>
      <w:docPartBody>
        <w:p w:rsidR="00373BF6" w:rsidRDefault="00187C9A" w:rsidP="00187C9A">
          <w:pPr>
            <w:pStyle w:val="6C05A8692C364D4AB0091A65174D98E81"/>
          </w:pPr>
          <w:r w:rsidRPr="00042E6E">
            <w:rPr>
              <w:rStyle w:val="FillableControlChar"/>
            </w:rPr>
            <w:t xml:space="preserve">Click or tap to choose hazard control </w:t>
          </w:r>
          <w:r>
            <w:rPr>
              <w:rStyle w:val="FillableControlChar"/>
            </w:rPr>
            <w:t xml:space="preserve"> option</w:t>
          </w:r>
        </w:p>
      </w:docPartBody>
    </w:docPart>
    <w:docPart>
      <w:docPartPr>
        <w:name w:val="0CABB305EDAF4C1DB138AB2FDB6A971B"/>
        <w:category>
          <w:name w:val="General"/>
          <w:gallery w:val="placeholder"/>
        </w:category>
        <w:types>
          <w:type w:val="bbPlcHdr"/>
        </w:types>
        <w:behaviors>
          <w:behavior w:val="content"/>
        </w:behaviors>
        <w:guid w:val="{F8A25CDA-B142-4033-B4A9-BDCB3BF3CF16}"/>
      </w:docPartPr>
      <w:docPartBody>
        <w:p w:rsidR="00373BF6" w:rsidRDefault="00187C9A" w:rsidP="00187C9A">
          <w:pPr>
            <w:pStyle w:val="0CABB305EDAF4C1DB138AB2FDB6A971B1"/>
          </w:pPr>
          <w:r w:rsidRPr="00042E6E">
            <w:rPr>
              <w:rStyle w:val="FillableControlChar"/>
            </w:rPr>
            <w:t xml:space="preserve">Click or tap to choose hazard control </w:t>
          </w:r>
          <w:r>
            <w:rPr>
              <w:rStyle w:val="FillableControlChar"/>
            </w:rPr>
            <w:t xml:space="preserve"> option</w:t>
          </w:r>
        </w:p>
      </w:docPartBody>
    </w:docPart>
    <w:docPart>
      <w:docPartPr>
        <w:name w:val="D66FD3D2DAF14E1C9FAC4DF8BB5D1417"/>
        <w:category>
          <w:name w:val="General"/>
          <w:gallery w:val="placeholder"/>
        </w:category>
        <w:types>
          <w:type w:val="bbPlcHdr"/>
        </w:types>
        <w:behaviors>
          <w:behavior w:val="content"/>
        </w:behaviors>
        <w:guid w:val="{761B33DE-8AB1-477C-B15F-6DF43E957E9A}"/>
      </w:docPartPr>
      <w:docPartBody>
        <w:p w:rsidR="0033394F" w:rsidRDefault="00187C9A" w:rsidP="00187C9A">
          <w:pPr>
            <w:pStyle w:val="D66FD3D2DAF14E1C9FAC4DF8BB5D14171"/>
          </w:pPr>
          <w:r w:rsidRPr="003F6342">
            <w:rPr>
              <w:rStyle w:val="FillableControlChar"/>
            </w:rPr>
            <w:t>Click or tap to enter text to describe interim control option(s). For example: “Repair or replace all areas of damaged or rotten wood. Wet scrape all loose, peeling, cracked, or blistered paint. Repaint to smooth and cleanable condition.”</w:t>
          </w:r>
        </w:p>
      </w:docPartBody>
    </w:docPart>
    <w:docPart>
      <w:docPartPr>
        <w:name w:val="DD17E7DEBE31422289C04DABE009D90B"/>
        <w:category>
          <w:name w:val="General"/>
          <w:gallery w:val="placeholder"/>
        </w:category>
        <w:types>
          <w:type w:val="bbPlcHdr"/>
        </w:types>
        <w:behaviors>
          <w:behavior w:val="content"/>
        </w:behaviors>
        <w:guid w:val="{4BCAA65C-9730-4F09-A88D-6F3BE782DAF3}"/>
      </w:docPartPr>
      <w:docPartBody>
        <w:p w:rsidR="00DD3A5A" w:rsidRDefault="00187C9A" w:rsidP="00187C9A">
          <w:pPr>
            <w:pStyle w:val="DD17E7DEBE31422289C04DABE009D90B1"/>
          </w:pPr>
          <w:r w:rsidRPr="00C709F5">
            <w:rPr>
              <w:rStyle w:val="FillableControlChar"/>
            </w:rPr>
            <w:t xml:space="preserve">Click or tap to enter the </w:t>
          </w:r>
          <w:r>
            <w:rPr>
              <w:rStyle w:val="FillableControlChar"/>
            </w:rPr>
            <w:t>XRF Manufacturer and Model</w:t>
          </w:r>
        </w:p>
      </w:docPartBody>
    </w:docPart>
    <w:docPart>
      <w:docPartPr>
        <w:name w:val="371178A4C9E44530B7CC04335B889EC8"/>
        <w:category>
          <w:name w:val="General"/>
          <w:gallery w:val="placeholder"/>
        </w:category>
        <w:types>
          <w:type w:val="bbPlcHdr"/>
        </w:types>
        <w:behaviors>
          <w:behavior w:val="content"/>
        </w:behaviors>
        <w:guid w:val="{8332BF73-7CDC-44FB-847A-5194DE0E3E50}"/>
      </w:docPartPr>
      <w:docPartBody>
        <w:p w:rsidR="00DD3A5A" w:rsidRDefault="00187C9A" w:rsidP="00187C9A">
          <w:pPr>
            <w:pStyle w:val="371178A4C9E44530B7CC04335B889EC81"/>
          </w:pPr>
          <w:r w:rsidRPr="00C709F5">
            <w:rPr>
              <w:rStyle w:val="FillableControlChar"/>
            </w:rPr>
            <w:t>Click or tap to enter the serial number</w:t>
          </w:r>
        </w:p>
      </w:docPartBody>
    </w:docPart>
    <w:docPart>
      <w:docPartPr>
        <w:name w:val="432054BADBED440B8BCE0A61AE63B9F6"/>
        <w:category>
          <w:name w:val="General"/>
          <w:gallery w:val="placeholder"/>
        </w:category>
        <w:types>
          <w:type w:val="bbPlcHdr"/>
        </w:types>
        <w:behaviors>
          <w:behavior w:val="content"/>
        </w:behaviors>
        <w:guid w:val="{71F1BD5C-59EC-4056-97B6-193D0A9E045C}"/>
      </w:docPartPr>
      <w:docPartBody>
        <w:p w:rsidR="00DD3A5A" w:rsidRDefault="00187C9A" w:rsidP="00187C9A">
          <w:pPr>
            <w:pStyle w:val="432054BADBED440B8BCE0A61AE63B9F61"/>
          </w:pPr>
          <w:r w:rsidRPr="00E87D26">
            <w:rPr>
              <w:rStyle w:val="FillableControlChar"/>
            </w:rPr>
            <w:t>Click or tap to enter text describing where bare soil was found</w:t>
          </w:r>
        </w:p>
      </w:docPartBody>
    </w:docPart>
    <w:docPart>
      <w:docPartPr>
        <w:name w:val="7C6ED96B8F6F4A0B9AAA21754DB56D1D"/>
        <w:category>
          <w:name w:val="General"/>
          <w:gallery w:val="placeholder"/>
        </w:category>
        <w:types>
          <w:type w:val="bbPlcHdr"/>
        </w:types>
        <w:behaviors>
          <w:behavior w:val="content"/>
        </w:behaviors>
        <w:guid w:val="{9F57F2B9-3DEA-4D72-A161-08D7394A1D24}"/>
      </w:docPartPr>
      <w:docPartBody>
        <w:p w:rsidR="00DD3A5A" w:rsidRDefault="00187C9A" w:rsidP="00187C9A">
          <w:pPr>
            <w:pStyle w:val="7C6ED96B8F6F4A0B9AAA21754DB56D1D1"/>
          </w:pPr>
          <w:r w:rsidRPr="00934851">
            <w:rPr>
              <w:shd w:val="clear" w:color="auto" w:fill="FFED69"/>
            </w:rPr>
            <w:t>were/were not</w:t>
          </w:r>
        </w:p>
      </w:docPartBody>
    </w:docPart>
    <w:docPart>
      <w:docPartPr>
        <w:name w:val="D15FAD6A54884AAE808751FA94842BCF"/>
        <w:category>
          <w:name w:val="General"/>
          <w:gallery w:val="placeholder"/>
        </w:category>
        <w:types>
          <w:type w:val="bbPlcHdr"/>
        </w:types>
        <w:behaviors>
          <w:behavior w:val="content"/>
        </w:behaviors>
        <w:guid w:val="{08EC5C22-9181-47EF-BD0D-9EF74C54675B}"/>
      </w:docPartPr>
      <w:docPartBody>
        <w:p w:rsidR="00DD3A5A" w:rsidRDefault="00187C9A" w:rsidP="00187C9A">
          <w:pPr>
            <w:pStyle w:val="D15FAD6A54884AAE808751FA94842BCF1"/>
          </w:pPr>
          <w:r w:rsidRPr="00E87D26">
            <w:rPr>
              <w:rStyle w:val="FillableControlChar"/>
            </w:rPr>
            <w:t xml:space="preserve">Click or tap </w:t>
          </w:r>
          <w:r>
            <w:rPr>
              <w:rStyle w:val="FillableControlChar"/>
            </w:rPr>
            <w:t xml:space="preserve">here </w:t>
          </w:r>
          <w:r w:rsidRPr="00E87D26">
            <w:rPr>
              <w:rStyle w:val="FillableControlChar"/>
            </w:rPr>
            <w:t xml:space="preserve">to </w:t>
          </w:r>
          <w:r>
            <w:rPr>
              <w:rStyle w:val="FillableControlChar"/>
            </w:rPr>
            <w:t>list areas that were inaccessible and not assessed.</w:t>
          </w:r>
        </w:p>
      </w:docPartBody>
    </w:docPart>
    <w:docPart>
      <w:docPartPr>
        <w:name w:val="5F76A91F280F434EA314CDD9FBBA637A"/>
        <w:category>
          <w:name w:val="General"/>
          <w:gallery w:val="placeholder"/>
        </w:category>
        <w:types>
          <w:type w:val="bbPlcHdr"/>
        </w:types>
        <w:behaviors>
          <w:behavior w:val="content"/>
        </w:behaviors>
        <w:guid w:val="{E98B7E3D-06D1-4997-9640-D3898702E593}"/>
      </w:docPartPr>
      <w:docPartBody>
        <w:p w:rsidR="00DD3A5A" w:rsidRDefault="00187C9A" w:rsidP="00187C9A">
          <w:pPr>
            <w:pStyle w:val="5F76A91F280F434EA314CDD9FBBA637A1"/>
          </w:pPr>
          <w:r w:rsidRPr="00B96479">
            <w:rPr>
              <w:rStyle w:val="FillableControlChar"/>
            </w:rPr>
            <w:t xml:space="preserve">Click or tap to enter </w:t>
          </w:r>
          <w:r>
            <w:rPr>
              <w:rStyle w:val="FillableControlChar"/>
            </w:rPr>
            <w:t>number of samples</w:t>
          </w:r>
        </w:p>
      </w:docPartBody>
    </w:docPart>
    <w:docPart>
      <w:docPartPr>
        <w:name w:val="E0D3729439A34BA0AD5B2DF01BA398C6"/>
        <w:category>
          <w:name w:val="General"/>
          <w:gallery w:val="placeholder"/>
        </w:category>
        <w:types>
          <w:type w:val="bbPlcHdr"/>
        </w:types>
        <w:behaviors>
          <w:behavior w:val="content"/>
        </w:behaviors>
        <w:guid w:val="{7C697716-AF64-417D-A62C-283DF69161ED}"/>
      </w:docPartPr>
      <w:docPartBody>
        <w:p w:rsidR="00DD3A5A" w:rsidRDefault="00187C9A" w:rsidP="00187C9A">
          <w:pPr>
            <w:pStyle w:val="E0D3729439A34BA0AD5B2DF01BA398C61"/>
          </w:pPr>
          <w:r w:rsidRPr="00B96479">
            <w:rPr>
              <w:rStyle w:val="FillableControlChar"/>
            </w:rPr>
            <w:t xml:space="preserve">Click or tap to </w:t>
          </w:r>
          <w:r>
            <w:rPr>
              <w:rStyle w:val="FillableControlChar"/>
            </w:rPr>
            <w:t>enter name of laboratory</w:t>
          </w:r>
        </w:p>
      </w:docPartBody>
    </w:docPart>
    <w:docPart>
      <w:docPartPr>
        <w:name w:val="C45F03EA7EBC4FF2A49E08B55C02F650"/>
        <w:category>
          <w:name w:val="General"/>
          <w:gallery w:val="placeholder"/>
        </w:category>
        <w:types>
          <w:type w:val="bbPlcHdr"/>
        </w:types>
        <w:behaviors>
          <w:behavior w:val="content"/>
        </w:behaviors>
        <w:guid w:val="{AEEFBB6D-171D-47FB-9F08-946930552843}"/>
      </w:docPartPr>
      <w:docPartBody>
        <w:p w:rsidR="00DD3A5A" w:rsidRDefault="00187C9A" w:rsidP="00187C9A">
          <w:pPr>
            <w:pStyle w:val="C45F03EA7EBC4FF2A49E08B55C02F6501"/>
          </w:pPr>
          <w:r w:rsidRPr="00B96479">
            <w:rPr>
              <w:rStyle w:val="FillableControlChar"/>
            </w:rPr>
            <w:t xml:space="preserve">Click or tap to enter </w:t>
          </w:r>
          <w:r>
            <w:rPr>
              <w:rStyle w:val="FillableControlChar"/>
            </w:rPr>
            <w:t>street address</w:t>
          </w:r>
        </w:p>
      </w:docPartBody>
    </w:docPart>
    <w:docPart>
      <w:docPartPr>
        <w:name w:val="A5C83E56803949E2B74290EED3F0193E"/>
        <w:category>
          <w:name w:val="General"/>
          <w:gallery w:val="placeholder"/>
        </w:category>
        <w:types>
          <w:type w:val="bbPlcHdr"/>
        </w:types>
        <w:behaviors>
          <w:behavior w:val="content"/>
        </w:behaviors>
        <w:guid w:val="{06DCD016-63DA-45BD-B3C3-7C20AC6A1FA4}"/>
      </w:docPartPr>
      <w:docPartBody>
        <w:p w:rsidR="00DD3A5A" w:rsidRDefault="00187C9A" w:rsidP="00187C9A">
          <w:pPr>
            <w:pStyle w:val="A5C83E56803949E2B74290EED3F0193E1"/>
          </w:pPr>
          <w:r w:rsidRPr="00B96479">
            <w:rPr>
              <w:rStyle w:val="FillableControlChar"/>
            </w:rPr>
            <w:t xml:space="preserve">Click or tap to enter </w:t>
          </w:r>
          <w:r>
            <w:rPr>
              <w:rStyle w:val="FillableControlChar"/>
            </w:rPr>
            <w:t>city, state, and zip code</w:t>
          </w:r>
        </w:p>
      </w:docPartBody>
    </w:docPart>
    <w:docPart>
      <w:docPartPr>
        <w:name w:val="3BFABB31DF7A45819228ADF753DF926C"/>
        <w:category>
          <w:name w:val="General"/>
          <w:gallery w:val="placeholder"/>
        </w:category>
        <w:types>
          <w:type w:val="bbPlcHdr"/>
        </w:types>
        <w:behaviors>
          <w:behavior w:val="content"/>
        </w:behaviors>
        <w:guid w:val="{3FD3C734-F7CF-4829-86C3-E34D7F31D8B0}"/>
      </w:docPartPr>
      <w:docPartBody>
        <w:p w:rsidR="00DD3A5A" w:rsidRDefault="00187C9A" w:rsidP="00187C9A">
          <w:pPr>
            <w:pStyle w:val="3BFABB31DF7A45819228ADF753DF926C1"/>
          </w:pPr>
          <w:r w:rsidRPr="00B96479">
            <w:rPr>
              <w:rStyle w:val="FillableControlChar"/>
            </w:rPr>
            <w:t xml:space="preserve">Click or tap to enter </w:t>
          </w:r>
          <w:r>
            <w:rPr>
              <w:rStyle w:val="FillableControlChar"/>
            </w:rPr>
            <w:t>phone number</w:t>
          </w:r>
        </w:p>
      </w:docPartBody>
    </w:docPart>
    <w:docPart>
      <w:docPartPr>
        <w:name w:val="5FF0502990D84E6FA7F2B3DC76FC8FBB"/>
        <w:category>
          <w:name w:val="General"/>
          <w:gallery w:val="placeholder"/>
        </w:category>
        <w:types>
          <w:type w:val="bbPlcHdr"/>
        </w:types>
        <w:behaviors>
          <w:behavior w:val="content"/>
        </w:behaviors>
        <w:guid w:val="{41954477-7FB5-47F9-AF89-BD6BE7207493}"/>
      </w:docPartPr>
      <w:docPartBody>
        <w:p w:rsidR="00DD3A5A" w:rsidRDefault="00187C9A" w:rsidP="00187C9A">
          <w:pPr>
            <w:pStyle w:val="5FF0502990D84E6FA7F2B3DC76FC8FBB1"/>
          </w:pPr>
          <w:r w:rsidRPr="00B96479">
            <w:rPr>
              <w:rStyle w:val="FillableControlChar"/>
            </w:rPr>
            <w:t xml:space="preserve">Click or tap to enter </w:t>
          </w:r>
          <w:r>
            <w:rPr>
              <w:rStyle w:val="FillableControlChar"/>
            </w:rPr>
            <w:t>Laboratory ID #</w:t>
          </w:r>
        </w:p>
      </w:docPartBody>
    </w:docPart>
    <w:docPart>
      <w:docPartPr>
        <w:name w:val="9339FB8A009941DD98D7D973968F0547"/>
        <w:category>
          <w:name w:val="General"/>
          <w:gallery w:val="placeholder"/>
        </w:category>
        <w:types>
          <w:type w:val="bbPlcHdr"/>
        </w:types>
        <w:behaviors>
          <w:behavior w:val="content"/>
        </w:behaviors>
        <w:guid w:val="{8704DD10-737D-43D2-81EB-6E0E5E36502D}"/>
      </w:docPartPr>
      <w:docPartBody>
        <w:p w:rsidR="00DD3A5A" w:rsidRDefault="00187C9A" w:rsidP="00187C9A">
          <w:pPr>
            <w:pStyle w:val="9339FB8A009941DD98D7D973968F05471"/>
          </w:pPr>
          <w:r>
            <w:rPr>
              <w:rStyle w:val="FillableControlChar"/>
            </w:rPr>
            <w:t>Enter lab name</w:t>
          </w:r>
        </w:p>
      </w:docPartBody>
    </w:docPart>
    <w:docPart>
      <w:docPartPr>
        <w:name w:val="7BBD5642BB24409680F1CC68A09E5314"/>
        <w:category>
          <w:name w:val="General"/>
          <w:gallery w:val="placeholder"/>
        </w:category>
        <w:types>
          <w:type w:val="bbPlcHdr"/>
        </w:types>
        <w:behaviors>
          <w:behavior w:val="content"/>
        </w:behaviors>
        <w:guid w:val="{15A2B1EC-75AE-4B55-A5B5-216C80DA6AEF}"/>
      </w:docPartPr>
      <w:docPartBody>
        <w:p w:rsidR="00DD3A5A" w:rsidRDefault="00187C9A" w:rsidP="00187C9A">
          <w:pPr>
            <w:pStyle w:val="7BBD5642BB24409680F1CC68A09E53141"/>
          </w:pPr>
          <w:r>
            <w:rPr>
              <w:rStyle w:val="FillableControlChar"/>
            </w:rPr>
            <w:t>Enter lab ID#</w:t>
          </w:r>
        </w:p>
      </w:docPartBody>
    </w:docPart>
    <w:docPart>
      <w:docPartPr>
        <w:name w:val="79B9DC700D034713BD91E5CB54AFDDB7"/>
        <w:category>
          <w:name w:val="General"/>
          <w:gallery w:val="placeholder"/>
        </w:category>
        <w:types>
          <w:type w:val="bbPlcHdr"/>
        </w:types>
        <w:behaviors>
          <w:behavior w:val="content"/>
        </w:behaviors>
        <w:guid w:val="{9BDE8B5D-6F55-4499-9579-DC142C3EFD05}"/>
      </w:docPartPr>
      <w:docPartBody>
        <w:p w:rsidR="00DD3A5A" w:rsidRDefault="00187C9A" w:rsidP="00187C9A">
          <w:pPr>
            <w:pStyle w:val="79B9DC700D034713BD91E5CB54AFDDB71"/>
          </w:pPr>
          <w:r>
            <w:rPr>
              <w:rStyle w:val="FillableControlChar"/>
            </w:rPr>
            <w:t>Enter lab address</w:t>
          </w:r>
        </w:p>
      </w:docPartBody>
    </w:docPart>
    <w:docPart>
      <w:docPartPr>
        <w:name w:val="0BC0EDF4F24A4EFCB2F79731D180F676"/>
        <w:category>
          <w:name w:val="General"/>
          <w:gallery w:val="placeholder"/>
        </w:category>
        <w:types>
          <w:type w:val="bbPlcHdr"/>
        </w:types>
        <w:behaviors>
          <w:behavior w:val="content"/>
        </w:behaviors>
        <w:guid w:val="{F24957E0-C709-4DC0-98BB-EC6595A3D521}"/>
      </w:docPartPr>
      <w:docPartBody>
        <w:p w:rsidR="00DD3A5A" w:rsidRDefault="00187C9A" w:rsidP="00187C9A">
          <w:pPr>
            <w:pStyle w:val="0BC0EDF4F24A4EFCB2F79731D180F6761"/>
          </w:pPr>
          <w:r w:rsidRPr="00D129B2">
            <w:rPr>
              <w:rStyle w:val="FillableControlChar"/>
            </w:rPr>
            <w:t xml:space="preserve">Enter </w:t>
          </w:r>
          <w:r>
            <w:rPr>
              <w:rStyle w:val="FillableControlChar"/>
            </w:rPr>
            <w:t>lab phone number</w:t>
          </w:r>
        </w:p>
      </w:docPartBody>
    </w:docPart>
    <w:docPart>
      <w:docPartPr>
        <w:name w:val="3F37B09BA473400CB7C73418092485AA"/>
        <w:category>
          <w:name w:val="General"/>
          <w:gallery w:val="placeholder"/>
        </w:category>
        <w:types>
          <w:type w:val="bbPlcHdr"/>
        </w:types>
        <w:behaviors>
          <w:behavior w:val="content"/>
        </w:behaviors>
        <w:guid w:val="{AEADC652-2C48-40E5-AB0B-F385B2B69F60}"/>
      </w:docPartPr>
      <w:docPartBody>
        <w:p w:rsidR="00DD3A5A" w:rsidRDefault="00187C9A" w:rsidP="00187C9A">
          <w:pPr>
            <w:pStyle w:val="3F37B09BA473400CB7C73418092485AA1"/>
          </w:pPr>
          <w:r w:rsidRPr="00667026">
            <w:rPr>
              <w:rStyle w:val="FillableControlChar"/>
            </w:rPr>
            <w:t>Click or tap to enter number of soil samples</w:t>
          </w:r>
        </w:p>
      </w:docPartBody>
    </w:docPart>
    <w:docPart>
      <w:docPartPr>
        <w:name w:val="B157CC842CA84BDF8BE6D0AFB736061F"/>
        <w:category>
          <w:name w:val="General"/>
          <w:gallery w:val="placeholder"/>
        </w:category>
        <w:types>
          <w:type w:val="bbPlcHdr"/>
        </w:types>
        <w:behaviors>
          <w:behavior w:val="content"/>
        </w:behaviors>
        <w:guid w:val="{81EC4E4F-263B-4137-BB3B-3EE1D07D893A}"/>
      </w:docPartPr>
      <w:docPartBody>
        <w:p w:rsidR="00DD3A5A" w:rsidRDefault="00187C9A" w:rsidP="00187C9A">
          <w:pPr>
            <w:pStyle w:val="B157CC842CA84BDF8BE6D0AFB736061F1"/>
          </w:pPr>
          <w:r>
            <w:rPr>
              <w:rStyle w:val="FillableControlChar"/>
            </w:rPr>
            <w:t>Enter lab name</w:t>
          </w:r>
        </w:p>
      </w:docPartBody>
    </w:docPart>
    <w:docPart>
      <w:docPartPr>
        <w:name w:val="381292D992E64701B06C454971E0E7C2"/>
        <w:category>
          <w:name w:val="General"/>
          <w:gallery w:val="placeholder"/>
        </w:category>
        <w:types>
          <w:type w:val="bbPlcHdr"/>
        </w:types>
        <w:behaviors>
          <w:behavior w:val="content"/>
        </w:behaviors>
        <w:guid w:val="{76774B63-F80B-4FB9-B507-AA2C5B6D71B1}"/>
      </w:docPartPr>
      <w:docPartBody>
        <w:p w:rsidR="00DD3A5A" w:rsidRDefault="00187C9A" w:rsidP="00187C9A">
          <w:pPr>
            <w:pStyle w:val="381292D992E64701B06C454971E0E7C21"/>
          </w:pPr>
          <w:r>
            <w:rPr>
              <w:rStyle w:val="FillableControlChar"/>
            </w:rPr>
            <w:t>Enter lab ID#</w:t>
          </w:r>
        </w:p>
      </w:docPartBody>
    </w:docPart>
    <w:docPart>
      <w:docPartPr>
        <w:name w:val="43239FBE4557466F8F39174F30FC642C"/>
        <w:category>
          <w:name w:val="General"/>
          <w:gallery w:val="placeholder"/>
        </w:category>
        <w:types>
          <w:type w:val="bbPlcHdr"/>
        </w:types>
        <w:behaviors>
          <w:behavior w:val="content"/>
        </w:behaviors>
        <w:guid w:val="{92752F96-2EA8-4E2F-8E96-17BCA25B7E07}"/>
      </w:docPartPr>
      <w:docPartBody>
        <w:p w:rsidR="00DD3A5A" w:rsidRDefault="00187C9A" w:rsidP="00187C9A">
          <w:pPr>
            <w:pStyle w:val="43239FBE4557466F8F39174F30FC642C1"/>
          </w:pPr>
          <w:r>
            <w:rPr>
              <w:rStyle w:val="FillableControlChar"/>
            </w:rPr>
            <w:t>Enter lab address</w:t>
          </w:r>
        </w:p>
      </w:docPartBody>
    </w:docPart>
    <w:docPart>
      <w:docPartPr>
        <w:name w:val="113E2F5A57094601BB6916183DF96C5A"/>
        <w:category>
          <w:name w:val="General"/>
          <w:gallery w:val="placeholder"/>
        </w:category>
        <w:types>
          <w:type w:val="bbPlcHdr"/>
        </w:types>
        <w:behaviors>
          <w:behavior w:val="content"/>
        </w:behaviors>
        <w:guid w:val="{490D5F07-1461-4C1B-9853-649BE15F710F}"/>
      </w:docPartPr>
      <w:docPartBody>
        <w:p w:rsidR="00DD3A5A" w:rsidRDefault="00187C9A" w:rsidP="00187C9A">
          <w:pPr>
            <w:pStyle w:val="113E2F5A57094601BB6916183DF96C5A1"/>
          </w:pPr>
          <w:r w:rsidRPr="00D129B2">
            <w:rPr>
              <w:rStyle w:val="FillableControlChar"/>
            </w:rPr>
            <w:t xml:space="preserve">Enter </w:t>
          </w:r>
          <w:r>
            <w:rPr>
              <w:rStyle w:val="FillableControlChar"/>
            </w:rPr>
            <w:t>lab phone number</w:t>
          </w:r>
        </w:p>
      </w:docPartBody>
    </w:docPart>
    <w:docPart>
      <w:docPartPr>
        <w:name w:val="3CE9291177AE41EFACC1BF76EB9E1165"/>
        <w:category>
          <w:name w:val="General"/>
          <w:gallery w:val="placeholder"/>
        </w:category>
        <w:types>
          <w:type w:val="bbPlcHdr"/>
        </w:types>
        <w:behaviors>
          <w:behavior w:val="content"/>
        </w:behaviors>
        <w:guid w:val="{DADB9E18-455F-4664-9A75-15B5E7AC5921}"/>
      </w:docPartPr>
      <w:docPartBody>
        <w:p w:rsidR="00DD3A5A" w:rsidRDefault="0033394F" w:rsidP="0033394F">
          <w:pPr>
            <w:pStyle w:val="3CE9291177AE41EFACC1BF76EB9E1165"/>
          </w:pPr>
          <w:r w:rsidRPr="003B61C6">
            <w:rPr>
              <w:rStyle w:val="PlaceholderText"/>
            </w:rPr>
            <w:t>Choose an item.</w:t>
          </w:r>
        </w:p>
      </w:docPartBody>
    </w:docPart>
    <w:docPart>
      <w:docPartPr>
        <w:name w:val="2C88DA76E3154B4792727A268A836910"/>
        <w:category>
          <w:name w:val="General"/>
          <w:gallery w:val="placeholder"/>
        </w:category>
        <w:types>
          <w:type w:val="bbPlcHdr"/>
        </w:types>
        <w:behaviors>
          <w:behavior w:val="content"/>
        </w:behaviors>
        <w:guid w:val="{14FB064C-1201-4245-9FE3-D9999F82A5C0}"/>
      </w:docPartPr>
      <w:docPartBody>
        <w:p w:rsidR="00DD3A5A" w:rsidRDefault="0033394F" w:rsidP="0033394F">
          <w:pPr>
            <w:pStyle w:val="2C88DA76E3154B4792727A268A836910"/>
          </w:pPr>
          <w:r w:rsidRPr="003B61C6">
            <w:rPr>
              <w:rStyle w:val="PlaceholderText"/>
            </w:rPr>
            <w:t>Choose an item.</w:t>
          </w:r>
        </w:p>
      </w:docPartBody>
    </w:docPart>
    <w:docPart>
      <w:docPartPr>
        <w:name w:val="9E9B68C0D4724483BA7AA01C9906F6F9"/>
        <w:category>
          <w:name w:val="General"/>
          <w:gallery w:val="placeholder"/>
        </w:category>
        <w:types>
          <w:type w:val="bbPlcHdr"/>
        </w:types>
        <w:behaviors>
          <w:behavior w:val="content"/>
        </w:behaviors>
        <w:guid w:val="{D6FFF431-7234-471B-A741-22796745B207}"/>
      </w:docPartPr>
      <w:docPartBody>
        <w:p w:rsidR="00DD3A5A" w:rsidRDefault="0033394F" w:rsidP="0033394F">
          <w:pPr>
            <w:pStyle w:val="9E9B68C0D4724483BA7AA01C9906F6F9"/>
          </w:pPr>
          <w:r w:rsidRPr="003B61C6">
            <w:rPr>
              <w:rStyle w:val="PlaceholderText"/>
            </w:rPr>
            <w:t>Choose an item.</w:t>
          </w:r>
        </w:p>
      </w:docPartBody>
    </w:docPart>
    <w:docPart>
      <w:docPartPr>
        <w:name w:val="1DBD17DD9C024889AAD51EB653067617"/>
        <w:category>
          <w:name w:val="General"/>
          <w:gallery w:val="placeholder"/>
        </w:category>
        <w:types>
          <w:type w:val="bbPlcHdr"/>
        </w:types>
        <w:behaviors>
          <w:behavior w:val="content"/>
        </w:behaviors>
        <w:guid w:val="{74371CC3-BE02-48C4-8BA5-18F746046120}"/>
      </w:docPartPr>
      <w:docPartBody>
        <w:p w:rsidR="00336A7D" w:rsidRDefault="00187C9A" w:rsidP="00187C9A">
          <w:pPr>
            <w:pStyle w:val="1DBD17DD9C024889AAD51EB6530676171"/>
          </w:pPr>
          <w:r w:rsidRPr="00D565EB">
            <w:rPr>
              <w:rStyle w:val="FillableControlChar"/>
            </w:rPr>
            <w:t>Click or tap to enter component(s)</w:t>
          </w:r>
          <w:r>
            <w:rPr>
              <w:rStyle w:val="FillableControlChar"/>
            </w:rPr>
            <w:t xml:space="preserve"> and </w:t>
          </w:r>
          <w:r w:rsidRPr="00D565EB">
            <w:rPr>
              <w:rStyle w:val="FillableControlChar"/>
            </w:rPr>
            <w:t>location</w:t>
          </w:r>
        </w:p>
      </w:docPartBody>
    </w:docPart>
    <w:docPart>
      <w:docPartPr>
        <w:name w:val="90A8195BFEB64C3E9F30892AE41B3D50"/>
        <w:category>
          <w:name w:val="General"/>
          <w:gallery w:val="placeholder"/>
        </w:category>
        <w:types>
          <w:type w:val="bbPlcHdr"/>
        </w:types>
        <w:behaviors>
          <w:behavior w:val="content"/>
        </w:behaviors>
        <w:guid w:val="{623E0DCE-8A35-49C8-90AB-2F979D956604}"/>
      </w:docPartPr>
      <w:docPartBody>
        <w:p w:rsidR="00336A7D" w:rsidRDefault="00187C9A" w:rsidP="00187C9A">
          <w:pPr>
            <w:pStyle w:val="90A8195BFEB64C3E9F30892AE41B3D501"/>
          </w:pPr>
          <w:r w:rsidRPr="00533A7E">
            <w:rPr>
              <w:rStyle w:val="FillableControlChar"/>
            </w:rPr>
            <w:t xml:space="preserve">Click or tap to </w:t>
          </w:r>
          <w:r>
            <w:rPr>
              <w:rStyle w:val="FillableControlChar"/>
            </w:rPr>
            <w:t>indicate whether floors were determined to be dust hazards</w:t>
          </w:r>
        </w:p>
      </w:docPartBody>
    </w:docPart>
    <w:docPart>
      <w:docPartPr>
        <w:name w:val="C9ACF848DE5D4307B391F6E9BBF67676"/>
        <w:category>
          <w:name w:val="General"/>
          <w:gallery w:val="placeholder"/>
        </w:category>
        <w:types>
          <w:type w:val="bbPlcHdr"/>
        </w:types>
        <w:behaviors>
          <w:behavior w:val="content"/>
        </w:behaviors>
        <w:guid w:val="{7B597A60-509B-4FB4-A8F4-16B2708665F4}"/>
      </w:docPartPr>
      <w:docPartBody>
        <w:p w:rsidR="00336A7D" w:rsidRDefault="00187C9A" w:rsidP="00187C9A">
          <w:pPr>
            <w:pStyle w:val="C9ACF848DE5D4307B391F6E9BBF676761"/>
          </w:pPr>
          <w:r w:rsidRPr="00533A7E">
            <w:rPr>
              <w:rStyle w:val="FillableControlChar"/>
            </w:rPr>
            <w:t xml:space="preserve">Click or tap to </w:t>
          </w:r>
          <w:r>
            <w:rPr>
              <w:rStyle w:val="FillableControlChar"/>
            </w:rPr>
            <w:t>indicate whether soil lead hazards were identified in children’s play areas</w:t>
          </w:r>
        </w:p>
      </w:docPartBody>
    </w:docPart>
    <w:docPart>
      <w:docPartPr>
        <w:name w:val="46B51CF0C7EE4D11A1BE9E27E60BF0C4"/>
        <w:category>
          <w:name w:val="General"/>
          <w:gallery w:val="placeholder"/>
        </w:category>
        <w:types>
          <w:type w:val="bbPlcHdr"/>
        </w:types>
        <w:behaviors>
          <w:behavior w:val="content"/>
        </w:behaviors>
        <w:guid w:val="{D7B48AF7-702C-469A-B303-4D853042AEB7}"/>
      </w:docPartPr>
      <w:docPartBody>
        <w:p w:rsidR="00336A7D" w:rsidRDefault="00187C9A" w:rsidP="00187C9A">
          <w:pPr>
            <w:pStyle w:val="46B51CF0C7EE4D11A1BE9E27E60BF0C41"/>
          </w:pPr>
          <w:r w:rsidRPr="00D40DDC">
            <w:rPr>
              <w:rStyle w:val="FillableControlChar"/>
            </w:rPr>
            <w:t>Click or tap to enter component(s)</w:t>
          </w:r>
          <w:r>
            <w:rPr>
              <w:rStyle w:val="FillableControlChar"/>
            </w:rPr>
            <w:t xml:space="preserve"> and </w:t>
          </w:r>
          <w:r w:rsidRPr="00D40DDC">
            <w:rPr>
              <w:rStyle w:val="FillableControlChar"/>
            </w:rPr>
            <w:t>location</w:t>
          </w:r>
        </w:p>
      </w:docPartBody>
    </w:docPart>
    <w:docPart>
      <w:docPartPr>
        <w:name w:val="10D06AA1817140238BE0EDEE9F2A1731"/>
        <w:category>
          <w:name w:val="General"/>
          <w:gallery w:val="placeholder"/>
        </w:category>
        <w:types>
          <w:type w:val="bbPlcHdr"/>
        </w:types>
        <w:behaviors>
          <w:behavior w:val="content"/>
        </w:behaviors>
        <w:guid w:val="{696A47FD-6607-4DD8-BB6D-B1F3A8050232}"/>
      </w:docPartPr>
      <w:docPartBody>
        <w:p w:rsidR="00B5797F" w:rsidRDefault="00187C9A" w:rsidP="00187C9A">
          <w:pPr>
            <w:pStyle w:val="10D06AA1817140238BE0EDEE9F2A17311"/>
          </w:pPr>
          <w:r w:rsidRPr="00E55276">
            <w:rPr>
              <w:rStyle w:val="FillableControlChar"/>
              <w:rFonts w:cs="Tahoma"/>
            </w:rPr>
            <w:t xml:space="preserve">Click or tap to enter </w:t>
          </w:r>
          <w:r>
            <w:rPr>
              <w:rStyle w:val="FillableControlChar"/>
              <w:rFonts w:cs="Tahoma"/>
            </w:rPr>
            <w:t>mailing address</w:t>
          </w:r>
        </w:p>
      </w:docPartBody>
    </w:docPart>
    <w:docPart>
      <w:docPartPr>
        <w:name w:val="B6C057D1D4CA438C8DF5169BB1CFD6A5"/>
        <w:category>
          <w:name w:val="General"/>
          <w:gallery w:val="placeholder"/>
        </w:category>
        <w:types>
          <w:type w:val="bbPlcHdr"/>
        </w:types>
        <w:behaviors>
          <w:behavior w:val="content"/>
        </w:behaviors>
        <w:guid w:val="{DE601061-45BA-4B45-AD4F-23EC2F967743}"/>
      </w:docPartPr>
      <w:docPartBody>
        <w:p w:rsidR="00B5797F" w:rsidRDefault="00187C9A" w:rsidP="00187C9A">
          <w:pPr>
            <w:pStyle w:val="B6C057D1D4CA438C8DF5169BB1CFD6A51"/>
          </w:pPr>
          <w:r w:rsidRPr="00042E6E">
            <w:rPr>
              <w:rStyle w:val="FillableControlChar"/>
              <w:rFonts w:cs="Tahoma"/>
            </w:rPr>
            <w:t>Click or tap to enter direct phone number</w:t>
          </w:r>
        </w:p>
      </w:docPartBody>
    </w:docPart>
    <w:docPart>
      <w:docPartPr>
        <w:name w:val="FC8AC92FC0274CD281DA76D9FB801B52"/>
        <w:category>
          <w:name w:val="General"/>
          <w:gallery w:val="placeholder"/>
        </w:category>
        <w:types>
          <w:type w:val="bbPlcHdr"/>
        </w:types>
        <w:behaviors>
          <w:behavior w:val="content"/>
        </w:behaviors>
        <w:guid w:val="{5198EEF5-35A6-4930-B585-925FBAE774E8}"/>
      </w:docPartPr>
      <w:docPartBody>
        <w:p w:rsidR="00187C9A" w:rsidRDefault="00187C9A" w:rsidP="00187C9A">
          <w:pPr>
            <w:pStyle w:val="FC8AC92FC0274CD281DA76D9FB801B52"/>
          </w:pPr>
          <w:r w:rsidRPr="00D129B2">
            <w:rPr>
              <w:rStyle w:val="FillableControlChar"/>
            </w:rPr>
            <w:t>Click or tap to enter sample #</w:t>
          </w:r>
        </w:p>
      </w:docPartBody>
    </w:docPart>
    <w:docPart>
      <w:docPartPr>
        <w:name w:val="BA46AAF40AD5461B9858DCA24F2DF49C"/>
        <w:category>
          <w:name w:val="General"/>
          <w:gallery w:val="placeholder"/>
        </w:category>
        <w:types>
          <w:type w:val="bbPlcHdr"/>
        </w:types>
        <w:behaviors>
          <w:behavior w:val="content"/>
        </w:behaviors>
        <w:guid w:val="{3D938483-B4E0-4344-8770-5F1FD2129D8D}"/>
      </w:docPartPr>
      <w:docPartBody>
        <w:p w:rsidR="00187C9A" w:rsidRDefault="00187C9A" w:rsidP="00187C9A">
          <w:pPr>
            <w:pStyle w:val="BA46AAF40AD5461B9858DCA24F2DF49C"/>
          </w:pPr>
          <w:r w:rsidRPr="00D129B2">
            <w:rPr>
              <w:rStyle w:val="FillableControlChar"/>
            </w:rPr>
            <w:t>Click or tap to add component</w:t>
          </w:r>
        </w:p>
      </w:docPartBody>
    </w:docPart>
    <w:docPart>
      <w:docPartPr>
        <w:name w:val="F60E7D426D3B4E968490C630CD4FA71F"/>
        <w:category>
          <w:name w:val="General"/>
          <w:gallery w:val="placeholder"/>
        </w:category>
        <w:types>
          <w:type w:val="bbPlcHdr"/>
        </w:types>
        <w:behaviors>
          <w:behavior w:val="content"/>
        </w:behaviors>
        <w:guid w:val="{1B22731D-D3C3-41A9-88FB-1038539BDDBF}"/>
      </w:docPartPr>
      <w:docPartBody>
        <w:p w:rsidR="00187C9A" w:rsidRDefault="00187C9A" w:rsidP="00187C9A">
          <w:pPr>
            <w:pStyle w:val="F60E7D426D3B4E968490C630CD4FA71F"/>
          </w:pPr>
          <w:r w:rsidRPr="002007BB">
            <w:rPr>
              <w:rStyle w:val="FillableControlChar"/>
            </w:rPr>
            <w:t>Click or tap</w:t>
          </w:r>
          <w:r w:rsidRPr="00D129B2">
            <w:rPr>
              <w:rStyle w:val="FillableControlChar"/>
            </w:rPr>
            <w:t xml:space="preserve"> to add location</w:t>
          </w:r>
        </w:p>
      </w:docPartBody>
    </w:docPart>
    <w:docPart>
      <w:docPartPr>
        <w:name w:val="19A628ACA85E42808F8BEA91F241A4A9"/>
        <w:category>
          <w:name w:val="General"/>
          <w:gallery w:val="placeholder"/>
        </w:category>
        <w:types>
          <w:type w:val="bbPlcHdr"/>
        </w:types>
        <w:behaviors>
          <w:behavior w:val="content"/>
        </w:behaviors>
        <w:guid w:val="{08628823-8B93-405F-8410-8071C712E5EE}"/>
      </w:docPartPr>
      <w:docPartBody>
        <w:p w:rsidR="00187C9A" w:rsidRDefault="00187C9A" w:rsidP="00187C9A">
          <w:pPr>
            <w:pStyle w:val="19A628ACA85E42808F8BEA91F241A4A9"/>
          </w:pPr>
          <w:r w:rsidRPr="000012AA">
            <w:rPr>
              <w:shd w:val="clear" w:color="auto" w:fill="FFED69"/>
            </w:rPr>
            <w:t>Select substrate</w:t>
          </w:r>
        </w:p>
      </w:docPartBody>
    </w:docPart>
    <w:docPart>
      <w:docPartPr>
        <w:name w:val="2493B736A646406E8EA8C3D9E8C036A6"/>
        <w:category>
          <w:name w:val="General"/>
          <w:gallery w:val="placeholder"/>
        </w:category>
        <w:types>
          <w:type w:val="bbPlcHdr"/>
        </w:types>
        <w:behaviors>
          <w:behavior w:val="content"/>
        </w:behaviors>
        <w:guid w:val="{481B4F1C-7C09-4021-A570-51DC169F1318}"/>
      </w:docPartPr>
      <w:docPartBody>
        <w:p w:rsidR="00187C9A" w:rsidRDefault="00187C9A" w:rsidP="00187C9A">
          <w:pPr>
            <w:pStyle w:val="2493B736A646406E8EA8C3D9E8C036A6"/>
          </w:pPr>
          <w:r w:rsidRPr="00F87F4E">
            <w:rPr>
              <w:shd w:val="clear" w:color="auto" w:fill="FFED69"/>
            </w:rPr>
            <w:t>Select side</w:t>
          </w:r>
        </w:p>
      </w:docPartBody>
    </w:docPart>
    <w:docPart>
      <w:docPartPr>
        <w:name w:val="3C612E04D3AE4DD6ACF54BAF70715DFE"/>
        <w:category>
          <w:name w:val="General"/>
          <w:gallery w:val="placeholder"/>
        </w:category>
        <w:types>
          <w:type w:val="bbPlcHdr"/>
        </w:types>
        <w:behaviors>
          <w:behavior w:val="content"/>
        </w:behaviors>
        <w:guid w:val="{5155D5F9-F902-48C1-9CD6-1B228011825E}"/>
      </w:docPartPr>
      <w:docPartBody>
        <w:p w:rsidR="00187C9A" w:rsidRDefault="00187C9A" w:rsidP="00187C9A">
          <w:pPr>
            <w:pStyle w:val="3C612E04D3AE4DD6ACF54BAF70715DFE"/>
          </w:pPr>
          <w:r w:rsidRPr="00D129B2">
            <w:rPr>
              <w:rStyle w:val="FillableControlChar"/>
            </w:rPr>
            <w:t>Enter value</w:t>
          </w:r>
        </w:p>
      </w:docPartBody>
    </w:docPart>
    <w:docPart>
      <w:docPartPr>
        <w:name w:val="69CF729D47184B2483795D5DD4D7633A"/>
        <w:category>
          <w:name w:val="General"/>
          <w:gallery w:val="placeholder"/>
        </w:category>
        <w:types>
          <w:type w:val="bbPlcHdr"/>
        </w:types>
        <w:behaviors>
          <w:behavior w:val="content"/>
        </w:behaviors>
        <w:guid w:val="{9A4F6497-B8DE-4A94-B5E4-698A3BC78937}"/>
      </w:docPartPr>
      <w:docPartBody>
        <w:p w:rsidR="00187C9A" w:rsidRDefault="00B5797F" w:rsidP="00B5797F">
          <w:pPr>
            <w:pStyle w:val="69CF729D47184B2483795D5DD4D7633A"/>
          </w:pPr>
          <w:r w:rsidRPr="00EC10AF">
            <w:rPr>
              <w:rStyle w:val="PlaceholderText"/>
              <w:sz w:val="24"/>
              <w:szCs w:val="24"/>
            </w:rPr>
            <w:t>Yes/No</w:t>
          </w:r>
        </w:p>
      </w:docPartBody>
    </w:docPart>
    <w:docPart>
      <w:docPartPr>
        <w:name w:val="D6BBCCBF517846F6BBC589CA84946C50"/>
        <w:category>
          <w:name w:val="General"/>
          <w:gallery w:val="placeholder"/>
        </w:category>
        <w:types>
          <w:type w:val="bbPlcHdr"/>
        </w:types>
        <w:behaviors>
          <w:behavior w:val="content"/>
        </w:behaviors>
        <w:guid w:val="{B16DF816-E547-4AE9-99F9-D381EACF0F20}"/>
      </w:docPartPr>
      <w:docPartBody>
        <w:p w:rsidR="00187C9A" w:rsidRDefault="00B5797F" w:rsidP="00B5797F">
          <w:pPr>
            <w:pStyle w:val="D6BBCCBF517846F6BBC589CA84946C50"/>
          </w:pPr>
          <w:r w:rsidRPr="00EC10AF">
            <w:rPr>
              <w:rStyle w:val="PlaceholderText"/>
              <w:sz w:val="24"/>
              <w:szCs w:val="24"/>
            </w:rPr>
            <w:t>Yes/No</w:t>
          </w:r>
        </w:p>
      </w:docPartBody>
    </w:docPart>
    <w:docPart>
      <w:docPartPr>
        <w:name w:val="7A967D9F65E24BBDA586BBC27E67F070"/>
        <w:category>
          <w:name w:val="General"/>
          <w:gallery w:val="placeholder"/>
        </w:category>
        <w:types>
          <w:type w:val="bbPlcHdr"/>
        </w:types>
        <w:behaviors>
          <w:behavior w:val="content"/>
        </w:behaviors>
        <w:guid w:val="{7E1F3E17-902E-4D7B-820F-6441B281E066}"/>
      </w:docPartPr>
      <w:docPartBody>
        <w:p w:rsidR="00187C9A" w:rsidRDefault="00187C9A" w:rsidP="00187C9A">
          <w:pPr>
            <w:pStyle w:val="7A967D9F65E24BBDA586BBC27E67F070"/>
          </w:pPr>
          <w:r w:rsidRPr="00BF3CC6">
            <w:rPr>
              <w:rStyle w:val="FillableControlChar"/>
            </w:rPr>
            <w:t>Click or tap to enter sample #</w:t>
          </w:r>
        </w:p>
      </w:docPartBody>
    </w:docPart>
    <w:docPart>
      <w:docPartPr>
        <w:name w:val="4A040CB6B8C2470B918011A604E8D20C"/>
        <w:category>
          <w:name w:val="General"/>
          <w:gallery w:val="placeholder"/>
        </w:category>
        <w:types>
          <w:type w:val="bbPlcHdr"/>
        </w:types>
        <w:behaviors>
          <w:behavior w:val="content"/>
        </w:behaviors>
        <w:guid w:val="{C7A16093-600D-4256-A4E9-4F61719A151A}"/>
      </w:docPartPr>
      <w:docPartBody>
        <w:p w:rsidR="00187C9A" w:rsidRDefault="00187C9A" w:rsidP="00187C9A">
          <w:pPr>
            <w:pStyle w:val="4A040CB6B8C2470B918011A604E8D20C"/>
          </w:pPr>
          <w:r w:rsidRPr="00E763D8">
            <w:rPr>
              <w:rStyle w:val="FillableControlChar"/>
            </w:rPr>
            <w:t>Click or tap to add component</w:t>
          </w:r>
        </w:p>
      </w:docPartBody>
    </w:docPart>
    <w:docPart>
      <w:docPartPr>
        <w:name w:val="ECA4EB6514714330AC870AD2CF4024E0"/>
        <w:category>
          <w:name w:val="General"/>
          <w:gallery w:val="placeholder"/>
        </w:category>
        <w:types>
          <w:type w:val="bbPlcHdr"/>
        </w:types>
        <w:behaviors>
          <w:behavior w:val="content"/>
        </w:behaviors>
        <w:guid w:val="{BA326FEE-0FC7-4E6F-A858-9D71BE5E0569}"/>
      </w:docPartPr>
      <w:docPartBody>
        <w:p w:rsidR="00187C9A" w:rsidRDefault="00187C9A" w:rsidP="00187C9A">
          <w:pPr>
            <w:pStyle w:val="ECA4EB6514714330AC870AD2CF4024E0"/>
          </w:pPr>
          <w:r w:rsidRPr="00025208">
            <w:rPr>
              <w:rStyle w:val="FillableControlChar"/>
            </w:rPr>
            <w:t>Click or tap to add location</w:t>
          </w:r>
        </w:p>
      </w:docPartBody>
    </w:docPart>
    <w:docPart>
      <w:docPartPr>
        <w:name w:val="F95B6A5823A949DF9D98F8D18D5C10C5"/>
        <w:category>
          <w:name w:val="General"/>
          <w:gallery w:val="placeholder"/>
        </w:category>
        <w:types>
          <w:type w:val="bbPlcHdr"/>
        </w:types>
        <w:behaviors>
          <w:behavior w:val="content"/>
        </w:behaviors>
        <w:guid w:val="{48435A9B-C80C-4AB5-A7EC-F1AA7706BA71}"/>
      </w:docPartPr>
      <w:docPartBody>
        <w:p w:rsidR="00187C9A" w:rsidRDefault="00187C9A" w:rsidP="00187C9A">
          <w:pPr>
            <w:pStyle w:val="F95B6A5823A949DF9D98F8D18D5C10C5"/>
          </w:pPr>
          <w:r w:rsidRPr="000012AA">
            <w:rPr>
              <w:shd w:val="clear" w:color="auto" w:fill="FFED69"/>
            </w:rPr>
            <w:t>Select substrate</w:t>
          </w:r>
        </w:p>
      </w:docPartBody>
    </w:docPart>
    <w:docPart>
      <w:docPartPr>
        <w:name w:val="ECC989A27CF74878A0B52E56DF5DF7D2"/>
        <w:category>
          <w:name w:val="General"/>
          <w:gallery w:val="placeholder"/>
        </w:category>
        <w:types>
          <w:type w:val="bbPlcHdr"/>
        </w:types>
        <w:behaviors>
          <w:behavior w:val="content"/>
        </w:behaviors>
        <w:guid w:val="{A0638541-0FC3-4767-926C-A82EC4811A1A}"/>
      </w:docPartPr>
      <w:docPartBody>
        <w:p w:rsidR="00187C9A" w:rsidRDefault="00187C9A" w:rsidP="00187C9A">
          <w:pPr>
            <w:pStyle w:val="ECC989A27CF74878A0B52E56DF5DF7D2"/>
          </w:pPr>
          <w:r w:rsidRPr="00F87F4E">
            <w:rPr>
              <w:shd w:val="clear" w:color="auto" w:fill="FFED69"/>
            </w:rPr>
            <w:t>Select side</w:t>
          </w:r>
        </w:p>
      </w:docPartBody>
    </w:docPart>
    <w:docPart>
      <w:docPartPr>
        <w:name w:val="86BD47E05D164549A4F148EFD8664D71"/>
        <w:category>
          <w:name w:val="General"/>
          <w:gallery w:val="placeholder"/>
        </w:category>
        <w:types>
          <w:type w:val="bbPlcHdr"/>
        </w:types>
        <w:behaviors>
          <w:behavior w:val="content"/>
        </w:behaviors>
        <w:guid w:val="{4CF0D801-6F57-4768-BFB5-556300E6B23D}"/>
      </w:docPartPr>
      <w:docPartBody>
        <w:p w:rsidR="00187C9A" w:rsidRDefault="00187C9A" w:rsidP="00187C9A">
          <w:pPr>
            <w:pStyle w:val="86BD47E05D164549A4F148EFD8664D71"/>
          </w:pPr>
          <w:r w:rsidRPr="005217B0">
            <w:rPr>
              <w:rStyle w:val="FillableControlChar"/>
            </w:rPr>
            <w:t>Enter value</w:t>
          </w:r>
        </w:p>
      </w:docPartBody>
    </w:docPart>
    <w:docPart>
      <w:docPartPr>
        <w:name w:val="DD9EFF7850FC40A186DA72616B6281DC"/>
        <w:category>
          <w:name w:val="General"/>
          <w:gallery w:val="placeholder"/>
        </w:category>
        <w:types>
          <w:type w:val="bbPlcHdr"/>
        </w:types>
        <w:behaviors>
          <w:behavior w:val="content"/>
        </w:behaviors>
        <w:guid w:val="{E4A98273-DEF4-43D6-AEA8-EC9B74B8172E}"/>
      </w:docPartPr>
      <w:docPartBody>
        <w:p w:rsidR="00187C9A" w:rsidRDefault="00B5797F" w:rsidP="00B5797F">
          <w:pPr>
            <w:pStyle w:val="DD9EFF7850FC40A186DA72616B6281DC"/>
          </w:pPr>
          <w:r w:rsidRPr="00EC10AF">
            <w:rPr>
              <w:rStyle w:val="PlaceholderText"/>
              <w:sz w:val="24"/>
              <w:szCs w:val="24"/>
            </w:rPr>
            <w:t>Yes/No</w:t>
          </w:r>
        </w:p>
      </w:docPartBody>
    </w:docPart>
    <w:docPart>
      <w:docPartPr>
        <w:name w:val="9E534F7C7A9042B68848170E9BBB061A"/>
        <w:category>
          <w:name w:val="General"/>
          <w:gallery w:val="placeholder"/>
        </w:category>
        <w:types>
          <w:type w:val="bbPlcHdr"/>
        </w:types>
        <w:behaviors>
          <w:behavior w:val="content"/>
        </w:behaviors>
        <w:guid w:val="{5F4CE920-E3C3-4FE1-98A6-B280C05783DB}"/>
      </w:docPartPr>
      <w:docPartBody>
        <w:p w:rsidR="00187C9A" w:rsidRDefault="00B5797F" w:rsidP="00B5797F">
          <w:pPr>
            <w:pStyle w:val="9E534F7C7A9042B68848170E9BBB061A"/>
          </w:pPr>
          <w:r w:rsidRPr="00EC10AF">
            <w:rPr>
              <w:rStyle w:val="PlaceholderText"/>
              <w:sz w:val="24"/>
              <w:szCs w:val="24"/>
            </w:rPr>
            <w:t>Yes/No</w:t>
          </w:r>
        </w:p>
      </w:docPartBody>
    </w:docPart>
    <w:docPart>
      <w:docPartPr>
        <w:name w:val="8CC6615D4AF240D992AD5EFDD74CE234"/>
        <w:category>
          <w:name w:val="General"/>
          <w:gallery w:val="placeholder"/>
        </w:category>
        <w:types>
          <w:type w:val="bbPlcHdr"/>
        </w:types>
        <w:behaviors>
          <w:behavior w:val="content"/>
        </w:behaviors>
        <w:guid w:val="{5ADD1342-A884-4462-91DF-38E494CA2596}"/>
      </w:docPartPr>
      <w:docPartBody>
        <w:p w:rsidR="00187C9A" w:rsidRDefault="00187C9A" w:rsidP="00187C9A">
          <w:pPr>
            <w:pStyle w:val="8CC6615D4AF240D992AD5EFDD74CE234"/>
          </w:pPr>
          <w:r w:rsidRPr="00BF3CC6">
            <w:rPr>
              <w:rStyle w:val="FillableControlChar"/>
            </w:rPr>
            <w:t>Click or tap to enter sample #</w:t>
          </w:r>
        </w:p>
      </w:docPartBody>
    </w:docPart>
    <w:docPart>
      <w:docPartPr>
        <w:name w:val="2724A179E3244D0D9C66F7010DD7F241"/>
        <w:category>
          <w:name w:val="General"/>
          <w:gallery w:val="placeholder"/>
        </w:category>
        <w:types>
          <w:type w:val="bbPlcHdr"/>
        </w:types>
        <w:behaviors>
          <w:behavior w:val="content"/>
        </w:behaviors>
        <w:guid w:val="{F67709FF-4114-4E57-8536-2922E5B0E983}"/>
      </w:docPartPr>
      <w:docPartBody>
        <w:p w:rsidR="00187C9A" w:rsidRDefault="00187C9A" w:rsidP="00187C9A">
          <w:pPr>
            <w:pStyle w:val="2724A179E3244D0D9C66F7010DD7F241"/>
          </w:pPr>
          <w:r w:rsidRPr="00E763D8">
            <w:rPr>
              <w:rStyle w:val="FillableControlChar"/>
            </w:rPr>
            <w:t>Click or tap to add component</w:t>
          </w:r>
        </w:p>
      </w:docPartBody>
    </w:docPart>
    <w:docPart>
      <w:docPartPr>
        <w:name w:val="5B644C638DCE47C08D3BA11D0A64C0EE"/>
        <w:category>
          <w:name w:val="General"/>
          <w:gallery w:val="placeholder"/>
        </w:category>
        <w:types>
          <w:type w:val="bbPlcHdr"/>
        </w:types>
        <w:behaviors>
          <w:behavior w:val="content"/>
        </w:behaviors>
        <w:guid w:val="{5B7030FB-A87F-4744-835A-CB399A06A69A}"/>
      </w:docPartPr>
      <w:docPartBody>
        <w:p w:rsidR="00187C9A" w:rsidRDefault="00187C9A" w:rsidP="00187C9A">
          <w:pPr>
            <w:pStyle w:val="5B644C638DCE47C08D3BA11D0A64C0EE"/>
          </w:pPr>
          <w:r w:rsidRPr="00025208">
            <w:rPr>
              <w:rStyle w:val="FillableControlChar"/>
            </w:rPr>
            <w:t>Click or tap to add location</w:t>
          </w:r>
        </w:p>
      </w:docPartBody>
    </w:docPart>
    <w:docPart>
      <w:docPartPr>
        <w:name w:val="4494960A632A4BC7BE276A7F1951E12E"/>
        <w:category>
          <w:name w:val="General"/>
          <w:gallery w:val="placeholder"/>
        </w:category>
        <w:types>
          <w:type w:val="bbPlcHdr"/>
        </w:types>
        <w:behaviors>
          <w:behavior w:val="content"/>
        </w:behaviors>
        <w:guid w:val="{180276C8-57F4-4DBC-B7D9-AFB3EB822F34}"/>
      </w:docPartPr>
      <w:docPartBody>
        <w:p w:rsidR="00187C9A" w:rsidRDefault="00187C9A" w:rsidP="00187C9A">
          <w:pPr>
            <w:pStyle w:val="4494960A632A4BC7BE276A7F1951E12E"/>
          </w:pPr>
          <w:r w:rsidRPr="000012AA">
            <w:rPr>
              <w:shd w:val="clear" w:color="auto" w:fill="FFED69"/>
            </w:rPr>
            <w:t>Select substrate</w:t>
          </w:r>
        </w:p>
      </w:docPartBody>
    </w:docPart>
    <w:docPart>
      <w:docPartPr>
        <w:name w:val="8BD112B1D2F241EA9BEDD3568B58DCAC"/>
        <w:category>
          <w:name w:val="General"/>
          <w:gallery w:val="placeholder"/>
        </w:category>
        <w:types>
          <w:type w:val="bbPlcHdr"/>
        </w:types>
        <w:behaviors>
          <w:behavior w:val="content"/>
        </w:behaviors>
        <w:guid w:val="{4E7D9F15-C403-4FA6-B518-0D0D9977159D}"/>
      </w:docPartPr>
      <w:docPartBody>
        <w:p w:rsidR="00187C9A" w:rsidRDefault="00187C9A" w:rsidP="00187C9A">
          <w:pPr>
            <w:pStyle w:val="8BD112B1D2F241EA9BEDD3568B58DCAC"/>
          </w:pPr>
          <w:r w:rsidRPr="00F87F4E">
            <w:rPr>
              <w:shd w:val="clear" w:color="auto" w:fill="FFED69"/>
            </w:rPr>
            <w:t>Select side</w:t>
          </w:r>
        </w:p>
      </w:docPartBody>
    </w:docPart>
    <w:docPart>
      <w:docPartPr>
        <w:name w:val="44FDB25F73EA4AEA854A1AA27F2A7D89"/>
        <w:category>
          <w:name w:val="General"/>
          <w:gallery w:val="placeholder"/>
        </w:category>
        <w:types>
          <w:type w:val="bbPlcHdr"/>
        </w:types>
        <w:behaviors>
          <w:behavior w:val="content"/>
        </w:behaviors>
        <w:guid w:val="{648F947F-0019-4A5A-9481-AED080F3BBD5}"/>
      </w:docPartPr>
      <w:docPartBody>
        <w:p w:rsidR="00187C9A" w:rsidRDefault="00187C9A" w:rsidP="00187C9A">
          <w:pPr>
            <w:pStyle w:val="44FDB25F73EA4AEA854A1AA27F2A7D89"/>
          </w:pPr>
          <w:r w:rsidRPr="005217B0">
            <w:rPr>
              <w:rStyle w:val="FillableControlChar"/>
            </w:rPr>
            <w:t>Enter value</w:t>
          </w:r>
        </w:p>
      </w:docPartBody>
    </w:docPart>
    <w:docPart>
      <w:docPartPr>
        <w:name w:val="C747E2DF0FBF4AC6AC6EF7DE412F98CB"/>
        <w:category>
          <w:name w:val="General"/>
          <w:gallery w:val="placeholder"/>
        </w:category>
        <w:types>
          <w:type w:val="bbPlcHdr"/>
        </w:types>
        <w:behaviors>
          <w:behavior w:val="content"/>
        </w:behaviors>
        <w:guid w:val="{3D0066D3-175A-44FE-A9BF-DC170A8FFB2A}"/>
      </w:docPartPr>
      <w:docPartBody>
        <w:p w:rsidR="00187C9A" w:rsidRDefault="00B5797F" w:rsidP="00B5797F">
          <w:pPr>
            <w:pStyle w:val="C747E2DF0FBF4AC6AC6EF7DE412F98CB"/>
          </w:pPr>
          <w:r w:rsidRPr="00EC10AF">
            <w:rPr>
              <w:rStyle w:val="PlaceholderText"/>
              <w:sz w:val="24"/>
              <w:szCs w:val="24"/>
            </w:rPr>
            <w:t>Yes/No</w:t>
          </w:r>
        </w:p>
      </w:docPartBody>
    </w:docPart>
    <w:docPart>
      <w:docPartPr>
        <w:name w:val="23C0C1933BA144E48C9C1816BCD62D2C"/>
        <w:category>
          <w:name w:val="General"/>
          <w:gallery w:val="placeholder"/>
        </w:category>
        <w:types>
          <w:type w:val="bbPlcHdr"/>
        </w:types>
        <w:behaviors>
          <w:behavior w:val="content"/>
        </w:behaviors>
        <w:guid w:val="{CE06833E-CE11-47F5-B435-1F69D136A14F}"/>
      </w:docPartPr>
      <w:docPartBody>
        <w:p w:rsidR="00187C9A" w:rsidRDefault="00B5797F" w:rsidP="00B5797F">
          <w:pPr>
            <w:pStyle w:val="23C0C1933BA144E48C9C1816BCD62D2C"/>
          </w:pPr>
          <w:r w:rsidRPr="00EC10AF">
            <w:rPr>
              <w:rStyle w:val="PlaceholderText"/>
              <w:sz w:val="24"/>
              <w:szCs w:val="24"/>
            </w:rPr>
            <w:t>Yes/No</w:t>
          </w:r>
        </w:p>
      </w:docPartBody>
    </w:docPart>
    <w:docPart>
      <w:docPartPr>
        <w:name w:val="06DBD77FE3E7422287A65AC9FDA6929C"/>
        <w:category>
          <w:name w:val="General"/>
          <w:gallery w:val="placeholder"/>
        </w:category>
        <w:types>
          <w:type w:val="bbPlcHdr"/>
        </w:types>
        <w:behaviors>
          <w:behavior w:val="content"/>
        </w:behaviors>
        <w:guid w:val="{D38E498A-D87C-4C1E-B6BB-78DD1E2405DA}"/>
      </w:docPartPr>
      <w:docPartBody>
        <w:p w:rsidR="00187C9A" w:rsidRDefault="00187C9A" w:rsidP="00187C9A">
          <w:pPr>
            <w:pStyle w:val="06DBD77FE3E7422287A65AC9FDA6929C"/>
          </w:pPr>
          <w:r w:rsidRPr="00BF3CC6">
            <w:rPr>
              <w:rStyle w:val="FillableControlChar"/>
            </w:rPr>
            <w:t>Click or tap to enter sample #</w:t>
          </w:r>
        </w:p>
      </w:docPartBody>
    </w:docPart>
    <w:docPart>
      <w:docPartPr>
        <w:name w:val="4F1B8F07F50D4C21BEB6D8760BE291BC"/>
        <w:category>
          <w:name w:val="General"/>
          <w:gallery w:val="placeholder"/>
        </w:category>
        <w:types>
          <w:type w:val="bbPlcHdr"/>
        </w:types>
        <w:behaviors>
          <w:behavior w:val="content"/>
        </w:behaviors>
        <w:guid w:val="{1830541F-14DE-42C0-9B59-1621B81BCCD0}"/>
      </w:docPartPr>
      <w:docPartBody>
        <w:p w:rsidR="00187C9A" w:rsidRDefault="00187C9A" w:rsidP="00187C9A">
          <w:pPr>
            <w:pStyle w:val="4F1B8F07F50D4C21BEB6D8760BE291BC"/>
          </w:pPr>
          <w:r w:rsidRPr="00E763D8">
            <w:rPr>
              <w:rStyle w:val="FillableControlChar"/>
            </w:rPr>
            <w:t>Click or tap to add component</w:t>
          </w:r>
        </w:p>
      </w:docPartBody>
    </w:docPart>
    <w:docPart>
      <w:docPartPr>
        <w:name w:val="B5D06632C20E4BDABA0526D44CB67CD0"/>
        <w:category>
          <w:name w:val="General"/>
          <w:gallery w:val="placeholder"/>
        </w:category>
        <w:types>
          <w:type w:val="bbPlcHdr"/>
        </w:types>
        <w:behaviors>
          <w:behavior w:val="content"/>
        </w:behaviors>
        <w:guid w:val="{3524B7DE-014A-4BC4-AF16-7FC6C6732608}"/>
      </w:docPartPr>
      <w:docPartBody>
        <w:p w:rsidR="00187C9A" w:rsidRDefault="00187C9A" w:rsidP="00187C9A">
          <w:pPr>
            <w:pStyle w:val="B5D06632C20E4BDABA0526D44CB67CD0"/>
          </w:pPr>
          <w:r w:rsidRPr="00025208">
            <w:rPr>
              <w:rStyle w:val="FillableControlChar"/>
            </w:rPr>
            <w:t>Click or tap to add location</w:t>
          </w:r>
        </w:p>
      </w:docPartBody>
    </w:docPart>
    <w:docPart>
      <w:docPartPr>
        <w:name w:val="4547FE15B7834D57BCD5138EF2027F31"/>
        <w:category>
          <w:name w:val="General"/>
          <w:gallery w:val="placeholder"/>
        </w:category>
        <w:types>
          <w:type w:val="bbPlcHdr"/>
        </w:types>
        <w:behaviors>
          <w:behavior w:val="content"/>
        </w:behaviors>
        <w:guid w:val="{C279DEB5-B71D-4A94-B7B3-35FEB9EBCD9A}"/>
      </w:docPartPr>
      <w:docPartBody>
        <w:p w:rsidR="00187C9A" w:rsidRDefault="00187C9A" w:rsidP="00187C9A">
          <w:pPr>
            <w:pStyle w:val="4547FE15B7834D57BCD5138EF2027F31"/>
          </w:pPr>
          <w:r w:rsidRPr="000012AA">
            <w:rPr>
              <w:shd w:val="clear" w:color="auto" w:fill="FFED69"/>
            </w:rPr>
            <w:t>Select substrate</w:t>
          </w:r>
        </w:p>
      </w:docPartBody>
    </w:docPart>
    <w:docPart>
      <w:docPartPr>
        <w:name w:val="18A25260EB694D44A061FD0720947BF3"/>
        <w:category>
          <w:name w:val="General"/>
          <w:gallery w:val="placeholder"/>
        </w:category>
        <w:types>
          <w:type w:val="bbPlcHdr"/>
        </w:types>
        <w:behaviors>
          <w:behavior w:val="content"/>
        </w:behaviors>
        <w:guid w:val="{3D73B764-4413-4D9F-9DD5-FD23EB5C5511}"/>
      </w:docPartPr>
      <w:docPartBody>
        <w:p w:rsidR="00187C9A" w:rsidRDefault="00187C9A" w:rsidP="00187C9A">
          <w:pPr>
            <w:pStyle w:val="18A25260EB694D44A061FD0720947BF3"/>
          </w:pPr>
          <w:r w:rsidRPr="00F87F4E">
            <w:rPr>
              <w:shd w:val="clear" w:color="auto" w:fill="FFED69"/>
            </w:rPr>
            <w:t>Select side</w:t>
          </w:r>
        </w:p>
      </w:docPartBody>
    </w:docPart>
    <w:docPart>
      <w:docPartPr>
        <w:name w:val="064FCDD6CE404E9EADBCF2B65A2E2C0F"/>
        <w:category>
          <w:name w:val="General"/>
          <w:gallery w:val="placeholder"/>
        </w:category>
        <w:types>
          <w:type w:val="bbPlcHdr"/>
        </w:types>
        <w:behaviors>
          <w:behavior w:val="content"/>
        </w:behaviors>
        <w:guid w:val="{7D7A7080-64D2-4962-9A52-DBC76D479F1B}"/>
      </w:docPartPr>
      <w:docPartBody>
        <w:p w:rsidR="00187C9A" w:rsidRDefault="00187C9A" w:rsidP="00187C9A">
          <w:pPr>
            <w:pStyle w:val="064FCDD6CE404E9EADBCF2B65A2E2C0F"/>
          </w:pPr>
          <w:r w:rsidRPr="005217B0">
            <w:rPr>
              <w:rStyle w:val="FillableControlChar"/>
            </w:rPr>
            <w:t>Enter value</w:t>
          </w:r>
        </w:p>
      </w:docPartBody>
    </w:docPart>
    <w:docPart>
      <w:docPartPr>
        <w:name w:val="619CCB74F2DD4E7C80D09AC40F992E9E"/>
        <w:category>
          <w:name w:val="General"/>
          <w:gallery w:val="placeholder"/>
        </w:category>
        <w:types>
          <w:type w:val="bbPlcHdr"/>
        </w:types>
        <w:behaviors>
          <w:behavior w:val="content"/>
        </w:behaviors>
        <w:guid w:val="{66FC3262-8CBE-42B5-B56C-3520EFF4F716}"/>
      </w:docPartPr>
      <w:docPartBody>
        <w:p w:rsidR="00187C9A" w:rsidRDefault="00B5797F" w:rsidP="00B5797F">
          <w:pPr>
            <w:pStyle w:val="619CCB74F2DD4E7C80D09AC40F992E9E"/>
          </w:pPr>
          <w:r w:rsidRPr="00EC10AF">
            <w:rPr>
              <w:rStyle w:val="PlaceholderText"/>
              <w:sz w:val="24"/>
              <w:szCs w:val="24"/>
            </w:rPr>
            <w:t>Yes/No</w:t>
          </w:r>
        </w:p>
      </w:docPartBody>
    </w:docPart>
    <w:docPart>
      <w:docPartPr>
        <w:name w:val="1B7624C67DF847EB889C5649EC4341C0"/>
        <w:category>
          <w:name w:val="General"/>
          <w:gallery w:val="placeholder"/>
        </w:category>
        <w:types>
          <w:type w:val="bbPlcHdr"/>
        </w:types>
        <w:behaviors>
          <w:behavior w:val="content"/>
        </w:behaviors>
        <w:guid w:val="{0CA3FBF9-12B6-4E95-9A55-DB0AC332F296}"/>
      </w:docPartPr>
      <w:docPartBody>
        <w:p w:rsidR="00187C9A" w:rsidRDefault="00B5797F" w:rsidP="00B5797F">
          <w:pPr>
            <w:pStyle w:val="1B7624C67DF847EB889C5649EC4341C0"/>
          </w:pPr>
          <w:r w:rsidRPr="00EC10AF">
            <w:rPr>
              <w:rStyle w:val="PlaceholderText"/>
              <w:sz w:val="24"/>
              <w:szCs w:val="24"/>
            </w:rPr>
            <w:t>Yes/No</w:t>
          </w:r>
        </w:p>
      </w:docPartBody>
    </w:docPart>
    <w:docPart>
      <w:docPartPr>
        <w:name w:val="D81B9EB2421C4A16BF515863E9AC4765"/>
        <w:category>
          <w:name w:val="General"/>
          <w:gallery w:val="placeholder"/>
        </w:category>
        <w:types>
          <w:type w:val="bbPlcHdr"/>
        </w:types>
        <w:behaviors>
          <w:behavior w:val="content"/>
        </w:behaviors>
        <w:guid w:val="{0BC545F9-149C-40E1-AA35-2782F948CCF1}"/>
      </w:docPartPr>
      <w:docPartBody>
        <w:p w:rsidR="00187C9A" w:rsidRDefault="00187C9A" w:rsidP="00187C9A">
          <w:pPr>
            <w:pStyle w:val="D81B9EB2421C4A16BF515863E9AC4765"/>
          </w:pPr>
          <w:r w:rsidRPr="00BF3CC6">
            <w:rPr>
              <w:rStyle w:val="FillableControlChar"/>
            </w:rPr>
            <w:t>Click or tap to enter sample #</w:t>
          </w:r>
        </w:p>
      </w:docPartBody>
    </w:docPart>
    <w:docPart>
      <w:docPartPr>
        <w:name w:val="0A403EB9819A42EEAC0B5E9D03F31899"/>
        <w:category>
          <w:name w:val="General"/>
          <w:gallery w:val="placeholder"/>
        </w:category>
        <w:types>
          <w:type w:val="bbPlcHdr"/>
        </w:types>
        <w:behaviors>
          <w:behavior w:val="content"/>
        </w:behaviors>
        <w:guid w:val="{312BE515-B115-48AB-AEC2-32D792F7895D}"/>
      </w:docPartPr>
      <w:docPartBody>
        <w:p w:rsidR="00187C9A" w:rsidRDefault="00187C9A" w:rsidP="00187C9A">
          <w:pPr>
            <w:pStyle w:val="0A403EB9819A42EEAC0B5E9D03F31899"/>
          </w:pPr>
          <w:r w:rsidRPr="00E763D8">
            <w:rPr>
              <w:rStyle w:val="FillableControlChar"/>
            </w:rPr>
            <w:t>Click or tap to add component</w:t>
          </w:r>
        </w:p>
      </w:docPartBody>
    </w:docPart>
    <w:docPart>
      <w:docPartPr>
        <w:name w:val="83B640392613443A9687F15B8E14D64F"/>
        <w:category>
          <w:name w:val="General"/>
          <w:gallery w:val="placeholder"/>
        </w:category>
        <w:types>
          <w:type w:val="bbPlcHdr"/>
        </w:types>
        <w:behaviors>
          <w:behavior w:val="content"/>
        </w:behaviors>
        <w:guid w:val="{C364A301-6C58-44C0-A1BC-E8AF32125DE7}"/>
      </w:docPartPr>
      <w:docPartBody>
        <w:p w:rsidR="00187C9A" w:rsidRDefault="00187C9A" w:rsidP="00187C9A">
          <w:pPr>
            <w:pStyle w:val="83B640392613443A9687F15B8E14D64F"/>
          </w:pPr>
          <w:r w:rsidRPr="00025208">
            <w:rPr>
              <w:rStyle w:val="FillableControlChar"/>
            </w:rPr>
            <w:t>Click or tap to add location</w:t>
          </w:r>
        </w:p>
      </w:docPartBody>
    </w:docPart>
    <w:docPart>
      <w:docPartPr>
        <w:name w:val="12D67CF157E141A6A36617AC6095A578"/>
        <w:category>
          <w:name w:val="General"/>
          <w:gallery w:val="placeholder"/>
        </w:category>
        <w:types>
          <w:type w:val="bbPlcHdr"/>
        </w:types>
        <w:behaviors>
          <w:behavior w:val="content"/>
        </w:behaviors>
        <w:guid w:val="{D94D18A4-C544-4210-B7CD-057BB02A57CC}"/>
      </w:docPartPr>
      <w:docPartBody>
        <w:p w:rsidR="00187C9A" w:rsidRDefault="00187C9A" w:rsidP="00187C9A">
          <w:pPr>
            <w:pStyle w:val="12D67CF157E141A6A36617AC6095A578"/>
          </w:pPr>
          <w:r w:rsidRPr="000012AA">
            <w:rPr>
              <w:shd w:val="clear" w:color="auto" w:fill="FFED69"/>
            </w:rPr>
            <w:t>Select substrate</w:t>
          </w:r>
        </w:p>
      </w:docPartBody>
    </w:docPart>
    <w:docPart>
      <w:docPartPr>
        <w:name w:val="A0CBC08D76C448188C3F19B5E5552751"/>
        <w:category>
          <w:name w:val="General"/>
          <w:gallery w:val="placeholder"/>
        </w:category>
        <w:types>
          <w:type w:val="bbPlcHdr"/>
        </w:types>
        <w:behaviors>
          <w:behavior w:val="content"/>
        </w:behaviors>
        <w:guid w:val="{8C43AAB0-9040-4B4F-9E53-805B8E849667}"/>
      </w:docPartPr>
      <w:docPartBody>
        <w:p w:rsidR="00187C9A" w:rsidRDefault="00187C9A" w:rsidP="00187C9A">
          <w:pPr>
            <w:pStyle w:val="A0CBC08D76C448188C3F19B5E5552751"/>
          </w:pPr>
          <w:r w:rsidRPr="00F87F4E">
            <w:rPr>
              <w:shd w:val="clear" w:color="auto" w:fill="FFED69"/>
            </w:rPr>
            <w:t>Select side</w:t>
          </w:r>
        </w:p>
      </w:docPartBody>
    </w:docPart>
    <w:docPart>
      <w:docPartPr>
        <w:name w:val="81D3144B0BCA43B7B7875724D6B78ADD"/>
        <w:category>
          <w:name w:val="General"/>
          <w:gallery w:val="placeholder"/>
        </w:category>
        <w:types>
          <w:type w:val="bbPlcHdr"/>
        </w:types>
        <w:behaviors>
          <w:behavior w:val="content"/>
        </w:behaviors>
        <w:guid w:val="{418FD147-53F5-436D-813D-E6F4D45B93B2}"/>
      </w:docPartPr>
      <w:docPartBody>
        <w:p w:rsidR="00187C9A" w:rsidRDefault="00187C9A" w:rsidP="00187C9A">
          <w:pPr>
            <w:pStyle w:val="81D3144B0BCA43B7B7875724D6B78ADD"/>
          </w:pPr>
          <w:r w:rsidRPr="00881A60">
            <w:rPr>
              <w:rStyle w:val="FillableControlChar"/>
            </w:rPr>
            <w:t>Enter value</w:t>
          </w:r>
        </w:p>
      </w:docPartBody>
    </w:docPart>
    <w:docPart>
      <w:docPartPr>
        <w:name w:val="BF7254D71EF8472BB3CB942929A82E95"/>
        <w:category>
          <w:name w:val="General"/>
          <w:gallery w:val="placeholder"/>
        </w:category>
        <w:types>
          <w:type w:val="bbPlcHdr"/>
        </w:types>
        <w:behaviors>
          <w:behavior w:val="content"/>
        </w:behaviors>
        <w:guid w:val="{AD9C3E8F-CC7B-46C3-97EB-723718B1D76F}"/>
      </w:docPartPr>
      <w:docPartBody>
        <w:p w:rsidR="00187C9A" w:rsidRDefault="00B5797F" w:rsidP="00B5797F">
          <w:pPr>
            <w:pStyle w:val="BF7254D71EF8472BB3CB942929A82E95"/>
          </w:pPr>
          <w:r w:rsidRPr="00EC10AF">
            <w:rPr>
              <w:rStyle w:val="PlaceholderText"/>
              <w:sz w:val="24"/>
              <w:szCs w:val="24"/>
            </w:rPr>
            <w:t>Yes/No</w:t>
          </w:r>
        </w:p>
      </w:docPartBody>
    </w:docPart>
    <w:docPart>
      <w:docPartPr>
        <w:name w:val="CFF8FEC8716644A78FF5EF515D04E44F"/>
        <w:category>
          <w:name w:val="General"/>
          <w:gallery w:val="placeholder"/>
        </w:category>
        <w:types>
          <w:type w:val="bbPlcHdr"/>
        </w:types>
        <w:behaviors>
          <w:behavior w:val="content"/>
        </w:behaviors>
        <w:guid w:val="{44E4B56E-64B6-4DE8-B3E7-9C0393D100DD}"/>
      </w:docPartPr>
      <w:docPartBody>
        <w:p w:rsidR="00187C9A" w:rsidRDefault="00B5797F" w:rsidP="00B5797F">
          <w:pPr>
            <w:pStyle w:val="CFF8FEC8716644A78FF5EF515D04E44F"/>
          </w:pPr>
          <w:r w:rsidRPr="00EC10AF">
            <w:rPr>
              <w:rStyle w:val="PlaceholderText"/>
              <w:sz w:val="24"/>
              <w:szCs w:val="24"/>
            </w:rPr>
            <w:t>Yes/No</w:t>
          </w:r>
        </w:p>
      </w:docPartBody>
    </w:docPart>
    <w:docPart>
      <w:docPartPr>
        <w:name w:val="456F1FC38CEF49E38C22B25E0965C6F3"/>
        <w:category>
          <w:name w:val="General"/>
          <w:gallery w:val="placeholder"/>
        </w:category>
        <w:types>
          <w:type w:val="bbPlcHdr"/>
        </w:types>
        <w:behaviors>
          <w:behavior w:val="content"/>
        </w:behaviors>
        <w:guid w:val="{EA5E8182-D8EA-4DBD-B55C-2240C6BA1EE7}"/>
      </w:docPartPr>
      <w:docPartBody>
        <w:p w:rsidR="00187C9A" w:rsidRDefault="00187C9A" w:rsidP="00187C9A">
          <w:pPr>
            <w:pStyle w:val="456F1FC38CEF49E38C22B25E0965C6F3"/>
          </w:pPr>
          <w:r w:rsidRPr="00BF3CC6">
            <w:rPr>
              <w:rStyle w:val="FillableControlChar"/>
            </w:rPr>
            <w:t>Click or tap to enter sample #</w:t>
          </w:r>
        </w:p>
      </w:docPartBody>
    </w:docPart>
    <w:docPart>
      <w:docPartPr>
        <w:name w:val="49F9486F113F42F7AEE59A5DCD2EFB63"/>
        <w:category>
          <w:name w:val="General"/>
          <w:gallery w:val="placeholder"/>
        </w:category>
        <w:types>
          <w:type w:val="bbPlcHdr"/>
        </w:types>
        <w:behaviors>
          <w:behavior w:val="content"/>
        </w:behaviors>
        <w:guid w:val="{399A6ACA-2F22-4C92-811C-20A6820D1DB0}"/>
      </w:docPartPr>
      <w:docPartBody>
        <w:p w:rsidR="00187C9A" w:rsidRDefault="00187C9A" w:rsidP="00187C9A">
          <w:pPr>
            <w:pStyle w:val="49F9486F113F42F7AEE59A5DCD2EFB63"/>
          </w:pPr>
          <w:r w:rsidRPr="00E763D8">
            <w:rPr>
              <w:rStyle w:val="FillableControlChar"/>
            </w:rPr>
            <w:t>Click or tap to add component</w:t>
          </w:r>
        </w:p>
      </w:docPartBody>
    </w:docPart>
    <w:docPart>
      <w:docPartPr>
        <w:name w:val="16127E1F79D94A3DA35031CF004E77BA"/>
        <w:category>
          <w:name w:val="General"/>
          <w:gallery w:val="placeholder"/>
        </w:category>
        <w:types>
          <w:type w:val="bbPlcHdr"/>
        </w:types>
        <w:behaviors>
          <w:behavior w:val="content"/>
        </w:behaviors>
        <w:guid w:val="{DBC89C94-2E9A-4B4A-BFDF-EDB6A053E867}"/>
      </w:docPartPr>
      <w:docPartBody>
        <w:p w:rsidR="00187C9A" w:rsidRDefault="00187C9A" w:rsidP="00187C9A">
          <w:pPr>
            <w:pStyle w:val="16127E1F79D94A3DA35031CF004E77BA"/>
          </w:pPr>
          <w:r w:rsidRPr="00025208">
            <w:rPr>
              <w:rStyle w:val="FillableControlChar"/>
            </w:rPr>
            <w:t>Click or tap to add location</w:t>
          </w:r>
        </w:p>
      </w:docPartBody>
    </w:docPart>
    <w:docPart>
      <w:docPartPr>
        <w:name w:val="C904B8903FCD48E995BB44B433362F04"/>
        <w:category>
          <w:name w:val="General"/>
          <w:gallery w:val="placeholder"/>
        </w:category>
        <w:types>
          <w:type w:val="bbPlcHdr"/>
        </w:types>
        <w:behaviors>
          <w:behavior w:val="content"/>
        </w:behaviors>
        <w:guid w:val="{B3C08D24-DD5B-4332-8363-4FDC33E8136F}"/>
      </w:docPartPr>
      <w:docPartBody>
        <w:p w:rsidR="00187C9A" w:rsidRDefault="00187C9A" w:rsidP="00187C9A">
          <w:pPr>
            <w:pStyle w:val="C904B8903FCD48E995BB44B433362F04"/>
          </w:pPr>
          <w:r w:rsidRPr="000012AA">
            <w:rPr>
              <w:shd w:val="clear" w:color="auto" w:fill="FFED69"/>
            </w:rPr>
            <w:t>Select substrate</w:t>
          </w:r>
        </w:p>
      </w:docPartBody>
    </w:docPart>
    <w:docPart>
      <w:docPartPr>
        <w:name w:val="1E9328C2595D4BCBA86408F1A838BE5C"/>
        <w:category>
          <w:name w:val="General"/>
          <w:gallery w:val="placeholder"/>
        </w:category>
        <w:types>
          <w:type w:val="bbPlcHdr"/>
        </w:types>
        <w:behaviors>
          <w:behavior w:val="content"/>
        </w:behaviors>
        <w:guid w:val="{FE92C7D7-F943-4D19-A56A-65B69F66E9DA}"/>
      </w:docPartPr>
      <w:docPartBody>
        <w:p w:rsidR="00187C9A" w:rsidRDefault="00187C9A" w:rsidP="00187C9A">
          <w:pPr>
            <w:pStyle w:val="1E9328C2595D4BCBA86408F1A838BE5C"/>
          </w:pPr>
          <w:r w:rsidRPr="00F87F4E">
            <w:rPr>
              <w:shd w:val="clear" w:color="auto" w:fill="FFED69"/>
            </w:rPr>
            <w:t>Select side</w:t>
          </w:r>
        </w:p>
      </w:docPartBody>
    </w:docPart>
    <w:docPart>
      <w:docPartPr>
        <w:name w:val="67102C3BF2CA4BA8A2E722C27CEE79A4"/>
        <w:category>
          <w:name w:val="General"/>
          <w:gallery w:val="placeholder"/>
        </w:category>
        <w:types>
          <w:type w:val="bbPlcHdr"/>
        </w:types>
        <w:behaviors>
          <w:behavior w:val="content"/>
        </w:behaviors>
        <w:guid w:val="{A4A95BD7-734C-4271-AC96-9B1EE2C9807F}"/>
      </w:docPartPr>
      <w:docPartBody>
        <w:p w:rsidR="00187C9A" w:rsidRDefault="00187C9A" w:rsidP="00187C9A">
          <w:pPr>
            <w:pStyle w:val="67102C3BF2CA4BA8A2E722C27CEE79A4"/>
          </w:pPr>
          <w:r w:rsidRPr="00881A60">
            <w:rPr>
              <w:rStyle w:val="FillableControlChar"/>
            </w:rPr>
            <w:t>Enter value</w:t>
          </w:r>
        </w:p>
      </w:docPartBody>
    </w:docPart>
    <w:docPart>
      <w:docPartPr>
        <w:name w:val="FE3C26D64A2C4D40890E02C8AA4AC9A1"/>
        <w:category>
          <w:name w:val="General"/>
          <w:gallery w:val="placeholder"/>
        </w:category>
        <w:types>
          <w:type w:val="bbPlcHdr"/>
        </w:types>
        <w:behaviors>
          <w:behavior w:val="content"/>
        </w:behaviors>
        <w:guid w:val="{B750BB73-4CD8-437F-8D01-C4F1DCECF3B2}"/>
      </w:docPartPr>
      <w:docPartBody>
        <w:p w:rsidR="00187C9A" w:rsidRDefault="00B5797F" w:rsidP="00B5797F">
          <w:pPr>
            <w:pStyle w:val="FE3C26D64A2C4D40890E02C8AA4AC9A1"/>
          </w:pPr>
          <w:r w:rsidRPr="00EC10AF">
            <w:rPr>
              <w:rStyle w:val="PlaceholderText"/>
              <w:sz w:val="24"/>
              <w:szCs w:val="24"/>
            </w:rPr>
            <w:t>Yes/No</w:t>
          </w:r>
        </w:p>
      </w:docPartBody>
    </w:docPart>
    <w:docPart>
      <w:docPartPr>
        <w:name w:val="ECB8554554074ED19A7260132AD4D4CD"/>
        <w:category>
          <w:name w:val="General"/>
          <w:gallery w:val="placeholder"/>
        </w:category>
        <w:types>
          <w:type w:val="bbPlcHdr"/>
        </w:types>
        <w:behaviors>
          <w:behavior w:val="content"/>
        </w:behaviors>
        <w:guid w:val="{BB220F34-69F8-40B5-915F-81D550F89D6E}"/>
      </w:docPartPr>
      <w:docPartBody>
        <w:p w:rsidR="00187C9A" w:rsidRDefault="00B5797F" w:rsidP="00B5797F">
          <w:pPr>
            <w:pStyle w:val="ECB8554554074ED19A7260132AD4D4CD"/>
          </w:pPr>
          <w:r w:rsidRPr="00EC10AF">
            <w:rPr>
              <w:rStyle w:val="PlaceholderText"/>
              <w:sz w:val="24"/>
              <w:szCs w:val="24"/>
            </w:rPr>
            <w:t>Yes/No</w:t>
          </w:r>
        </w:p>
      </w:docPartBody>
    </w:docPart>
    <w:docPart>
      <w:docPartPr>
        <w:name w:val="6618F482B0A84410A2F2E4C81273CAC4"/>
        <w:category>
          <w:name w:val="General"/>
          <w:gallery w:val="placeholder"/>
        </w:category>
        <w:types>
          <w:type w:val="bbPlcHdr"/>
        </w:types>
        <w:behaviors>
          <w:behavior w:val="content"/>
        </w:behaviors>
        <w:guid w:val="{64A1A478-6F35-4B8E-ABB8-96A69B4FF64E}"/>
      </w:docPartPr>
      <w:docPartBody>
        <w:p w:rsidR="00187C9A" w:rsidRDefault="00187C9A" w:rsidP="00187C9A">
          <w:pPr>
            <w:pStyle w:val="6618F482B0A84410A2F2E4C81273CAC4"/>
          </w:pPr>
          <w:r w:rsidRPr="00BF3CC6">
            <w:rPr>
              <w:rStyle w:val="FillableControlChar"/>
            </w:rPr>
            <w:t>Click or tap to enter sample #</w:t>
          </w:r>
        </w:p>
      </w:docPartBody>
    </w:docPart>
    <w:docPart>
      <w:docPartPr>
        <w:name w:val="7BE1C1C89FB742C5B84EF47BD7D2E7E5"/>
        <w:category>
          <w:name w:val="General"/>
          <w:gallery w:val="placeholder"/>
        </w:category>
        <w:types>
          <w:type w:val="bbPlcHdr"/>
        </w:types>
        <w:behaviors>
          <w:behavior w:val="content"/>
        </w:behaviors>
        <w:guid w:val="{0FA7E778-A942-46E3-8FF2-F3CC84F0A0A6}"/>
      </w:docPartPr>
      <w:docPartBody>
        <w:p w:rsidR="00187C9A" w:rsidRDefault="00187C9A" w:rsidP="00187C9A">
          <w:pPr>
            <w:pStyle w:val="7BE1C1C89FB742C5B84EF47BD7D2E7E5"/>
          </w:pPr>
          <w:r w:rsidRPr="00E763D8">
            <w:rPr>
              <w:rStyle w:val="FillableControlChar"/>
            </w:rPr>
            <w:t>Click or tap to add component</w:t>
          </w:r>
        </w:p>
      </w:docPartBody>
    </w:docPart>
    <w:docPart>
      <w:docPartPr>
        <w:name w:val="AEA99FA770B447039F6EE8F3CE673D20"/>
        <w:category>
          <w:name w:val="General"/>
          <w:gallery w:val="placeholder"/>
        </w:category>
        <w:types>
          <w:type w:val="bbPlcHdr"/>
        </w:types>
        <w:behaviors>
          <w:behavior w:val="content"/>
        </w:behaviors>
        <w:guid w:val="{5865AE5A-9031-4EAD-B8DC-D738637B9A4E}"/>
      </w:docPartPr>
      <w:docPartBody>
        <w:p w:rsidR="00187C9A" w:rsidRDefault="00187C9A" w:rsidP="00187C9A">
          <w:pPr>
            <w:pStyle w:val="AEA99FA770B447039F6EE8F3CE673D20"/>
          </w:pPr>
          <w:r w:rsidRPr="00025208">
            <w:rPr>
              <w:rStyle w:val="FillableControlChar"/>
            </w:rPr>
            <w:t>Click or tap to add location</w:t>
          </w:r>
        </w:p>
      </w:docPartBody>
    </w:docPart>
    <w:docPart>
      <w:docPartPr>
        <w:name w:val="AD07F9DE5E76490FA990FEBA087A2C4A"/>
        <w:category>
          <w:name w:val="General"/>
          <w:gallery w:val="placeholder"/>
        </w:category>
        <w:types>
          <w:type w:val="bbPlcHdr"/>
        </w:types>
        <w:behaviors>
          <w:behavior w:val="content"/>
        </w:behaviors>
        <w:guid w:val="{3644660F-778A-4542-8B3C-3B7BD033B7B4}"/>
      </w:docPartPr>
      <w:docPartBody>
        <w:p w:rsidR="00187C9A" w:rsidRDefault="00187C9A" w:rsidP="00187C9A">
          <w:pPr>
            <w:pStyle w:val="AD07F9DE5E76490FA990FEBA087A2C4A"/>
          </w:pPr>
          <w:r w:rsidRPr="000012AA">
            <w:rPr>
              <w:shd w:val="clear" w:color="auto" w:fill="FFED69"/>
            </w:rPr>
            <w:t>Select substrate</w:t>
          </w:r>
        </w:p>
      </w:docPartBody>
    </w:docPart>
    <w:docPart>
      <w:docPartPr>
        <w:name w:val="52CD8BE2E3C041509F2F23F45920602D"/>
        <w:category>
          <w:name w:val="General"/>
          <w:gallery w:val="placeholder"/>
        </w:category>
        <w:types>
          <w:type w:val="bbPlcHdr"/>
        </w:types>
        <w:behaviors>
          <w:behavior w:val="content"/>
        </w:behaviors>
        <w:guid w:val="{6AE05470-2406-40CE-BAD2-AC8AD5ADAB38}"/>
      </w:docPartPr>
      <w:docPartBody>
        <w:p w:rsidR="00187C9A" w:rsidRDefault="00187C9A" w:rsidP="00187C9A">
          <w:pPr>
            <w:pStyle w:val="52CD8BE2E3C041509F2F23F45920602D"/>
          </w:pPr>
          <w:r w:rsidRPr="00F87F4E">
            <w:rPr>
              <w:shd w:val="clear" w:color="auto" w:fill="FFED69"/>
            </w:rPr>
            <w:t>Select side</w:t>
          </w:r>
        </w:p>
      </w:docPartBody>
    </w:docPart>
    <w:docPart>
      <w:docPartPr>
        <w:name w:val="AD1E9C43A4224E0686527A7443898AA4"/>
        <w:category>
          <w:name w:val="General"/>
          <w:gallery w:val="placeholder"/>
        </w:category>
        <w:types>
          <w:type w:val="bbPlcHdr"/>
        </w:types>
        <w:behaviors>
          <w:behavior w:val="content"/>
        </w:behaviors>
        <w:guid w:val="{918A18F7-CDC5-48F8-BD0C-A1E0B491CE1F}"/>
      </w:docPartPr>
      <w:docPartBody>
        <w:p w:rsidR="00187C9A" w:rsidRDefault="00187C9A" w:rsidP="00187C9A">
          <w:pPr>
            <w:pStyle w:val="AD1E9C43A4224E0686527A7443898AA4"/>
          </w:pPr>
          <w:r w:rsidRPr="00881A60">
            <w:rPr>
              <w:rStyle w:val="FillableControlChar"/>
            </w:rPr>
            <w:t>Enter value</w:t>
          </w:r>
        </w:p>
      </w:docPartBody>
    </w:docPart>
    <w:docPart>
      <w:docPartPr>
        <w:name w:val="7EB31C5F33E64311A2110B601D628CDE"/>
        <w:category>
          <w:name w:val="General"/>
          <w:gallery w:val="placeholder"/>
        </w:category>
        <w:types>
          <w:type w:val="bbPlcHdr"/>
        </w:types>
        <w:behaviors>
          <w:behavior w:val="content"/>
        </w:behaviors>
        <w:guid w:val="{75FBD89B-0CBA-4A2E-894F-1FB77266E850}"/>
      </w:docPartPr>
      <w:docPartBody>
        <w:p w:rsidR="00187C9A" w:rsidRDefault="00B5797F" w:rsidP="00B5797F">
          <w:pPr>
            <w:pStyle w:val="7EB31C5F33E64311A2110B601D628CDE"/>
          </w:pPr>
          <w:r w:rsidRPr="00EC10AF">
            <w:rPr>
              <w:rStyle w:val="PlaceholderText"/>
              <w:sz w:val="24"/>
              <w:szCs w:val="24"/>
            </w:rPr>
            <w:t>Yes/No</w:t>
          </w:r>
        </w:p>
      </w:docPartBody>
    </w:docPart>
    <w:docPart>
      <w:docPartPr>
        <w:name w:val="2853BE42B08A49B397DDA3269897321E"/>
        <w:category>
          <w:name w:val="General"/>
          <w:gallery w:val="placeholder"/>
        </w:category>
        <w:types>
          <w:type w:val="bbPlcHdr"/>
        </w:types>
        <w:behaviors>
          <w:behavior w:val="content"/>
        </w:behaviors>
        <w:guid w:val="{857AE6FC-7B98-4C45-B8CF-FE16F89EF8EA}"/>
      </w:docPartPr>
      <w:docPartBody>
        <w:p w:rsidR="00187C9A" w:rsidRDefault="00B5797F" w:rsidP="00B5797F">
          <w:pPr>
            <w:pStyle w:val="2853BE42B08A49B397DDA3269897321E"/>
          </w:pPr>
          <w:r w:rsidRPr="00EC10AF">
            <w:rPr>
              <w:rStyle w:val="PlaceholderText"/>
              <w:sz w:val="24"/>
              <w:szCs w:val="24"/>
            </w:rPr>
            <w:t>Yes/No</w:t>
          </w:r>
        </w:p>
      </w:docPartBody>
    </w:docPart>
    <w:docPart>
      <w:docPartPr>
        <w:name w:val="978C74C319FD46B4A1F418E3625D8D14"/>
        <w:category>
          <w:name w:val="General"/>
          <w:gallery w:val="placeholder"/>
        </w:category>
        <w:types>
          <w:type w:val="bbPlcHdr"/>
        </w:types>
        <w:behaviors>
          <w:behavior w:val="content"/>
        </w:behaviors>
        <w:guid w:val="{9686A0B6-D2B3-4687-8578-653ADA82BAE8}"/>
      </w:docPartPr>
      <w:docPartBody>
        <w:p w:rsidR="00131B5A" w:rsidRDefault="00187C9A" w:rsidP="00187C9A">
          <w:pPr>
            <w:pStyle w:val="978C74C319FD46B4A1F418E3625D8D141"/>
          </w:pPr>
          <w:r w:rsidRPr="00BB20A2">
            <w:rPr>
              <w:rStyle w:val="FillableControlChar"/>
            </w:rPr>
            <w:t xml:space="preserve">Click or tap to </w:t>
          </w:r>
          <w:r>
            <w:rPr>
              <w:rStyle w:val="FillableControlChar"/>
            </w:rPr>
            <w:t>describe conditions that will affect substrate stability, causing paint failure, if not corrected prior to implementing controls (e.g. leaking roof, bathroom ventilation)</w:t>
          </w:r>
          <w:r w:rsidRPr="00952555">
            <w:rPr>
              <w:rStyle w:val="FillableControlChar"/>
              <w:shd w:val="clear" w:color="auto" w:fill="auto"/>
            </w:rPr>
            <w:t>.</w:t>
          </w:r>
        </w:p>
      </w:docPartBody>
    </w:docPart>
    <w:docPart>
      <w:docPartPr>
        <w:name w:val="4CA755179F91416E9D92041D7C68E896"/>
        <w:category>
          <w:name w:val="General"/>
          <w:gallery w:val="placeholder"/>
        </w:category>
        <w:types>
          <w:type w:val="bbPlcHdr"/>
        </w:types>
        <w:behaviors>
          <w:behavior w:val="content"/>
        </w:behaviors>
        <w:guid w:val="{B0C3E28E-4BDE-42FF-B330-D500AC3912E7}"/>
      </w:docPartPr>
      <w:docPartBody>
        <w:p w:rsidR="00131B5A" w:rsidRDefault="00187C9A" w:rsidP="00187C9A">
          <w:pPr>
            <w:pStyle w:val="4CA755179F91416E9D92041D7C68E896"/>
          </w:pPr>
          <w:r w:rsidRPr="005E6479">
            <w:rPr>
              <w:rStyle w:val="FillableControlChar"/>
              <w:color w:val="0A2F41" w:themeColor="accent1" w:themeShade="80"/>
            </w:rPr>
            <w:t>Click or tap to enter concentration</w:t>
          </w:r>
        </w:p>
      </w:docPartBody>
    </w:docPart>
    <w:docPart>
      <w:docPartPr>
        <w:name w:val="DDAE37A037884ED18DB77EBEA9C5EC7D"/>
        <w:category>
          <w:name w:val="General"/>
          <w:gallery w:val="placeholder"/>
        </w:category>
        <w:types>
          <w:type w:val="bbPlcHdr"/>
        </w:types>
        <w:behaviors>
          <w:behavior w:val="content"/>
        </w:behaviors>
        <w:guid w:val="{D2347B86-01AF-4B6E-9CFB-78E1A419F311}"/>
      </w:docPartPr>
      <w:docPartBody>
        <w:p w:rsidR="00131B5A" w:rsidRDefault="00187C9A" w:rsidP="00187C9A">
          <w:pPr>
            <w:pStyle w:val="DDAE37A037884ED18DB77EBEA9C5EC7D"/>
          </w:pPr>
          <w:r w:rsidRPr="005E6479">
            <w:rPr>
              <w:rStyle w:val="FillableControlChar"/>
              <w:color w:val="0A2F41" w:themeColor="accent1" w:themeShade="80"/>
            </w:rPr>
            <w:t>Click or tap to enter concentration</w:t>
          </w:r>
        </w:p>
      </w:docPartBody>
    </w:docPart>
    <w:docPart>
      <w:docPartPr>
        <w:name w:val="5343ED4904324F89AAE8C217E0E96086"/>
        <w:category>
          <w:name w:val="General"/>
          <w:gallery w:val="placeholder"/>
        </w:category>
        <w:types>
          <w:type w:val="bbPlcHdr"/>
        </w:types>
        <w:behaviors>
          <w:behavior w:val="content"/>
        </w:behaviors>
        <w:guid w:val="{E185DEE9-F9D1-4940-801B-767816E9C57E}"/>
      </w:docPartPr>
      <w:docPartBody>
        <w:p w:rsidR="00131B5A" w:rsidRDefault="00187C9A" w:rsidP="00187C9A">
          <w:pPr>
            <w:pStyle w:val="5343ED4904324F89AAE8C217E0E96086"/>
          </w:pPr>
          <w:r w:rsidRPr="005E6479">
            <w:rPr>
              <w:rStyle w:val="FillableControlChar"/>
              <w:color w:val="0A2F41" w:themeColor="accent1" w:themeShade="80"/>
            </w:rPr>
            <w:t>Click or tap to enter concentration</w:t>
          </w:r>
        </w:p>
      </w:docPartBody>
    </w:docPart>
    <w:docPart>
      <w:docPartPr>
        <w:name w:val="D9722B0806EE4B68B833DCB6FD9ACE36"/>
        <w:category>
          <w:name w:val="General"/>
          <w:gallery w:val="placeholder"/>
        </w:category>
        <w:types>
          <w:type w:val="bbPlcHdr"/>
        </w:types>
        <w:behaviors>
          <w:behavior w:val="content"/>
        </w:behaviors>
        <w:guid w:val="{50FAD813-FA50-44A3-8E16-19979F7BF45C}"/>
      </w:docPartPr>
      <w:docPartBody>
        <w:p w:rsidR="00131B5A" w:rsidRDefault="00187C9A" w:rsidP="00187C9A">
          <w:pPr>
            <w:pStyle w:val="D9722B0806EE4B68B833DCB6FD9ACE36"/>
          </w:pPr>
          <w:r w:rsidRPr="005E6479">
            <w:rPr>
              <w:rStyle w:val="FillableControlChar"/>
              <w:color w:val="0A2F41" w:themeColor="accent1" w:themeShade="80"/>
            </w:rPr>
            <w:t>Click or tap to enter average</w:t>
          </w:r>
        </w:p>
      </w:docPartBody>
    </w:docPart>
    <w:docPart>
      <w:docPartPr>
        <w:name w:val="622C122C8B0C4C838AD19799B8E16395"/>
        <w:category>
          <w:name w:val="General"/>
          <w:gallery w:val="placeholder"/>
        </w:category>
        <w:types>
          <w:type w:val="bbPlcHdr"/>
        </w:types>
        <w:behaviors>
          <w:behavior w:val="content"/>
        </w:behaviors>
        <w:guid w:val="{F790EF7D-B4E6-4D55-AEC9-A6BA242B0B29}"/>
      </w:docPartPr>
      <w:docPartBody>
        <w:p w:rsidR="00131B5A" w:rsidRDefault="00187C9A" w:rsidP="00187C9A">
          <w:pPr>
            <w:pStyle w:val="622C122C8B0C4C838AD19799B8E16395"/>
          </w:pPr>
          <w:r w:rsidRPr="005E6479">
            <w:rPr>
              <w:rStyle w:val="FillableControlChar"/>
              <w:color w:val="0A2F41" w:themeColor="accent1" w:themeShade="80"/>
            </w:rPr>
            <w:t>Click or tap to enter concentration</w:t>
          </w:r>
        </w:p>
      </w:docPartBody>
    </w:docPart>
    <w:docPart>
      <w:docPartPr>
        <w:name w:val="607DB0062D964BC7AB5FDA069AADFCDD"/>
        <w:category>
          <w:name w:val="General"/>
          <w:gallery w:val="placeholder"/>
        </w:category>
        <w:types>
          <w:type w:val="bbPlcHdr"/>
        </w:types>
        <w:behaviors>
          <w:behavior w:val="content"/>
        </w:behaviors>
        <w:guid w:val="{0661BC03-2ADC-4F9A-97EC-C51B39322E8E}"/>
      </w:docPartPr>
      <w:docPartBody>
        <w:p w:rsidR="00131B5A" w:rsidRDefault="00187C9A" w:rsidP="00187C9A">
          <w:pPr>
            <w:pStyle w:val="607DB0062D964BC7AB5FDA069AADFCDD"/>
          </w:pPr>
          <w:r w:rsidRPr="005E6479">
            <w:rPr>
              <w:rStyle w:val="FillableControlChar"/>
              <w:color w:val="0A2F41" w:themeColor="accent1" w:themeShade="80"/>
            </w:rPr>
            <w:t>Click or tap to enter concentration</w:t>
          </w:r>
        </w:p>
      </w:docPartBody>
    </w:docPart>
    <w:docPart>
      <w:docPartPr>
        <w:name w:val="AA32E574ED844ABCB2C3237EF5F96DD0"/>
        <w:category>
          <w:name w:val="General"/>
          <w:gallery w:val="placeholder"/>
        </w:category>
        <w:types>
          <w:type w:val="bbPlcHdr"/>
        </w:types>
        <w:behaviors>
          <w:behavior w:val="content"/>
        </w:behaviors>
        <w:guid w:val="{ED223E61-A2E8-46B6-8F67-E2B007C910BE}"/>
      </w:docPartPr>
      <w:docPartBody>
        <w:p w:rsidR="00131B5A" w:rsidRDefault="00187C9A" w:rsidP="00187C9A">
          <w:pPr>
            <w:pStyle w:val="AA32E574ED844ABCB2C3237EF5F96DD0"/>
          </w:pPr>
          <w:r w:rsidRPr="005E6479">
            <w:rPr>
              <w:rStyle w:val="FillableControlChar"/>
              <w:color w:val="0A2F41" w:themeColor="accent1" w:themeShade="80"/>
            </w:rPr>
            <w:t>Click or tap to enter concentration</w:t>
          </w:r>
        </w:p>
      </w:docPartBody>
    </w:docPart>
    <w:docPart>
      <w:docPartPr>
        <w:name w:val="4D63A933C60D44AE9F5AA63C8246F13B"/>
        <w:category>
          <w:name w:val="General"/>
          <w:gallery w:val="placeholder"/>
        </w:category>
        <w:types>
          <w:type w:val="bbPlcHdr"/>
        </w:types>
        <w:behaviors>
          <w:behavior w:val="content"/>
        </w:behaviors>
        <w:guid w:val="{574ED6F8-EECC-49E0-954D-964BC7FE0AC9}"/>
      </w:docPartPr>
      <w:docPartBody>
        <w:p w:rsidR="00131B5A" w:rsidRDefault="00187C9A" w:rsidP="00187C9A">
          <w:pPr>
            <w:pStyle w:val="4D63A933C60D44AE9F5AA63C8246F13B"/>
          </w:pPr>
          <w:r w:rsidRPr="005E6479">
            <w:rPr>
              <w:rStyle w:val="FillableControlChar"/>
              <w:color w:val="0A2F41" w:themeColor="accent1" w:themeShade="80"/>
            </w:rPr>
            <w:t>Click or tap to enter average</w:t>
          </w:r>
        </w:p>
      </w:docPartBody>
    </w:docPart>
    <w:docPart>
      <w:docPartPr>
        <w:name w:val="221EB0B0CFB545A8BF8A5727A91F467B"/>
        <w:category>
          <w:name w:val="General"/>
          <w:gallery w:val="placeholder"/>
        </w:category>
        <w:types>
          <w:type w:val="bbPlcHdr"/>
        </w:types>
        <w:behaviors>
          <w:behavior w:val="content"/>
        </w:behaviors>
        <w:guid w:val="{03AD2783-AF5B-4327-A5AA-ADC3C325FC40}"/>
      </w:docPartPr>
      <w:docPartBody>
        <w:p w:rsidR="00131B5A" w:rsidRDefault="00187C9A" w:rsidP="00187C9A">
          <w:pPr>
            <w:pStyle w:val="221EB0B0CFB545A8BF8A5727A91F467B"/>
          </w:pPr>
          <w:r w:rsidRPr="005E6479">
            <w:rPr>
              <w:rStyle w:val="FillableControlChar"/>
              <w:color w:val="0A2F41" w:themeColor="accent1" w:themeShade="80"/>
            </w:rPr>
            <w:t>Click or tap to enter concentration</w:t>
          </w:r>
        </w:p>
      </w:docPartBody>
    </w:docPart>
    <w:docPart>
      <w:docPartPr>
        <w:name w:val="E8FC3412C59B47079AA67F6C1BE156CA"/>
        <w:category>
          <w:name w:val="General"/>
          <w:gallery w:val="placeholder"/>
        </w:category>
        <w:types>
          <w:type w:val="bbPlcHdr"/>
        </w:types>
        <w:behaviors>
          <w:behavior w:val="content"/>
        </w:behaviors>
        <w:guid w:val="{C15A89EB-46B5-4DB4-BB40-88275FBE939B}"/>
      </w:docPartPr>
      <w:docPartBody>
        <w:p w:rsidR="00131B5A" w:rsidRDefault="00187C9A" w:rsidP="00187C9A">
          <w:pPr>
            <w:pStyle w:val="E8FC3412C59B47079AA67F6C1BE156CA"/>
          </w:pPr>
          <w:r w:rsidRPr="005E6479">
            <w:rPr>
              <w:rStyle w:val="FillableControlChar"/>
              <w:color w:val="0A2F41" w:themeColor="accent1" w:themeShade="80"/>
            </w:rPr>
            <w:t>Click or tap to enter concentration</w:t>
          </w:r>
        </w:p>
      </w:docPartBody>
    </w:docPart>
    <w:docPart>
      <w:docPartPr>
        <w:name w:val="7DC9208DC3B34B26B75B6685D27E1E14"/>
        <w:category>
          <w:name w:val="General"/>
          <w:gallery w:val="placeholder"/>
        </w:category>
        <w:types>
          <w:type w:val="bbPlcHdr"/>
        </w:types>
        <w:behaviors>
          <w:behavior w:val="content"/>
        </w:behaviors>
        <w:guid w:val="{4E75DF94-BFA3-4DB4-B006-6A544A17140B}"/>
      </w:docPartPr>
      <w:docPartBody>
        <w:p w:rsidR="00131B5A" w:rsidRDefault="00187C9A" w:rsidP="00187C9A">
          <w:pPr>
            <w:pStyle w:val="7DC9208DC3B34B26B75B6685D27E1E14"/>
          </w:pPr>
          <w:r w:rsidRPr="005E6479">
            <w:rPr>
              <w:rStyle w:val="FillableControlChar"/>
              <w:color w:val="0A2F41" w:themeColor="accent1" w:themeShade="80"/>
            </w:rPr>
            <w:t>Click or tap to enter concentration</w:t>
          </w:r>
        </w:p>
      </w:docPartBody>
    </w:docPart>
    <w:docPart>
      <w:docPartPr>
        <w:name w:val="EADF6E58303048F2A93B8F63D18604E7"/>
        <w:category>
          <w:name w:val="General"/>
          <w:gallery w:val="placeholder"/>
        </w:category>
        <w:types>
          <w:type w:val="bbPlcHdr"/>
        </w:types>
        <w:behaviors>
          <w:behavior w:val="content"/>
        </w:behaviors>
        <w:guid w:val="{D6EA7A5D-407F-4124-8F83-0E644A968E8B}"/>
      </w:docPartPr>
      <w:docPartBody>
        <w:p w:rsidR="00131B5A" w:rsidRDefault="00187C9A" w:rsidP="00187C9A">
          <w:pPr>
            <w:pStyle w:val="EADF6E58303048F2A93B8F63D18604E7"/>
          </w:pPr>
          <w:r w:rsidRPr="005E6479">
            <w:rPr>
              <w:rStyle w:val="FillableControlChar"/>
              <w:color w:val="0A2F41" w:themeColor="accent1" w:themeShade="80"/>
            </w:rPr>
            <w:t>Click or tap to enter average</w:t>
          </w:r>
        </w:p>
      </w:docPartBody>
    </w:docPart>
    <w:docPart>
      <w:docPartPr>
        <w:name w:val="BFAEAED3D9994B19A8E5AF7F21DFB961"/>
        <w:category>
          <w:name w:val="General"/>
          <w:gallery w:val="placeholder"/>
        </w:category>
        <w:types>
          <w:type w:val="bbPlcHdr"/>
        </w:types>
        <w:behaviors>
          <w:behavior w:val="content"/>
        </w:behaviors>
        <w:guid w:val="{3F4A3253-3F19-4F34-9DBB-0CC064792A8F}"/>
      </w:docPartPr>
      <w:docPartBody>
        <w:p w:rsidR="00131B5A" w:rsidRDefault="00187C9A" w:rsidP="00187C9A">
          <w:pPr>
            <w:pStyle w:val="BFAEAED3D9994B19A8E5AF7F21DFB961"/>
          </w:pPr>
          <w:r w:rsidRPr="005E6479">
            <w:rPr>
              <w:rStyle w:val="FillableControlChar"/>
              <w:color w:val="0A2F41" w:themeColor="accent1" w:themeShade="80"/>
            </w:rPr>
            <w:t>Click or tap to enter concentration</w:t>
          </w:r>
        </w:p>
      </w:docPartBody>
    </w:docPart>
    <w:docPart>
      <w:docPartPr>
        <w:name w:val="6C51A867416D405BB858062BA0FC521D"/>
        <w:category>
          <w:name w:val="General"/>
          <w:gallery w:val="placeholder"/>
        </w:category>
        <w:types>
          <w:type w:val="bbPlcHdr"/>
        </w:types>
        <w:behaviors>
          <w:behavior w:val="content"/>
        </w:behaviors>
        <w:guid w:val="{0008A8A4-FFB5-48D4-AF84-104F5DB71F96}"/>
      </w:docPartPr>
      <w:docPartBody>
        <w:p w:rsidR="00131B5A" w:rsidRDefault="00187C9A" w:rsidP="00187C9A">
          <w:pPr>
            <w:pStyle w:val="6C51A867416D405BB858062BA0FC521D"/>
          </w:pPr>
          <w:r w:rsidRPr="005E6479">
            <w:rPr>
              <w:rStyle w:val="FillableControlChar"/>
              <w:color w:val="0A2F41" w:themeColor="accent1" w:themeShade="80"/>
            </w:rPr>
            <w:t>Click or tap to enter concentration</w:t>
          </w:r>
        </w:p>
      </w:docPartBody>
    </w:docPart>
    <w:docPart>
      <w:docPartPr>
        <w:name w:val="64266E7935AB4DD4A51EE89BBCA58D68"/>
        <w:category>
          <w:name w:val="General"/>
          <w:gallery w:val="placeholder"/>
        </w:category>
        <w:types>
          <w:type w:val="bbPlcHdr"/>
        </w:types>
        <w:behaviors>
          <w:behavior w:val="content"/>
        </w:behaviors>
        <w:guid w:val="{7A3E3420-2AE0-4A32-BD72-D04A37B950E9}"/>
      </w:docPartPr>
      <w:docPartBody>
        <w:p w:rsidR="00131B5A" w:rsidRDefault="00187C9A" w:rsidP="00187C9A">
          <w:pPr>
            <w:pStyle w:val="64266E7935AB4DD4A51EE89BBCA58D68"/>
          </w:pPr>
          <w:r w:rsidRPr="005E6479">
            <w:rPr>
              <w:rStyle w:val="FillableControlChar"/>
              <w:color w:val="0A2F41" w:themeColor="accent1" w:themeShade="80"/>
            </w:rPr>
            <w:t>Click or tap to enter concentration</w:t>
          </w:r>
        </w:p>
      </w:docPartBody>
    </w:docPart>
    <w:docPart>
      <w:docPartPr>
        <w:name w:val="C6699832574841ED96EBB199AE25ADB7"/>
        <w:category>
          <w:name w:val="General"/>
          <w:gallery w:val="placeholder"/>
        </w:category>
        <w:types>
          <w:type w:val="bbPlcHdr"/>
        </w:types>
        <w:behaviors>
          <w:behavior w:val="content"/>
        </w:behaviors>
        <w:guid w:val="{FEDFDDBE-19D7-42D6-A8ED-C6AADC339505}"/>
      </w:docPartPr>
      <w:docPartBody>
        <w:p w:rsidR="00131B5A" w:rsidRDefault="00187C9A" w:rsidP="00187C9A">
          <w:pPr>
            <w:pStyle w:val="C6699832574841ED96EBB199AE25ADB7"/>
          </w:pPr>
          <w:r w:rsidRPr="005E6479">
            <w:rPr>
              <w:rStyle w:val="FillableControlChar"/>
              <w:color w:val="0A2F41" w:themeColor="accent1" w:themeShade="80"/>
            </w:rPr>
            <w:t>Click or tap to enter average</w:t>
          </w:r>
        </w:p>
      </w:docPartBody>
    </w:docPart>
    <w:docPart>
      <w:docPartPr>
        <w:name w:val="111297F57EBD464C99A052E1EB3F0CD6"/>
        <w:category>
          <w:name w:val="General"/>
          <w:gallery w:val="placeholder"/>
        </w:category>
        <w:types>
          <w:type w:val="bbPlcHdr"/>
        </w:types>
        <w:behaviors>
          <w:behavior w:val="content"/>
        </w:behaviors>
        <w:guid w:val="{7CBBC5C5-120C-4629-B51E-403257C8C709}"/>
      </w:docPartPr>
      <w:docPartBody>
        <w:p w:rsidR="00764330" w:rsidRDefault="00131B5A" w:rsidP="00131B5A">
          <w:pPr>
            <w:pStyle w:val="111297F57EBD464C99A052E1EB3F0CD6"/>
          </w:pPr>
          <w:r w:rsidRPr="00B91FDE">
            <w:rPr>
              <w:rStyle w:val="FillableControlChar"/>
            </w:rPr>
            <w:t>Select questionnaire used.</w:t>
          </w:r>
        </w:p>
      </w:docPartBody>
    </w:docPart>
    <w:docPart>
      <w:docPartPr>
        <w:name w:val="0E5DE03A9A5C4E40977D1E8ADA3D4AE6"/>
        <w:category>
          <w:name w:val="General"/>
          <w:gallery w:val="placeholder"/>
        </w:category>
        <w:types>
          <w:type w:val="bbPlcHdr"/>
        </w:types>
        <w:behaviors>
          <w:behavior w:val="content"/>
        </w:behaviors>
        <w:guid w:val="{6993F678-8891-495C-BB83-12D1E73EF673}"/>
      </w:docPartPr>
      <w:docPartBody>
        <w:p w:rsidR="00764330" w:rsidRDefault="00131B5A" w:rsidP="00131B5A">
          <w:pPr>
            <w:pStyle w:val="0E5DE03A9A5C4E40977D1E8ADA3D4AE6"/>
          </w:pPr>
          <w:r w:rsidRPr="00545B92">
            <w:rPr>
              <w:rStyle w:val="FillableControlChar"/>
            </w:rPr>
            <w:t>Click or tap to describe relevant occupant use patterns (for example, “The upper unit is occupied by one child under the age of 6. The child sleeps in the rear bedroom and has access to the whole apartment. The family dog goes in and out of the house to the yard through the back kitchen exit.”)</w:t>
          </w:r>
        </w:p>
      </w:docPartBody>
    </w:docPart>
    <w:docPart>
      <w:docPartPr>
        <w:name w:val="EB199CCD98464F1B9630534610387E8D"/>
        <w:category>
          <w:name w:val="General"/>
          <w:gallery w:val="placeholder"/>
        </w:category>
        <w:types>
          <w:type w:val="bbPlcHdr"/>
        </w:types>
        <w:behaviors>
          <w:behavior w:val="content"/>
        </w:behaviors>
        <w:guid w:val="{8BFFA1C9-3B5C-4FCC-8045-538A4245CDD3}"/>
      </w:docPartPr>
      <w:docPartBody>
        <w:p w:rsidR="00000000" w:rsidRDefault="00764330" w:rsidP="00764330">
          <w:pPr>
            <w:pStyle w:val="EB199CCD98464F1B9630534610387E8D"/>
          </w:pPr>
          <w:r w:rsidRPr="0085651D">
            <w:rPr>
              <w:rStyle w:val="PlaceholderText"/>
            </w:rPr>
            <w:t>Click or tap here to enter text.</w:t>
          </w:r>
        </w:p>
      </w:docPartBody>
    </w:docPart>
    <w:docPart>
      <w:docPartPr>
        <w:name w:val="F7841A412A9C4406A04051C4AACCEA8E"/>
        <w:category>
          <w:name w:val="General"/>
          <w:gallery w:val="placeholder"/>
        </w:category>
        <w:types>
          <w:type w:val="bbPlcHdr"/>
        </w:types>
        <w:behaviors>
          <w:behavior w:val="content"/>
        </w:behaviors>
        <w:guid w:val="{B64A3C51-9FFF-4301-AC98-83587E24B8EF}"/>
      </w:docPartPr>
      <w:docPartBody>
        <w:p w:rsidR="00000000" w:rsidRDefault="00764330" w:rsidP="00764330">
          <w:pPr>
            <w:pStyle w:val="F7841A412A9C4406A04051C4AACCEA8E"/>
          </w:pPr>
          <w:r>
            <w:rPr>
              <w:rStyle w:val="FillableControlChar"/>
            </w:rPr>
            <w:t>E</w:t>
          </w:r>
          <w:r w:rsidRPr="00E95491">
            <w:rPr>
              <w:rStyle w:val="FillableControlChar"/>
            </w:rPr>
            <w:t>nter reading #</w:t>
          </w:r>
        </w:p>
      </w:docPartBody>
    </w:docPart>
    <w:docPart>
      <w:docPartPr>
        <w:name w:val="7875921FF6A2413D968CBFD27B665595"/>
        <w:category>
          <w:name w:val="General"/>
          <w:gallery w:val="placeholder"/>
        </w:category>
        <w:types>
          <w:type w:val="bbPlcHdr"/>
        </w:types>
        <w:behaviors>
          <w:behavior w:val="content"/>
        </w:behaviors>
        <w:guid w:val="{2B7BC307-81AE-49E2-BE9F-1EEEE56D71CF}"/>
      </w:docPartPr>
      <w:docPartBody>
        <w:p w:rsidR="00000000" w:rsidRDefault="00764330" w:rsidP="00764330">
          <w:pPr>
            <w:pStyle w:val="7875921FF6A2413D968CBFD27B665595"/>
          </w:pPr>
          <w:r w:rsidRPr="00E95491">
            <w:rPr>
              <w:rStyle w:val="FillableControlChar"/>
            </w:rPr>
            <w:t>Click or tap to add</w:t>
          </w:r>
        </w:p>
      </w:docPartBody>
    </w:docPart>
    <w:docPart>
      <w:docPartPr>
        <w:name w:val="FF70E9316E8B4E8EBD1B4BCCFFBDAD33"/>
        <w:category>
          <w:name w:val="General"/>
          <w:gallery w:val="placeholder"/>
        </w:category>
        <w:types>
          <w:type w:val="bbPlcHdr"/>
        </w:types>
        <w:behaviors>
          <w:behavior w:val="content"/>
        </w:behaviors>
        <w:guid w:val="{D9E2CD4D-B151-43C2-9F14-695B564C8E95}"/>
      </w:docPartPr>
      <w:docPartBody>
        <w:p w:rsidR="00000000" w:rsidRDefault="00764330" w:rsidP="00764330">
          <w:pPr>
            <w:pStyle w:val="FF70E9316E8B4E8EBD1B4BCCFFBDAD33"/>
          </w:pPr>
          <w:r w:rsidRPr="00E95491">
            <w:rPr>
              <w:rStyle w:val="FillableControlChar"/>
            </w:rPr>
            <w:t>Click or tap to add</w:t>
          </w:r>
        </w:p>
      </w:docPartBody>
    </w:docPart>
    <w:docPart>
      <w:docPartPr>
        <w:name w:val="62B8BC29C92441D2A1ED873F67151473"/>
        <w:category>
          <w:name w:val="General"/>
          <w:gallery w:val="placeholder"/>
        </w:category>
        <w:types>
          <w:type w:val="bbPlcHdr"/>
        </w:types>
        <w:behaviors>
          <w:behavior w:val="content"/>
        </w:behaviors>
        <w:guid w:val="{43E1452B-4CD3-4840-A935-9B4EE06C87F5}"/>
      </w:docPartPr>
      <w:docPartBody>
        <w:p w:rsidR="00000000" w:rsidRDefault="00764330" w:rsidP="00764330">
          <w:pPr>
            <w:pStyle w:val="62B8BC29C92441D2A1ED873F67151473"/>
          </w:pPr>
          <w:r w:rsidRPr="008A6666">
            <w:rPr>
              <w:shd w:val="clear" w:color="auto" w:fill="FFED69"/>
            </w:rPr>
            <w:t>Select substrate</w:t>
          </w:r>
        </w:p>
      </w:docPartBody>
    </w:docPart>
    <w:docPart>
      <w:docPartPr>
        <w:name w:val="E63DE90D89464820A7CC23D50DBD64A7"/>
        <w:category>
          <w:name w:val="General"/>
          <w:gallery w:val="placeholder"/>
        </w:category>
        <w:types>
          <w:type w:val="bbPlcHdr"/>
        </w:types>
        <w:behaviors>
          <w:behavior w:val="content"/>
        </w:behaviors>
        <w:guid w:val="{6B1091C6-B30D-477A-AC65-C8C91AE8257F}"/>
      </w:docPartPr>
      <w:docPartBody>
        <w:p w:rsidR="00000000" w:rsidRDefault="00764330" w:rsidP="00764330">
          <w:pPr>
            <w:pStyle w:val="E63DE90D89464820A7CC23D50DBD64A7"/>
          </w:pPr>
          <w:r w:rsidRPr="00E95491">
            <w:rPr>
              <w:shd w:val="clear" w:color="auto" w:fill="FFED69"/>
            </w:rPr>
            <w:t>Select side</w:t>
          </w:r>
        </w:p>
      </w:docPartBody>
    </w:docPart>
    <w:docPart>
      <w:docPartPr>
        <w:name w:val="036F6F8DC5434AD981117DD9159E5E4B"/>
        <w:category>
          <w:name w:val="General"/>
          <w:gallery w:val="placeholder"/>
        </w:category>
        <w:types>
          <w:type w:val="bbPlcHdr"/>
        </w:types>
        <w:behaviors>
          <w:behavior w:val="content"/>
        </w:behaviors>
        <w:guid w:val="{A1D58484-2196-47FD-9C99-926213CC37B6}"/>
      </w:docPartPr>
      <w:docPartBody>
        <w:p w:rsidR="00000000" w:rsidRDefault="00764330" w:rsidP="00764330">
          <w:pPr>
            <w:pStyle w:val="036F6F8DC5434AD981117DD9159E5E4B"/>
          </w:pPr>
          <w:r w:rsidRPr="00E95491">
            <w:rPr>
              <w:rStyle w:val="FillableControlChar"/>
            </w:rPr>
            <w:t>Enter value</w:t>
          </w:r>
        </w:p>
      </w:docPartBody>
    </w:docPart>
    <w:docPart>
      <w:docPartPr>
        <w:name w:val="963B297BC2024C559845EDF293B2D1A0"/>
        <w:category>
          <w:name w:val="General"/>
          <w:gallery w:val="placeholder"/>
        </w:category>
        <w:types>
          <w:type w:val="bbPlcHdr"/>
        </w:types>
        <w:behaviors>
          <w:behavior w:val="content"/>
        </w:behaviors>
        <w:guid w:val="{A20E9780-5ED9-4591-9557-23974024DA49}"/>
      </w:docPartPr>
      <w:docPartBody>
        <w:p w:rsidR="00000000" w:rsidRDefault="00764330" w:rsidP="00764330">
          <w:pPr>
            <w:pStyle w:val="963B297BC2024C559845EDF293B2D1A0"/>
          </w:pPr>
          <w:r w:rsidRPr="003B61C6">
            <w:rPr>
              <w:rStyle w:val="PlaceholderText"/>
            </w:rPr>
            <w:t>Choose an item.</w:t>
          </w:r>
        </w:p>
      </w:docPartBody>
    </w:docPart>
    <w:docPart>
      <w:docPartPr>
        <w:name w:val="33B82243BEA3497E9E26778CF8B8D4BE"/>
        <w:category>
          <w:name w:val="General"/>
          <w:gallery w:val="placeholder"/>
        </w:category>
        <w:types>
          <w:type w:val="bbPlcHdr"/>
        </w:types>
        <w:behaviors>
          <w:behavior w:val="content"/>
        </w:behaviors>
        <w:guid w:val="{A5AAAA42-1012-4654-9E97-CF0CE2EB15BE}"/>
      </w:docPartPr>
      <w:docPartBody>
        <w:p w:rsidR="00000000" w:rsidRDefault="00764330" w:rsidP="00764330">
          <w:pPr>
            <w:pStyle w:val="33B82243BEA3497E9E26778CF8B8D4BE"/>
          </w:pPr>
          <w:r w:rsidRPr="00EC10AF">
            <w:rPr>
              <w:rStyle w:val="PlaceholderText"/>
            </w:rPr>
            <w:t>Yes/No</w:t>
          </w:r>
        </w:p>
      </w:docPartBody>
    </w:docPart>
    <w:docPart>
      <w:docPartPr>
        <w:name w:val="5DD627FB5BDB4F7BB5C5A2830CE33312"/>
        <w:category>
          <w:name w:val="General"/>
          <w:gallery w:val="placeholder"/>
        </w:category>
        <w:types>
          <w:type w:val="bbPlcHdr"/>
        </w:types>
        <w:behaviors>
          <w:behavior w:val="content"/>
        </w:behaviors>
        <w:guid w:val="{8609CC5D-73BA-4AE6-9A5C-6A79AF47D32E}"/>
      </w:docPartPr>
      <w:docPartBody>
        <w:p w:rsidR="00000000" w:rsidRDefault="00764330" w:rsidP="00764330">
          <w:pPr>
            <w:pStyle w:val="5DD627FB5BDB4F7BB5C5A2830CE33312"/>
          </w:pPr>
          <w:r w:rsidRPr="00A912BE">
            <w:rPr>
              <w:rStyle w:val="FillableControlChar"/>
            </w:rPr>
            <w:t>Enter reading #</w:t>
          </w:r>
        </w:p>
      </w:docPartBody>
    </w:docPart>
    <w:docPart>
      <w:docPartPr>
        <w:name w:val="63AE05F6EC1C426F9C787F9E22F0E79F"/>
        <w:category>
          <w:name w:val="General"/>
          <w:gallery w:val="placeholder"/>
        </w:category>
        <w:types>
          <w:type w:val="bbPlcHdr"/>
        </w:types>
        <w:behaviors>
          <w:behavior w:val="content"/>
        </w:behaviors>
        <w:guid w:val="{10CDBD8A-9405-4885-8A27-15FEF2FEFB75}"/>
      </w:docPartPr>
      <w:docPartBody>
        <w:p w:rsidR="00000000" w:rsidRDefault="00764330" w:rsidP="00764330">
          <w:pPr>
            <w:pStyle w:val="63AE05F6EC1C426F9C787F9E22F0E79F"/>
          </w:pPr>
          <w:r w:rsidRPr="00E95491">
            <w:rPr>
              <w:rStyle w:val="FillableControlChar"/>
            </w:rPr>
            <w:t>Click or tap to add</w:t>
          </w:r>
        </w:p>
      </w:docPartBody>
    </w:docPart>
    <w:docPart>
      <w:docPartPr>
        <w:name w:val="6233497DD605476D8DB5675B2F5287B9"/>
        <w:category>
          <w:name w:val="General"/>
          <w:gallery w:val="placeholder"/>
        </w:category>
        <w:types>
          <w:type w:val="bbPlcHdr"/>
        </w:types>
        <w:behaviors>
          <w:behavior w:val="content"/>
        </w:behaviors>
        <w:guid w:val="{20B8C7A6-7A88-482E-93FC-171DC970C2E9}"/>
      </w:docPartPr>
      <w:docPartBody>
        <w:p w:rsidR="00000000" w:rsidRDefault="00764330" w:rsidP="00764330">
          <w:pPr>
            <w:pStyle w:val="6233497DD605476D8DB5675B2F5287B9"/>
          </w:pPr>
          <w:r w:rsidRPr="00E95491">
            <w:rPr>
              <w:rStyle w:val="FillableControlChar"/>
            </w:rPr>
            <w:t>Click or tap to add</w:t>
          </w:r>
        </w:p>
      </w:docPartBody>
    </w:docPart>
    <w:docPart>
      <w:docPartPr>
        <w:name w:val="03A39F2EF0034686BBD2015EBEB26FDE"/>
        <w:category>
          <w:name w:val="General"/>
          <w:gallery w:val="placeholder"/>
        </w:category>
        <w:types>
          <w:type w:val="bbPlcHdr"/>
        </w:types>
        <w:behaviors>
          <w:behavior w:val="content"/>
        </w:behaviors>
        <w:guid w:val="{6FDF1E97-518D-420F-BB60-46D20FE23B43}"/>
      </w:docPartPr>
      <w:docPartBody>
        <w:p w:rsidR="00000000" w:rsidRDefault="00764330" w:rsidP="00764330">
          <w:pPr>
            <w:pStyle w:val="03A39F2EF0034686BBD2015EBEB26FDE"/>
          </w:pPr>
          <w:r w:rsidRPr="008A6666">
            <w:rPr>
              <w:shd w:val="clear" w:color="auto" w:fill="FFED69"/>
            </w:rPr>
            <w:t>Select substrate</w:t>
          </w:r>
        </w:p>
      </w:docPartBody>
    </w:docPart>
    <w:docPart>
      <w:docPartPr>
        <w:name w:val="224E35D612B24135B70F26280EB11033"/>
        <w:category>
          <w:name w:val="General"/>
          <w:gallery w:val="placeholder"/>
        </w:category>
        <w:types>
          <w:type w:val="bbPlcHdr"/>
        </w:types>
        <w:behaviors>
          <w:behavior w:val="content"/>
        </w:behaviors>
        <w:guid w:val="{E63C8E3E-2E52-46DC-A287-7C1200FB734D}"/>
      </w:docPartPr>
      <w:docPartBody>
        <w:p w:rsidR="00000000" w:rsidRDefault="00764330" w:rsidP="00764330">
          <w:pPr>
            <w:pStyle w:val="224E35D612B24135B70F26280EB11033"/>
          </w:pPr>
          <w:r w:rsidRPr="00A1349A">
            <w:rPr>
              <w:shd w:val="clear" w:color="auto" w:fill="FFED69"/>
            </w:rPr>
            <w:t>Select side</w:t>
          </w:r>
        </w:p>
      </w:docPartBody>
    </w:docPart>
    <w:docPart>
      <w:docPartPr>
        <w:name w:val="F74EF06FD97C4AE9BB906088CB6EBA29"/>
        <w:category>
          <w:name w:val="General"/>
          <w:gallery w:val="placeholder"/>
        </w:category>
        <w:types>
          <w:type w:val="bbPlcHdr"/>
        </w:types>
        <w:behaviors>
          <w:behavior w:val="content"/>
        </w:behaviors>
        <w:guid w:val="{869A80C5-37EF-4E7B-84FE-DF38A98BA860}"/>
      </w:docPartPr>
      <w:docPartBody>
        <w:p w:rsidR="00000000" w:rsidRDefault="00764330" w:rsidP="00764330">
          <w:pPr>
            <w:pStyle w:val="F74EF06FD97C4AE9BB906088CB6EBA29"/>
          </w:pPr>
          <w:r w:rsidRPr="00E95491">
            <w:rPr>
              <w:rStyle w:val="FillableControlChar"/>
            </w:rPr>
            <w:t>Enter value</w:t>
          </w:r>
        </w:p>
      </w:docPartBody>
    </w:docPart>
    <w:docPart>
      <w:docPartPr>
        <w:name w:val="CDFBB753F186458ABB141106FF970AB8"/>
        <w:category>
          <w:name w:val="General"/>
          <w:gallery w:val="placeholder"/>
        </w:category>
        <w:types>
          <w:type w:val="bbPlcHdr"/>
        </w:types>
        <w:behaviors>
          <w:behavior w:val="content"/>
        </w:behaviors>
        <w:guid w:val="{9152B113-E996-43BC-88BA-2BDAA92B1C28}"/>
      </w:docPartPr>
      <w:docPartBody>
        <w:p w:rsidR="00000000" w:rsidRDefault="00764330" w:rsidP="00764330">
          <w:pPr>
            <w:pStyle w:val="CDFBB753F186458ABB141106FF970AB8"/>
          </w:pPr>
          <w:r w:rsidRPr="003B61C6">
            <w:rPr>
              <w:rStyle w:val="PlaceholderText"/>
            </w:rPr>
            <w:t>Choose an item.</w:t>
          </w:r>
        </w:p>
      </w:docPartBody>
    </w:docPart>
    <w:docPart>
      <w:docPartPr>
        <w:name w:val="FBFE9CB15B324292A2218C84326DC7BD"/>
        <w:category>
          <w:name w:val="General"/>
          <w:gallery w:val="placeholder"/>
        </w:category>
        <w:types>
          <w:type w:val="bbPlcHdr"/>
        </w:types>
        <w:behaviors>
          <w:behavior w:val="content"/>
        </w:behaviors>
        <w:guid w:val="{12EEF874-D7C6-45BB-AFDA-9F9E2153F1B5}"/>
      </w:docPartPr>
      <w:docPartBody>
        <w:p w:rsidR="00000000" w:rsidRDefault="00764330" w:rsidP="00764330">
          <w:pPr>
            <w:pStyle w:val="FBFE9CB15B324292A2218C84326DC7BD"/>
          </w:pPr>
          <w:r w:rsidRPr="00EC10AF">
            <w:rPr>
              <w:rStyle w:val="PlaceholderText"/>
            </w:rPr>
            <w:t>Yes/No</w:t>
          </w:r>
        </w:p>
      </w:docPartBody>
    </w:docPart>
    <w:docPart>
      <w:docPartPr>
        <w:name w:val="B90D034D93D7469DB35959140BCDAF79"/>
        <w:category>
          <w:name w:val="General"/>
          <w:gallery w:val="placeholder"/>
        </w:category>
        <w:types>
          <w:type w:val="bbPlcHdr"/>
        </w:types>
        <w:behaviors>
          <w:behavior w:val="content"/>
        </w:behaviors>
        <w:guid w:val="{7C75DF04-8458-4F6B-B8DF-F8B469F43BAB}"/>
      </w:docPartPr>
      <w:docPartBody>
        <w:p w:rsidR="00000000" w:rsidRDefault="00764330" w:rsidP="00764330">
          <w:pPr>
            <w:pStyle w:val="B90D034D93D7469DB35959140BCDAF79"/>
          </w:pPr>
          <w:r w:rsidRPr="00A912BE">
            <w:rPr>
              <w:rStyle w:val="FillableControlChar"/>
            </w:rPr>
            <w:t>Enter reading #</w:t>
          </w:r>
        </w:p>
      </w:docPartBody>
    </w:docPart>
    <w:docPart>
      <w:docPartPr>
        <w:name w:val="B1EBD8B5B71A496280A21E00D22A5F2E"/>
        <w:category>
          <w:name w:val="General"/>
          <w:gallery w:val="placeholder"/>
        </w:category>
        <w:types>
          <w:type w:val="bbPlcHdr"/>
        </w:types>
        <w:behaviors>
          <w:behavior w:val="content"/>
        </w:behaviors>
        <w:guid w:val="{678F8D50-B25A-4C5B-836D-E351ED7A488E}"/>
      </w:docPartPr>
      <w:docPartBody>
        <w:p w:rsidR="00000000" w:rsidRDefault="00764330" w:rsidP="00764330">
          <w:pPr>
            <w:pStyle w:val="B1EBD8B5B71A496280A21E00D22A5F2E"/>
          </w:pPr>
          <w:r w:rsidRPr="00E95491">
            <w:rPr>
              <w:rStyle w:val="FillableControlChar"/>
            </w:rPr>
            <w:t>Click or tap to add</w:t>
          </w:r>
        </w:p>
      </w:docPartBody>
    </w:docPart>
    <w:docPart>
      <w:docPartPr>
        <w:name w:val="8D4D55F04DAB423D8BC2A48C1A8E795D"/>
        <w:category>
          <w:name w:val="General"/>
          <w:gallery w:val="placeholder"/>
        </w:category>
        <w:types>
          <w:type w:val="bbPlcHdr"/>
        </w:types>
        <w:behaviors>
          <w:behavior w:val="content"/>
        </w:behaviors>
        <w:guid w:val="{F90AF4E0-4D7C-4088-857D-4AFF21D5F5C7}"/>
      </w:docPartPr>
      <w:docPartBody>
        <w:p w:rsidR="00000000" w:rsidRDefault="00764330" w:rsidP="00764330">
          <w:pPr>
            <w:pStyle w:val="8D4D55F04DAB423D8BC2A48C1A8E795D"/>
          </w:pPr>
          <w:r w:rsidRPr="00E95491">
            <w:rPr>
              <w:rStyle w:val="FillableControlChar"/>
            </w:rPr>
            <w:t>Click or tap to add</w:t>
          </w:r>
        </w:p>
      </w:docPartBody>
    </w:docPart>
    <w:docPart>
      <w:docPartPr>
        <w:name w:val="0CB5AE1A199B45B9B1CEED936778A2A5"/>
        <w:category>
          <w:name w:val="General"/>
          <w:gallery w:val="placeholder"/>
        </w:category>
        <w:types>
          <w:type w:val="bbPlcHdr"/>
        </w:types>
        <w:behaviors>
          <w:behavior w:val="content"/>
        </w:behaviors>
        <w:guid w:val="{B18CCA8E-2EFA-4EBD-87B6-A71954637DB2}"/>
      </w:docPartPr>
      <w:docPartBody>
        <w:p w:rsidR="00000000" w:rsidRDefault="00764330" w:rsidP="00764330">
          <w:pPr>
            <w:pStyle w:val="0CB5AE1A199B45B9B1CEED936778A2A5"/>
          </w:pPr>
          <w:r w:rsidRPr="008A6666">
            <w:rPr>
              <w:shd w:val="clear" w:color="auto" w:fill="FFED69"/>
            </w:rPr>
            <w:t>Select substrate</w:t>
          </w:r>
        </w:p>
      </w:docPartBody>
    </w:docPart>
    <w:docPart>
      <w:docPartPr>
        <w:name w:val="A7B988CA0B6F4D389750001C31C21629"/>
        <w:category>
          <w:name w:val="General"/>
          <w:gallery w:val="placeholder"/>
        </w:category>
        <w:types>
          <w:type w:val="bbPlcHdr"/>
        </w:types>
        <w:behaviors>
          <w:behavior w:val="content"/>
        </w:behaviors>
        <w:guid w:val="{264210CA-90B0-46CF-B150-39E724070F06}"/>
      </w:docPartPr>
      <w:docPartBody>
        <w:p w:rsidR="00000000" w:rsidRDefault="00764330" w:rsidP="00764330">
          <w:pPr>
            <w:pStyle w:val="A7B988CA0B6F4D389750001C31C21629"/>
          </w:pPr>
          <w:r w:rsidRPr="00A1349A">
            <w:rPr>
              <w:shd w:val="clear" w:color="auto" w:fill="FFED69"/>
            </w:rPr>
            <w:t>Select side</w:t>
          </w:r>
        </w:p>
      </w:docPartBody>
    </w:docPart>
    <w:docPart>
      <w:docPartPr>
        <w:name w:val="DBBF4EB5B8D143CAB0051CEE65A55A95"/>
        <w:category>
          <w:name w:val="General"/>
          <w:gallery w:val="placeholder"/>
        </w:category>
        <w:types>
          <w:type w:val="bbPlcHdr"/>
        </w:types>
        <w:behaviors>
          <w:behavior w:val="content"/>
        </w:behaviors>
        <w:guid w:val="{49926B8B-06B0-47C5-9337-9C0C7A011B0D}"/>
      </w:docPartPr>
      <w:docPartBody>
        <w:p w:rsidR="00000000" w:rsidRDefault="00764330" w:rsidP="00764330">
          <w:pPr>
            <w:pStyle w:val="DBBF4EB5B8D143CAB0051CEE65A55A95"/>
          </w:pPr>
          <w:r w:rsidRPr="00E95491">
            <w:rPr>
              <w:rStyle w:val="FillableControlChar"/>
            </w:rPr>
            <w:t>Enter value</w:t>
          </w:r>
        </w:p>
      </w:docPartBody>
    </w:docPart>
    <w:docPart>
      <w:docPartPr>
        <w:name w:val="6486E587ACD84815A98694C5FC1F5B09"/>
        <w:category>
          <w:name w:val="General"/>
          <w:gallery w:val="placeholder"/>
        </w:category>
        <w:types>
          <w:type w:val="bbPlcHdr"/>
        </w:types>
        <w:behaviors>
          <w:behavior w:val="content"/>
        </w:behaviors>
        <w:guid w:val="{66304678-4FE6-4722-8BB4-E517C87810E5}"/>
      </w:docPartPr>
      <w:docPartBody>
        <w:p w:rsidR="00000000" w:rsidRDefault="00764330" w:rsidP="00764330">
          <w:pPr>
            <w:pStyle w:val="6486E587ACD84815A98694C5FC1F5B09"/>
          </w:pPr>
          <w:r w:rsidRPr="003B61C6">
            <w:rPr>
              <w:rStyle w:val="PlaceholderText"/>
            </w:rPr>
            <w:t>Choose an item.</w:t>
          </w:r>
        </w:p>
      </w:docPartBody>
    </w:docPart>
    <w:docPart>
      <w:docPartPr>
        <w:name w:val="8A73BE7AD64E443E97F01B1CF1034DF3"/>
        <w:category>
          <w:name w:val="General"/>
          <w:gallery w:val="placeholder"/>
        </w:category>
        <w:types>
          <w:type w:val="bbPlcHdr"/>
        </w:types>
        <w:behaviors>
          <w:behavior w:val="content"/>
        </w:behaviors>
        <w:guid w:val="{82EB329D-4A6C-49F3-BFE9-BF6C3951B135}"/>
      </w:docPartPr>
      <w:docPartBody>
        <w:p w:rsidR="00000000" w:rsidRDefault="00764330" w:rsidP="00764330">
          <w:pPr>
            <w:pStyle w:val="8A73BE7AD64E443E97F01B1CF1034DF3"/>
          </w:pPr>
          <w:r w:rsidRPr="00EC10AF">
            <w:rPr>
              <w:rStyle w:val="PlaceholderText"/>
            </w:rPr>
            <w:t>Yes/No</w:t>
          </w:r>
        </w:p>
      </w:docPartBody>
    </w:docPart>
    <w:docPart>
      <w:docPartPr>
        <w:name w:val="A76E0DDB3456428A92BC1B2B1B728F8B"/>
        <w:category>
          <w:name w:val="General"/>
          <w:gallery w:val="placeholder"/>
        </w:category>
        <w:types>
          <w:type w:val="bbPlcHdr"/>
        </w:types>
        <w:behaviors>
          <w:behavior w:val="content"/>
        </w:behaviors>
        <w:guid w:val="{55B38935-7C39-44AE-9230-9F36FFAAC88D}"/>
      </w:docPartPr>
      <w:docPartBody>
        <w:p w:rsidR="00000000" w:rsidRDefault="00764330" w:rsidP="00764330">
          <w:pPr>
            <w:pStyle w:val="A76E0DDB3456428A92BC1B2B1B728F8B"/>
          </w:pPr>
          <w:r w:rsidRPr="00A912BE">
            <w:rPr>
              <w:rStyle w:val="FillableControlChar"/>
            </w:rPr>
            <w:t>Enter reading #</w:t>
          </w:r>
        </w:p>
      </w:docPartBody>
    </w:docPart>
    <w:docPart>
      <w:docPartPr>
        <w:name w:val="EBEFC70D5B5A4C9A8F997B0B2ABC289E"/>
        <w:category>
          <w:name w:val="General"/>
          <w:gallery w:val="placeholder"/>
        </w:category>
        <w:types>
          <w:type w:val="bbPlcHdr"/>
        </w:types>
        <w:behaviors>
          <w:behavior w:val="content"/>
        </w:behaviors>
        <w:guid w:val="{35DDBFD8-9CA9-4E79-95C1-9FD57E420959}"/>
      </w:docPartPr>
      <w:docPartBody>
        <w:p w:rsidR="00000000" w:rsidRDefault="00764330" w:rsidP="00764330">
          <w:pPr>
            <w:pStyle w:val="EBEFC70D5B5A4C9A8F997B0B2ABC289E"/>
          </w:pPr>
          <w:r w:rsidRPr="00E95491">
            <w:rPr>
              <w:rStyle w:val="FillableControlChar"/>
            </w:rPr>
            <w:t>Click or tap to add</w:t>
          </w:r>
        </w:p>
      </w:docPartBody>
    </w:docPart>
    <w:docPart>
      <w:docPartPr>
        <w:name w:val="BE357097E005456A997E5AD5EF53ABC6"/>
        <w:category>
          <w:name w:val="General"/>
          <w:gallery w:val="placeholder"/>
        </w:category>
        <w:types>
          <w:type w:val="bbPlcHdr"/>
        </w:types>
        <w:behaviors>
          <w:behavior w:val="content"/>
        </w:behaviors>
        <w:guid w:val="{22235BDB-2946-40FF-BC4B-B1D2F099F19B}"/>
      </w:docPartPr>
      <w:docPartBody>
        <w:p w:rsidR="00000000" w:rsidRDefault="00764330" w:rsidP="00764330">
          <w:pPr>
            <w:pStyle w:val="BE357097E005456A997E5AD5EF53ABC6"/>
          </w:pPr>
          <w:r w:rsidRPr="00E95491">
            <w:rPr>
              <w:rStyle w:val="FillableControlChar"/>
            </w:rPr>
            <w:t>Click or tap to add</w:t>
          </w:r>
        </w:p>
      </w:docPartBody>
    </w:docPart>
    <w:docPart>
      <w:docPartPr>
        <w:name w:val="1B3449C238F0433089C0853CBA1D2398"/>
        <w:category>
          <w:name w:val="General"/>
          <w:gallery w:val="placeholder"/>
        </w:category>
        <w:types>
          <w:type w:val="bbPlcHdr"/>
        </w:types>
        <w:behaviors>
          <w:behavior w:val="content"/>
        </w:behaviors>
        <w:guid w:val="{59A5286D-C125-40F3-B6F5-7C56DA409575}"/>
      </w:docPartPr>
      <w:docPartBody>
        <w:p w:rsidR="00000000" w:rsidRDefault="00764330" w:rsidP="00764330">
          <w:pPr>
            <w:pStyle w:val="1B3449C238F0433089C0853CBA1D2398"/>
          </w:pPr>
          <w:r w:rsidRPr="008A6666">
            <w:rPr>
              <w:shd w:val="clear" w:color="auto" w:fill="FFED69"/>
            </w:rPr>
            <w:t>Select substrate</w:t>
          </w:r>
        </w:p>
      </w:docPartBody>
    </w:docPart>
    <w:docPart>
      <w:docPartPr>
        <w:name w:val="9410A6418F9C419AB91507081969401C"/>
        <w:category>
          <w:name w:val="General"/>
          <w:gallery w:val="placeholder"/>
        </w:category>
        <w:types>
          <w:type w:val="bbPlcHdr"/>
        </w:types>
        <w:behaviors>
          <w:behavior w:val="content"/>
        </w:behaviors>
        <w:guid w:val="{0862821F-785D-404A-BEF5-7C6C9439B672}"/>
      </w:docPartPr>
      <w:docPartBody>
        <w:p w:rsidR="00000000" w:rsidRDefault="00764330" w:rsidP="00764330">
          <w:pPr>
            <w:pStyle w:val="9410A6418F9C419AB91507081969401C"/>
          </w:pPr>
          <w:r w:rsidRPr="00A1349A">
            <w:rPr>
              <w:shd w:val="clear" w:color="auto" w:fill="FFED69"/>
            </w:rPr>
            <w:t>Select side</w:t>
          </w:r>
        </w:p>
      </w:docPartBody>
    </w:docPart>
    <w:docPart>
      <w:docPartPr>
        <w:name w:val="773A6F5DBBEB4830A2C79B05DC0453F5"/>
        <w:category>
          <w:name w:val="General"/>
          <w:gallery w:val="placeholder"/>
        </w:category>
        <w:types>
          <w:type w:val="bbPlcHdr"/>
        </w:types>
        <w:behaviors>
          <w:behavior w:val="content"/>
        </w:behaviors>
        <w:guid w:val="{B7544499-B7E3-441B-AE5A-B723F5773403}"/>
      </w:docPartPr>
      <w:docPartBody>
        <w:p w:rsidR="00000000" w:rsidRDefault="00764330" w:rsidP="00764330">
          <w:pPr>
            <w:pStyle w:val="773A6F5DBBEB4830A2C79B05DC0453F5"/>
          </w:pPr>
          <w:r w:rsidRPr="00E95491">
            <w:rPr>
              <w:rStyle w:val="FillableControlChar"/>
            </w:rPr>
            <w:t>Enter value</w:t>
          </w:r>
        </w:p>
      </w:docPartBody>
    </w:docPart>
    <w:docPart>
      <w:docPartPr>
        <w:name w:val="F486030E09614182BF48D3AF0B0F8970"/>
        <w:category>
          <w:name w:val="General"/>
          <w:gallery w:val="placeholder"/>
        </w:category>
        <w:types>
          <w:type w:val="bbPlcHdr"/>
        </w:types>
        <w:behaviors>
          <w:behavior w:val="content"/>
        </w:behaviors>
        <w:guid w:val="{F541050E-57DA-4718-9A06-230CCAA1AB93}"/>
      </w:docPartPr>
      <w:docPartBody>
        <w:p w:rsidR="00000000" w:rsidRDefault="00764330" w:rsidP="00764330">
          <w:pPr>
            <w:pStyle w:val="F486030E09614182BF48D3AF0B0F8970"/>
          </w:pPr>
          <w:r w:rsidRPr="003B61C6">
            <w:rPr>
              <w:rStyle w:val="PlaceholderText"/>
            </w:rPr>
            <w:t>Choose an item.</w:t>
          </w:r>
        </w:p>
      </w:docPartBody>
    </w:docPart>
    <w:docPart>
      <w:docPartPr>
        <w:name w:val="4076677E689042EBA1A7A4CD44610F45"/>
        <w:category>
          <w:name w:val="General"/>
          <w:gallery w:val="placeholder"/>
        </w:category>
        <w:types>
          <w:type w:val="bbPlcHdr"/>
        </w:types>
        <w:behaviors>
          <w:behavior w:val="content"/>
        </w:behaviors>
        <w:guid w:val="{F03BE2C7-6D9A-4D4D-9955-FD0358F8655E}"/>
      </w:docPartPr>
      <w:docPartBody>
        <w:p w:rsidR="00000000" w:rsidRDefault="00764330" w:rsidP="00764330">
          <w:pPr>
            <w:pStyle w:val="4076677E689042EBA1A7A4CD44610F45"/>
          </w:pPr>
          <w:r w:rsidRPr="00EC10AF">
            <w:rPr>
              <w:rStyle w:val="PlaceholderText"/>
            </w:rPr>
            <w:t>Yes/No</w:t>
          </w:r>
        </w:p>
      </w:docPartBody>
    </w:docPart>
    <w:docPart>
      <w:docPartPr>
        <w:name w:val="31A913197E3647FC89B03A61D5248B2A"/>
        <w:category>
          <w:name w:val="General"/>
          <w:gallery w:val="placeholder"/>
        </w:category>
        <w:types>
          <w:type w:val="bbPlcHdr"/>
        </w:types>
        <w:behaviors>
          <w:behavior w:val="content"/>
        </w:behaviors>
        <w:guid w:val="{04129E0C-8280-4F3C-AC00-EC332B190F26}"/>
      </w:docPartPr>
      <w:docPartBody>
        <w:p w:rsidR="00000000" w:rsidRDefault="00764330" w:rsidP="00764330">
          <w:pPr>
            <w:pStyle w:val="31A913197E3647FC89B03A61D5248B2A"/>
          </w:pPr>
          <w:r w:rsidRPr="00A912BE">
            <w:rPr>
              <w:rStyle w:val="FillableControlChar"/>
            </w:rPr>
            <w:t>Enter reading #</w:t>
          </w:r>
        </w:p>
      </w:docPartBody>
    </w:docPart>
    <w:docPart>
      <w:docPartPr>
        <w:name w:val="B0A2BFD6CA0A4B52818AA442CCCC5922"/>
        <w:category>
          <w:name w:val="General"/>
          <w:gallery w:val="placeholder"/>
        </w:category>
        <w:types>
          <w:type w:val="bbPlcHdr"/>
        </w:types>
        <w:behaviors>
          <w:behavior w:val="content"/>
        </w:behaviors>
        <w:guid w:val="{BC92BC93-86BB-42A4-9599-EDE902C6C07C}"/>
      </w:docPartPr>
      <w:docPartBody>
        <w:p w:rsidR="00000000" w:rsidRDefault="00764330" w:rsidP="00764330">
          <w:pPr>
            <w:pStyle w:val="B0A2BFD6CA0A4B52818AA442CCCC5922"/>
          </w:pPr>
          <w:r w:rsidRPr="00E95491">
            <w:rPr>
              <w:rStyle w:val="FillableControlChar"/>
            </w:rPr>
            <w:t>Click or tap to add</w:t>
          </w:r>
        </w:p>
      </w:docPartBody>
    </w:docPart>
    <w:docPart>
      <w:docPartPr>
        <w:name w:val="B04292D037DE4111ACD7C329CAA89115"/>
        <w:category>
          <w:name w:val="General"/>
          <w:gallery w:val="placeholder"/>
        </w:category>
        <w:types>
          <w:type w:val="bbPlcHdr"/>
        </w:types>
        <w:behaviors>
          <w:behavior w:val="content"/>
        </w:behaviors>
        <w:guid w:val="{2D4AFC42-DB28-414E-9CE1-1F18E466394D}"/>
      </w:docPartPr>
      <w:docPartBody>
        <w:p w:rsidR="00000000" w:rsidRDefault="00764330" w:rsidP="00764330">
          <w:pPr>
            <w:pStyle w:val="B04292D037DE4111ACD7C329CAA89115"/>
          </w:pPr>
          <w:r w:rsidRPr="00E95491">
            <w:rPr>
              <w:rStyle w:val="FillableControlChar"/>
            </w:rPr>
            <w:t>Click or tap to add</w:t>
          </w:r>
        </w:p>
      </w:docPartBody>
    </w:docPart>
    <w:docPart>
      <w:docPartPr>
        <w:name w:val="69E8A66798BD4604ACBDFA05F8E3164C"/>
        <w:category>
          <w:name w:val="General"/>
          <w:gallery w:val="placeholder"/>
        </w:category>
        <w:types>
          <w:type w:val="bbPlcHdr"/>
        </w:types>
        <w:behaviors>
          <w:behavior w:val="content"/>
        </w:behaviors>
        <w:guid w:val="{1DF2BA89-3BB0-45C6-8D30-82D695B9E0EF}"/>
      </w:docPartPr>
      <w:docPartBody>
        <w:p w:rsidR="00000000" w:rsidRDefault="00764330" w:rsidP="00764330">
          <w:pPr>
            <w:pStyle w:val="69E8A66798BD4604ACBDFA05F8E3164C"/>
          </w:pPr>
          <w:r w:rsidRPr="008A6666">
            <w:rPr>
              <w:shd w:val="clear" w:color="auto" w:fill="FFED69"/>
            </w:rPr>
            <w:t>Select substrate</w:t>
          </w:r>
        </w:p>
      </w:docPartBody>
    </w:docPart>
    <w:docPart>
      <w:docPartPr>
        <w:name w:val="668041CE414E44EB87FBCB815D41722B"/>
        <w:category>
          <w:name w:val="General"/>
          <w:gallery w:val="placeholder"/>
        </w:category>
        <w:types>
          <w:type w:val="bbPlcHdr"/>
        </w:types>
        <w:behaviors>
          <w:behavior w:val="content"/>
        </w:behaviors>
        <w:guid w:val="{822F25B4-6DE2-478B-A171-8B36B1148ACF}"/>
      </w:docPartPr>
      <w:docPartBody>
        <w:p w:rsidR="00000000" w:rsidRDefault="00764330" w:rsidP="00764330">
          <w:pPr>
            <w:pStyle w:val="668041CE414E44EB87FBCB815D41722B"/>
          </w:pPr>
          <w:r w:rsidRPr="00A1349A">
            <w:rPr>
              <w:shd w:val="clear" w:color="auto" w:fill="FFED69"/>
            </w:rPr>
            <w:t>Select side</w:t>
          </w:r>
        </w:p>
      </w:docPartBody>
    </w:docPart>
    <w:docPart>
      <w:docPartPr>
        <w:name w:val="18F6F673BAFE43AB8C598A354E759989"/>
        <w:category>
          <w:name w:val="General"/>
          <w:gallery w:val="placeholder"/>
        </w:category>
        <w:types>
          <w:type w:val="bbPlcHdr"/>
        </w:types>
        <w:behaviors>
          <w:behavior w:val="content"/>
        </w:behaviors>
        <w:guid w:val="{A7A46E90-2FD4-4B8C-B951-69A14C966A43}"/>
      </w:docPartPr>
      <w:docPartBody>
        <w:p w:rsidR="00000000" w:rsidRDefault="00764330" w:rsidP="00764330">
          <w:pPr>
            <w:pStyle w:val="18F6F673BAFE43AB8C598A354E759989"/>
          </w:pPr>
          <w:r w:rsidRPr="00E95491">
            <w:rPr>
              <w:rStyle w:val="FillableControlChar"/>
            </w:rPr>
            <w:t>Enter value</w:t>
          </w:r>
        </w:p>
      </w:docPartBody>
    </w:docPart>
    <w:docPart>
      <w:docPartPr>
        <w:name w:val="34DE3A597A98409083F717BC66B09C20"/>
        <w:category>
          <w:name w:val="General"/>
          <w:gallery w:val="placeholder"/>
        </w:category>
        <w:types>
          <w:type w:val="bbPlcHdr"/>
        </w:types>
        <w:behaviors>
          <w:behavior w:val="content"/>
        </w:behaviors>
        <w:guid w:val="{041469EB-12A4-4553-A8AD-D9733F76843C}"/>
      </w:docPartPr>
      <w:docPartBody>
        <w:p w:rsidR="00000000" w:rsidRDefault="00764330" w:rsidP="00764330">
          <w:pPr>
            <w:pStyle w:val="34DE3A597A98409083F717BC66B09C20"/>
          </w:pPr>
          <w:r w:rsidRPr="003B61C6">
            <w:rPr>
              <w:rStyle w:val="PlaceholderText"/>
            </w:rPr>
            <w:t>Choose an item.</w:t>
          </w:r>
        </w:p>
      </w:docPartBody>
    </w:docPart>
    <w:docPart>
      <w:docPartPr>
        <w:name w:val="1D82FA72A50E442CA739643FE5F2D9AD"/>
        <w:category>
          <w:name w:val="General"/>
          <w:gallery w:val="placeholder"/>
        </w:category>
        <w:types>
          <w:type w:val="bbPlcHdr"/>
        </w:types>
        <w:behaviors>
          <w:behavior w:val="content"/>
        </w:behaviors>
        <w:guid w:val="{CF1E1358-7A3E-40FD-B2FA-23F93127BCE6}"/>
      </w:docPartPr>
      <w:docPartBody>
        <w:p w:rsidR="00000000" w:rsidRDefault="00764330" w:rsidP="00764330">
          <w:pPr>
            <w:pStyle w:val="1D82FA72A50E442CA739643FE5F2D9AD"/>
          </w:pPr>
          <w:r w:rsidRPr="00EC10AF">
            <w:rPr>
              <w:rStyle w:val="PlaceholderText"/>
            </w:rPr>
            <w:t>Yes/No</w:t>
          </w:r>
        </w:p>
      </w:docPartBody>
    </w:docPart>
    <w:docPart>
      <w:docPartPr>
        <w:name w:val="52FB7F5051C14405B00AF8B87F05B895"/>
        <w:category>
          <w:name w:val="General"/>
          <w:gallery w:val="placeholder"/>
        </w:category>
        <w:types>
          <w:type w:val="bbPlcHdr"/>
        </w:types>
        <w:behaviors>
          <w:behavior w:val="content"/>
        </w:behaviors>
        <w:guid w:val="{1FF44AEA-CB80-4C5B-B923-F75D5375C2DD}"/>
      </w:docPartPr>
      <w:docPartBody>
        <w:p w:rsidR="00000000" w:rsidRDefault="00764330" w:rsidP="00764330">
          <w:pPr>
            <w:pStyle w:val="52FB7F5051C14405B00AF8B87F05B895"/>
          </w:pPr>
          <w:r w:rsidRPr="00A912BE">
            <w:rPr>
              <w:rStyle w:val="FillableControlChar"/>
            </w:rPr>
            <w:t>Enter reading #</w:t>
          </w:r>
        </w:p>
      </w:docPartBody>
    </w:docPart>
    <w:docPart>
      <w:docPartPr>
        <w:name w:val="E60733217A5C4C80A59672CD0EC64975"/>
        <w:category>
          <w:name w:val="General"/>
          <w:gallery w:val="placeholder"/>
        </w:category>
        <w:types>
          <w:type w:val="bbPlcHdr"/>
        </w:types>
        <w:behaviors>
          <w:behavior w:val="content"/>
        </w:behaviors>
        <w:guid w:val="{C9158A32-5817-4E03-8F4D-36A5E368F9A5}"/>
      </w:docPartPr>
      <w:docPartBody>
        <w:p w:rsidR="00000000" w:rsidRDefault="00764330" w:rsidP="00764330">
          <w:pPr>
            <w:pStyle w:val="E60733217A5C4C80A59672CD0EC64975"/>
          </w:pPr>
          <w:r w:rsidRPr="00E95491">
            <w:rPr>
              <w:rStyle w:val="FillableControlChar"/>
            </w:rPr>
            <w:t>Click or tap to add</w:t>
          </w:r>
        </w:p>
      </w:docPartBody>
    </w:docPart>
    <w:docPart>
      <w:docPartPr>
        <w:name w:val="BBFF47DCC3114CADA97A313E74AB4AF3"/>
        <w:category>
          <w:name w:val="General"/>
          <w:gallery w:val="placeholder"/>
        </w:category>
        <w:types>
          <w:type w:val="bbPlcHdr"/>
        </w:types>
        <w:behaviors>
          <w:behavior w:val="content"/>
        </w:behaviors>
        <w:guid w:val="{ACE9D43C-0E54-4F45-957D-518E3C140F51}"/>
      </w:docPartPr>
      <w:docPartBody>
        <w:p w:rsidR="00000000" w:rsidRDefault="00764330" w:rsidP="00764330">
          <w:pPr>
            <w:pStyle w:val="BBFF47DCC3114CADA97A313E74AB4AF3"/>
          </w:pPr>
          <w:r w:rsidRPr="00E95491">
            <w:rPr>
              <w:rStyle w:val="FillableControlChar"/>
            </w:rPr>
            <w:t>Click or tap to add</w:t>
          </w:r>
        </w:p>
      </w:docPartBody>
    </w:docPart>
    <w:docPart>
      <w:docPartPr>
        <w:name w:val="AA9B70F487464B8BAB9D1EC1E88B112E"/>
        <w:category>
          <w:name w:val="General"/>
          <w:gallery w:val="placeholder"/>
        </w:category>
        <w:types>
          <w:type w:val="bbPlcHdr"/>
        </w:types>
        <w:behaviors>
          <w:behavior w:val="content"/>
        </w:behaviors>
        <w:guid w:val="{AAAA5A19-F83D-47F0-8308-873E6EDF92CA}"/>
      </w:docPartPr>
      <w:docPartBody>
        <w:p w:rsidR="00000000" w:rsidRDefault="00764330" w:rsidP="00764330">
          <w:pPr>
            <w:pStyle w:val="AA9B70F487464B8BAB9D1EC1E88B112E"/>
          </w:pPr>
          <w:r w:rsidRPr="008A6666">
            <w:rPr>
              <w:shd w:val="clear" w:color="auto" w:fill="FFED69"/>
            </w:rPr>
            <w:t>Select substrate</w:t>
          </w:r>
        </w:p>
      </w:docPartBody>
    </w:docPart>
    <w:docPart>
      <w:docPartPr>
        <w:name w:val="1C136E2BC13C4EFFAFD341C0B82FB888"/>
        <w:category>
          <w:name w:val="General"/>
          <w:gallery w:val="placeholder"/>
        </w:category>
        <w:types>
          <w:type w:val="bbPlcHdr"/>
        </w:types>
        <w:behaviors>
          <w:behavior w:val="content"/>
        </w:behaviors>
        <w:guid w:val="{E99511F1-2BD8-4515-A78F-D2D5F4B24019}"/>
      </w:docPartPr>
      <w:docPartBody>
        <w:p w:rsidR="00000000" w:rsidRDefault="00764330" w:rsidP="00764330">
          <w:pPr>
            <w:pStyle w:val="1C136E2BC13C4EFFAFD341C0B82FB888"/>
          </w:pPr>
          <w:r w:rsidRPr="00A1349A">
            <w:rPr>
              <w:shd w:val="clear" w:color="auto" w:fill="FFED69"/>
            </w:rPr>
            <w:t>Select side</w:t>
          </w:r>
        </w:p>
      </w:docPartBody>
    </w:docPart>
    <w:docPart>
      <w:docPartPr>
        <w:name w:val="9B0AD99D4E9A4BBDB2951B86B94AD427"/>
        <w:category>
          <w:name w:val="General"/>
          <w:gallery w:val="placeholder"/>
        </w:category>
        <w:types>
          <w:type w:val="bbPlcHdr"/>
        </w:types>
        <w:behaviors>
          <w:behavior w:val="content"/>
        </w:behaviors>
        <w:guid w:val="{1913A096-B0E2-4E25-A12E-6FE5DAED5E4B}"/>
      </w:docPartPr>
      <w:docPartBody>
        <w:p w:rsidR="00000000" w:rsidRDefault="00764330" w:rsidP="00764330">
          <w:pPr>
            <w:pStyle w:val="9B0AD99D4E9A4BBDB2951B86B94AD427"/>
          </w:pPr>
          <w:r w:rsidRPr="00E95491">
            <w:rPr>
              <w:rStyle w:val="FillableControlChar"/>
            </w:rPr>
            <w:t>Enter value</w:t>
          </w:r>
        </w:p>
      </w:docPartBody>
    </w:docPart>
    <w:docPart>
      <w:docPartPr>
        <w:name w:val="B580D03F5372417AA9985330C326204E"/>
        <w:category>
          <w:name w:val="General"/>
          <w:gallery w:val="placeholder"/>
        </w:category>
        <w:types>
          <w:type w:val="bbPlcHdr"/>
        </w:types>
        <w:behaviors>
          <w:behavior w:val="content"/>
        </w:behaviors>
        <w:guid w:val="{3B677B42-6209-4EBE-B933-8BC2CD5A6219}"/>
      </w:docPartPr>
      <w:docPartBody>
        <w:p w:rsidR="00000000" w:rsidRDefault="00764330" w:rsidP="00764330">
          <w:pPr>
            <w:pStyle w:val="B580D03F5372417AA9985330C326204E"/>
          </w:pPr>
          <w:r w:rsidRPr="003B61C6">
            <w:rPr>
              <w:rStyle w:val="PlaceholderText"/>
            </w:rPr>
            <w:t>Choose an item.</w:t>
          </w:r>
        </w:p>
      </w:docPartBody>
    </w:docPart>
    <w:docPart>
      <w:docPartPr>
        <w:name w:val="6796B8BA7F3C48319DD688C8B91EBAFA"/>
        <w:category>
          <w:name w:val="General"/>
          <w:gallery w:val="placeholder"/>
        </w:category>
        <w:types>
          <w:type w:val="bbPlcHdr"/>
        </w:types>
        <w:behaviors>
          <w:behavior w:val="content"/>
        </w:behaviors>
        <w:guid w:val="{9F0705F7-0930-4272-A1C5-85FC19709EED}"/>
      </w:docPartPr>
      <w:docPartBody>
        <w:p w:rsidR="00000000" w:rsidRDefault="00764330" w:rsidP="00764330">
          <w:pPr>
            <w:pStyle w:val="6796B8BA7F3C48319DD688C8B91EBAFA"/>
          </w:pPr>
          <w:r w:rsidRPr="00EC10AF">
            <w:rPr>
              <w:rStyle w:val="PlaceholderText"/>
            </w:rPr>
            <w:t>Yes/No</w:t>
          </w:r>
        </w:p>
      </w:docPartBody>
    </w:docPart>
    <w:docPart>
      <w:docPartPr>
        <w:name w:val="43E4C2694B8F42C3BD3DDE8C7ADF256C"/>
        <w:category>
          <w:name w:val="General"/>
          <w:gallery w:val="placeholder"/>
        </w:category>
        <w:types>
          <w:type w:val="bbPlcHdr"/>
        </w:types>
        <w:behaviors>
          <w:behavior w:val="content"/>
        </w:behaviors>
        <w:guid w:val="{A00061BB-8BC6-47AF-BFB5-DE5FBF3E30FA}"/>
      </w:docPartPr>
      <w:docPartBody>
        <w:p w:rsidR="00000000" w:rsidRDefault="00764330" w:rsidP="00764330">
          <w:pPr>
            <w:pStyle w:val="43E4C2694B8F42C3BD3DDE8C7ADF256C"/>
          </w:pPr>
          <w:r w:rsidRPr="00A912BE">
            <w:rPr>
              <w:rStyle w:val="FillableControlChar"/>
            </w:rPr>
            <w:t>Enter reading #</w:t>
          </w:r>
        </w:p>
      </w:docPartBody>
    </w:docPart>
    <w:docPart>
      <w:docPartPr>
        <w:name w:val="3568167C177748909A5612538316EEFA"/>
        <w:category>
          <w:name w:val="General"/>
          <w:gallery w:val="placeholder"/>
        </w:category>
        <w:types>
          <w:type w:val="bbPlcHdr"/>
        </w:types>
        <w:behaviors>
          <w:behavior w:val="content"/>
        </w:behaviors>
        <w:guid w:val="{9A70B688-4617-4645-A7AD-749A0721A13F}"/>
      </w:docPartPr>
      <w:docPartBody>
        <w:p w:rsidR="00000000" w:rsidRDefault="00764330" w:rsidP="00764330">
          <w:pPr>
            <w:pStyle w:val="3568167C177748909A5612538316EEFA"/>
          </w:pPr>
          <w:r w:rsidRPr="00E95491">
            <w:rPr>
              <w:rStyle w:val="FillableControlChar"/>
            </w:rPr>
            <w:t>Click or tap to add</w:t>
          </w:r>
        </w:p>
      </w:docPartBody>
    </w:docPart>
    <w:docPart>
      <w:docPartPr>
        <w:name w:val="A12BC9493A914C34A6CB84C87902F836"/>
        <w:category>
          <w:name w:val="General"/>
          <w:gallery w:val="placeholder"/>
        </w:category>
        <w:types>
          <w:type w:val="bbPlcHdr"/>
        </w:types>
        <w:behaviors>
          <w:behavior w:val="content"/>
        </w:behaviors>
        <w:guid w:val="{EF06D1F3-13C7-48A9-BDB5-9194E03A52F8}"/>
      </w:docPartPr>
      <w:docPartBody>
        <w:p w:rsidR="00000000" w:rsidRDefault="00764330" w:rsidP="00764330">
          <w:pPr>
            <w:pStyle w:val="A12BC9493A914C34A6CB84C87902F836"/>
          </w:pPr>
          <w:r w:rsidRPr="00E95491">
            <w:rPr>
              <w:rStyle w:val="FillableControlChar"/>
            </w:rPr>
            <w:t>Click or tap to add</w:t>
          </w:r>
        </w:p>
      </w:docPartBody>
    </w:docPart>
    <w:docPart>
      <w:docPartPr>
        <w:name w:val="78E4C75B3C894DE9AED3A01FC0FFC056"/>
        <w:category>
          <w:name w:val="General"/>
          <w:gallery w:val="placeholder"/>
        </w:category>
        <w:types>
          <w:type w:val="bbPlcHdr"/>
        </w:types>
        <w:behaviors>
          <w:behavior w:val="content"/>
        </w:behaviors>
        <w:guid w:val="{786BF514-CF31-4CF5-91E6-3D46D75BE68E}"/>
      </w:docPartPr>
      <w:docPartBody>
        <w:p w:rsidR="00000000" w:rsidRDefault="00764330" w:rsidP="00764330">
          <w:pPr>
            <w:pStyle w:val="78E4C75B3C894DE9AED3A01FC0FFC056"/>
          </w:pPr>
          <w:r w:rsidRPr="008A6666">
            <w:rPr>
              <w:shd w:val="clear" w:color="auto" w:fill="FFED69"/>
            </w:rPr>
            <w:t>Select substrate</w:t>
          </w:r>
        </w:p>
      </w:docPartBody>
    </w:docPart>
    <w:docPart>
      <w:docPartPr>
        <w:name w:val="B74E15AB62E94ABAA8B01AADDC6B1937"/>
        <w:category>
          <w:name w:val="General"/>
          <w:gallery w:val="placeholder"/>
        </w:category>
        <w:types>
          <w:type w:val="bbPlcHdr"/>
        </w:types>
        <w:behaviors>
          <w:behavior w:val="content"/>
        </w:behaviors>
        <w:guid w:val="{CB9682AC-4132-41F7-B5A3-3C969FDB730B}"/>
      </w:docPartPr>
      <w:docPartBody>
        <w:p w:rsidR="00000000" w:rsidRDefault="00764330" w:rsidP="00764330">
          <w:pPr>
            <w:pStyle w:val="B74E15AB62E94ABAA8B01AADDC6B1937"/>
          </w:pPr>
          <w:r w:rsidRPr="00A1349A">
            <w:rPr>
              <w:shd w:val="clear" w:color="auto" w:fill="FFED69"/>
            </w:rPr>
            <w:t>Select side</w:t>
          </w:r>
        </w:p>
      </w:docPartBody>
    </w:docPart>
    <w:docPart>
      <w:docPartPr>
        <w:name w:val="7BF64C41BA15407EB6EF282200F6AF0C"/>
        <w:category>
          <w:name w:val="General"/>
          <w:gallery w:val="placeholder"/>
        </w:category>
        <w:types>
          <w:type w:val="bbPlcHdr"/>
        </w:types>
        <w:behaviors>
          <w:behavior w:val="content"/>
        </w:behaviors>
        <w:guid w:val="{8C148AC6-40B3-43F9-AEEB-A44B7F70ADDE}"/>
      </w:docPartPr>
      <w:docPartBody>
        <w:p w:rsidR="00000000" w:rsidRDefault="00764330" w:rsidP="00764330">
          <w:pPr>
            <w:pStyle w:val="7BF64C41BA15407EB6EF282200F6AF0C"/>
          </w:pPr>
          <w:r w:rsidRPr="00E95491">
            <w:rPr>
              <w:rStyle w:val="FillableControlChar"/>
            </w:rPr>
            <w:t>Enter value</w:t>
          </w:r>
        </w:p>
      </w:docPartBody>
    </w:docPart>
    <w:docPart>
      <w:docPartPr>
        <w:name w:val="98FAC3441C8044FCB76B0FE0F879B3CB"/>
        <w:category>
          <w:name w:val="General"/>
          <w:gallery w:val="placeholder"/>
        </w:category>
        <w:types>
          <w:type w:val="bbPlcHdr"/>
        </w:types>
        <w:behaviors>
          <w:behavior w:val="content"/>
        </w:behaviors>
        <w:guid w:val="{21EA4FDD-3A71-47DE-A2D4-8E5BF92249C9}"/>
      </w:docPartPr>
      <w:docPartBody>
        <w:p w:rsidR="00000000" w:rsidRDefault="00764330" w:rsidP="00764330">
          <w:pPr>
            <w:pStyle w:val="98FAC3441C8044FCB76B0FE0F879B3CB"/>
          </w:pPr>
          <w:r w:rsidRPr="003B61C6">
            <w:rPr>
              <w:rStyle w:val="PlaceholderText"/>
            </w:rPr>
            <w:t>Choose an item.</w:t>
          </w:r>
        </w:p>
      </w:docPartBody>
    </w:docPart>
    <w:docPart>
      <w:docPartPr>
        <w:name w:val="53929A208625497480B636A4E80D73F9"/>
        <w:category>
          <w:name w:val="General"/>
          <w:gallery w:val="placeholder"/>
        </w:category>
        <w:types>
          <w:type w:val="bbPlcHdr"/>
        </w:types>
        <w:behaviors>
          <w:behavior w:val="content"/>
        </w:behaviors>
        <w:guid w:val="{2BD4D8CE-90FC-442B-86A1-0BF3CE0DE20C}"/>
      </w:docPartPr>
      <w:docPartBody>
        <w:p w:rsidR="00000000" w:rsidRDefault="00764330" w:rsidP="00764330">
          <w:pPr>
            <w:pStyle w:val="53929A208625497480B636A4E80D73F9"/>
          </w:pPr>
          <w:r w:rsidRPr="00EC10AF">
            <w:rPr>
              <w:rStyle w:val="PlaceholderText"/>
            </w:rPr>
            <w:t>Yes/No</w:t>
          </w:r>
        </w:p>
      </w:docPartBody>
    </w:docPart>
    <w:docPart>
      <w:docPartPr>
        <w:name w:val="6346C0F47F034607AEA82736AE24556B"/>
        <w:category>
          <w:name w:val="General"/>
          <w:gallery w:val="placeholder"/>
        </w:category>
        <w:types>
          <w:type w:val="bbPlcHdr"/>
        </w:types>
        <w:behaviors>
          <w:behavior w:val="content"/>
        </w:behaviors>
        <w:guid w:val="{D45A2E83-AE6A-421F-B336-19C797947D55}"/>
      </w:docPartPr>
      <w:docPartBody>
        <w:p w:rsidR="00000000" w:rsidRDefault="00764330" w:rsidP="00764330">
          <w:pPr>
            <w:pStyle w:val="6346C0F47F034607AEA82736AE24556B"/>
          </w:pPr>
          <w:r w:rsidRPr="00A912BE">
            <w:rPr>
              <w:rStyle w:val="FillableControlChar"/>
            </w:rPr>
            <w:t>Enter reading #</w:t>
          </w:r>
        </w:p>
      </w:docPartBody>
    </w:docPart>
    <w:docPart>
      <w:docPartPr>
        <w:name w:val="5A7BB81BEAB74411A755C5C79273BCB7"/>
        <w:category>
          <w:name w:val="General"/>
          <w:gallery w:val="placeholder"/>
        </w:category>
        <w:types>
          <w:type w:val="bbPlcHdr"/>
        </w:types>
        <w:behaviors>
          <w:behavior w:val="content"/>
        </w:behaviors>
        <w:guid w:val="{9457A739-4230-42CE-A1D8-80F4D192807A}"/>
      </w:docPartPr>
      <w:docPartBody>
        <w:p w:rsidR="00000000" w:rsidRDefault="00764330" w:rsidP="00764330">
          <w:pPr>
            <w:pStyle w:val="5A7BB81BEAB74411A755C5C79273BCB7"/>
          </w:pPr>
          <w:r w:rsidRPr="00E95491">
            <w:rPr>
              <w:rStyle w:val="FillableControlChar"/>
            </w:rPr>
            <w:t>Click or tap to add</w:t>
          </w:r>
        </w:p>
      </w:docPartBody>
    </w:docPart>
    <w:docPart>
      <w:docPartPr>
        <w:name w:val="190456E6107D4BA7A83E6EE2EA77FCF3"/>
        <w:category>
          <w:name w:val="General"/>
          <w:gallery w:val="placeholder"/>
        </w:category>
        <w:types>
          <w:type w:val="bbPlcHdr"/>
        </w:types>
        <w:behaviors>
          <w:behavior w:val="content"/>
        </w:behaviors>
        <w:guid w:val="{B58B000F-591E-4B02-8DC0-589178023898}"/>
      </w:docPartPr>
      <w:docPartBody>
        <w:p w:rsidR="00000000" w:rsidRDefault="00764330" w:rsidP="00764330">
          <w:pPr>
            <w:pStyle w:val="190456E6107D4BA7A83E6EE2EA77FCF3"/>
          </w:pPr>
          <w:r w:rsidRPr="00E95491">
            <w:rPr>
              <w:rStyle w:val="FillableControlChar"/>
            </w:rPr>
            <w:t>Click or tap to add</w:t>
          </w:r>
        </w:p>
      </w:docPartBody>
    </w:docPart>
    <w:docPart>
      <w:docPartPr>
        <w:name w:val="9F0F97E2DF5D42BD802C28B7ABB407C7"/>
        <w:category>
          <w:name w:val="General"/>
          <w:gallery w:val="placeholder"/>
        </w:category>
        <w:types>
          <w:type w:val="bbPlcHdr"/>
        </w:types>
        <w:behaviors>
          <w:behavior w:val="content"/>
        </w:behaviors>
        <w:guid w:val="{ED5E560C-FD25-4ACF-9DF8-B8B4B87BF6EA}"/>
      </w:docPartPr>
      <w:docPartBody>
        <w:p w:rsidR="00000000" w:rsidRDefault="00764330" w:rsidP="00764330">
          <w:pPr>
            <w:pStyle w:val="9F0F97E2DF5D42BD802C28B7ABB407C7"/>
          </w:pPr>
          <w:r w:rsidRPr="008A6666">
            <w:rPr>
              <w:shd w:val="clear" w:color="auto" w:fill="FFED69"/>
            </w:rPr>
            <w:t>Select substrate</w:t>
          </w:r>
        </w:p>
      </w:docPartBody>
    </w:docPart>
    <w:docPart>
      <w:docPartPr>
        <w:name w:val="4911EB97911D4158AA766A524164F45C"/>
        <w:category>
          <w:name w:val="General"/>
          <w:gallery w:val="placeholder"/>
        </w:category>
        <w:types>
          <w:type w:val="bbPlcHdr"/>
        </w:types>
        <w:behaviors>
          <w:behavior w:val="content"/>
        </w:behaviors>
        <w:guid w:val="{8377F637-F514-42E2-BC57-FCE670767EB6}"/>
      </w:docPartPr>
      <w:docPartBody>
        <w:p w:rsidR="00000000" w:rsidRDefault="00764330" w:rsidP="00764330">
          <w:pPr>
            <w:pStyle w:val="4911EB97911D4158AA766A524164F45C"/>
          </w:pPr>
          <w:r w:rsidRPr="00A1349A">
            <w:rPr>
              <w:shd w:val="clear" w:color="auto" w:fill="FFED69"/>
            </w:rPr>
            <w:t>Select side</w:t>
          </w:r>
        </w:p>
      </w:docPartBody>
    </w:docPart>
    <w:docPart>
      <w:docPartPr>
        <w:name w:val="0CF455826EDB4F339F78CA03A6634496"/>
        <w:category>
          <w:name w:val="General"/>
          <w:gallery w:val="placeholder"/>
        </w:category>
        <w:types>
          <w:type w:val="bbPlcHdr"/>
        </w:types>
        <w:behaviors>
          <w:behavior w:val="content"/>
        </w:behaviors>
        <w:guid w:val="{EA875DA6-967F-4793-ABFE-92C87C6B51E6}"/>
      </w:docPartPr>
      <w:docPartBody>
        <w:p w:rsidR="00000000" w:rsidRDefault="00764330" w:rsidP="00764330">
          <w:pPr>
            <w:pStyle w:val="0CF455826EDB4F339F78CA03A6634496"/>
          </w:pPr>
          <w:r w:rsidRPr="00E95491">
            <w:rPr>
              <w:rStyle w:val="FillableControlChar"/>
            </w:rPr>
            <w:t>Enter value</w:t>
          </w:r>
        </w:p>
      </w:docPartBody>
    </w:docPart>
    <w:docPart>
      <w:docPartPr>
        <w:name w:val="1E29319C27E841778EBBB1A9D27A2779"/>
        <w:category>
          <w:name w:val="General"/>
          <w:gallery w:val="placeholder"/>
        </w:category>
        <w:types>
          <w:type w:val="bbPlcHdr"/>
        </w:types>
        <w:behaviors>
          <w:behavior w:val="content"/>
        </w:behaviors>
        <w:guid w:val="{233AE9CC-C46F-4D92-BADC-1CC5A8B73B41}"/>
      </w:docPartPr>
      <w:docPartBody>
        <w:p w:rsidR="00000000" w:rsidRDefault="00764330" w:rsidP="00764330">
          <w:pPr>
            <w:pStyle w:val="1E29319C27E841778EBBB1A9D27A2779"/>
          </w:pPr>
          <w:r w:rsidRPr="003B61C6">
            <w:rPr>
              <w:rStyle w:val="PlaceholderText"/>
            </w:rPr>
            <w:t>Choose an item.</w:t>
          </w:r>
        </w:p>
      </w:docPartBody>
    </w:docPart>
    <w:docPart>
      <w:docPartPr>
        <w:name w:val="9B7E8D53BCB14170B3399BF6A2582122"/>
        <w:category>
          <w:name w:val="General"/>
          <w:gallery w:val="placeholder"/>
        </w:category>
        <w:types>
          <w:type w:val="bbPlcHdr"/>
        </w:types>
        <w:behaviors>
          <w:behavior w:val="content"/>
        </w:behaviors>
        <w:guid w:val="{34A07074-3F83-48CB-AF59-3FA32E706E47}"/>
      </w:docPartPr>
      <w:docPartBody>
        <w:p w:rsidR="00000000" w:rsidRDefault="00764330" w:rsidP="00764330">
          <w:pPr>
            <w:pStyle w:val="9B7E8D53BCB14170B3399BF6A2582122"/>
          </w:pPr>
          <w:r w:rsidRPr="00EC10AF">
            <w:rPr>
              <w:rStyle w:val="PlaceholderText"/>
            </w:rPr>
            <w:t>Yes/No</w:t>
          </w:r>
        </w:p>
      </w:docPartBody>
    </w:docPart>
    <w:docPart>
      <w:docPartPr>
        <w:name w:val="89F7C2A6AAE8411B8F4857080C21A98E"/>
        <w:category>
          <w:name w:val="General"/>
          <w:gallery w:val="placeholder"/>
        </w:category>
        <w:types>
          <w:type w:val="bbPlcHdr"/>
        </w:types>
        <w:behaviors>
          <w:behavior w:val="content"/>
        </w:behaviors>
        <w:guid w:val="{79314A91-0FD2-4BCA-8075-50579A59F953}"/>
      </w:docPartPr>
      <w:docPartBody>
        <w:p w:rsidR="00000000" w:rsidRDefault="00764330" w:rsidP="00764330">
          <w:pPr>
            <w:pStyle w:val="89F7C2A6AAE8411B8F4857080C21A98E"/>
          </w:pPr>
          <w:r w:rsidRPr="00B96479">
            <w:rPr>
              <w:rStyle w:val="FillableControlChar"/>
            </w:rPr>
            <w:t xml:space="preserve">Click or tap to enter </w:t>
          </w:r>
          <w:r>
            <w:rPr>
              <w:rStyle w:val="FillableControlChar"/>
            </w:rPr>
            <w:t>room notes</w:t>
          </w:r>
        </w:p>
      </w:docPartBody>
    </w:docPart>
    <w:docPart>
      <w:docPartPr>
        <w:name w:val="3A18EDDF1CEB4C97BB1C9F600BE09A32"/>
        <w:category>
          <w:name w:val="General"/>
          <w:gallery w:val="placeholder"/>
        </w:category>
        <w:types>
          <w:type w:val="bbPlcHdr"/>
        </w:types>
        <w:behaviors>
          <w:behavior w:val="content"/>
        </w:behaviors>
        <w:guid w:val="{B63B364F-991F-452B-887D-336C9453484A}"/>
      </w:docPartPr>
      <w:docPartBody>
        <w:p w:rsidR="00000000" w:rsidRDefault="00764330" w:rsidP="00764330">
          <w:pPr>
            <w:pStyle w:val="3A18EDDF1CEB4C97BB1C9F600BE09A32"/>
          </w:pPr>
          <w:r w:rsidRPr="005C68C5">
            <w:rPr>
              <w:rStyle w:val="FillableControlChar"/>
            </w:rPr>
            <w:t>Click or tap to add</w:t>
          </w:r>
        </w:p>
      </w:docPartBody>
    </w:docPart>
    <w:docPart>
      <w:docPartPr>
        <w:name w:val="6B345E333E9D470C8F15FC1681B44CC2"/>
        <w:category>
          <w:name w:val="General"/>
          <w:gallery w:val="placeholder"/>
        </w:category>
        <w:types>
          <w:type w:val="bbPlcHdr"/>
        </w:types>
        <w:behaviors>
          <w:behavior w:val="content"/>
        </w:behaviors>
        <w:guid w:val="{EF59B736-4628-4DC0-B63D-8EDBD6D11FBE}"/>
      </w:docPartPr>
      <w:docPartBody>
        <w:p w:rsidR="00000000" w:rsidRDefault="00764330" w:rsidP="00764330">
          <w:pPr>
            <w:pStyle w:val="6B345E333E9D470C8F15FC1681B44CC2"/>
          </w:pPr>
          <w:r w:rsidRPr="00B02786">
            <w:rPr>
              <w:shd w:val="clear" w:color="auto" w:fill="FFED69"/>
            </w:rPr>
            <w:t>Select substrate</w:t>
          </w:r>
        </w:p>
      </w:docPartBody>
    </w:docPart>
    <w:docPart>
      <w:docPartPr>
        <w:name w:val="B3231112EDB74B228DDC8CA0248885AC"/>
        <w:category>
          <w:name w:val="General"/>
          <w:gallery w:val="placeholder"/>
        </w:category>
        <w:types>
          <w:type w:val="bbPlcHdr"/>
        </w:types>
        <w:behaviors>
          <w:behavior w:val="content"/>
        </w:behaviors>
        <w:guid w:val="{5BBE268B-1AA9-4DDE-AC06-C1C6C38820E3}"/>
      </w:docPartPr>
      <w:docPartBody>
        <w:p w:rsidR="00000000" w:rsidRDefault="00764330" w:rsidP="00764330">
          <w:pPr>
            <w:pStyle w:val="B3231112EDB74B228DDC8CA0248885AC"/>
          </w:pPr>
          <w:r w:rsidRPr="003B61C6">
            <w:rPr>
              <w:rStyle w:val="PlaceholderText"/>
            </w:rPr>
            <w:t>Choose an item.</w:t>
          </w:r>
        </w:p>
      </w:docPartBody>
    </w:docPart>
    <w:docPart>
      <w:docPartPr>
        <w:name w:val="BA8F79CDBB9947EEA1066704E2682F15"/>
        <w:category>
          <w:name w:val="General"/>
          <w:gallery w:val="placeholder"/>
        </w:category>
        <w:types>
          <w:type w:val="bbPlcHdr"/>
        </w:types>
        <w:behaviors>
          <w:behavior w:val="content"/>
        </w:behaviors>
        <w:guid w:val="{8962E98C-47E4-4010-887E-BAAC54C957C4}"/>
      </w:docPartPr>
      <w:docPartBody>
        <w:p w:rsidR="00000000" w:rsidRDefault="00764330" w:rsidP="00764330">
          <w:pPr>
            <w:pStyle w:val="BA8F79CDBB9947EEA1066704E2682F15"/>
          </w:pPr>
          <w:r w:rsidRPr="00B96479">
            <w:rPr>
              <w:rStyle w:val="FillableControlChar"/>
            </w:rPr>
            <w:t>Click or tap to enter reason not tested</w:t>
          </w:r>
        </w:p>
      </w:docPartBody>
    </w:docPart>
    <w:docPart>
      <w:docPartPr>
        <w:name w:val="DBFCF4A7C844434AAC321C066DF07E47"/>
        <w:category>
          <w:name w:val="General"/>
          <w:gallery w:val="placeholder"/>
        </w:category>
        <w:types>
          <w:type w:val="bbPlcHdr"/>
        </w:types>
        <w:behaviors>
          <w:behavior w:val="content"/>
        </w:behaviors>
        <w:guid w:val="{C515BE67-5B95-43DA-BF23-9FAA8B396B43}"/>
      </w:docPartPr>
      <w:docPartBody>
        <w:p w:rsidR="00000000" w:rsidRDefault="00764330" w:rsidP="00764330">
          <w:pPr>
            <w:pStyle w:val="DBFCF4A7C844434AAC321C066DF07E47"/>
          </w:pPr>
          <w:r w:rsidRPr="005C68C5">
            <w:rPr>
              <w:rStyle w:val="FillableControlChar"/>
            </w:rPr>
            <w:t>Click or tap to add</w:t>
          </w:r>
        </w:p>
      </w:docPartBody>
    </w:docPart>
    <w:docPart>
      <w:docPartPr>
        <w:name w:val="19726BC8A96C422182EB3EDDE988E805"/>
        <w:category>
          <w:name w:val="General"/>
          <w:gallery w:val="placeholder"/>
        </w:category>
        <w:types>
          <w:type w:val="bbPlcHdr"/>
        </w:types>
        <w:behaviors>
          <w:behavior w:val="content"/>
        </w:behaviors>
        <w:guid w:val="{BCE2B35D-C764-4551-8418-821EF57C32B6}"/>
      </w:docPartPr>
      <w:docPartBody>
        <w:p w:rsidR="00000000" w:rsidRDefault="00764330" w:rsidP="00764330">
          <w:pPr>
            <w:pStyle w:val="19726BC8A96C422182EB3EDDE988E805"/>
          </w:pPr>
          <w:r w:rsidRPr="00D82BD3">
            <w:rPr>
              <w:shd w:val="clear" w:color="auto" w:fill="FFED69"/>
            </w:rPr>
            <w:t>Select substrate</w:t>
          </w:r>
        </w:p>
      </w:docPartBody>
    </w:docPart>
    <w:docPart>
      <w:docPartPr>
        <w:name w:val="D03A1621F3E640818D63BB66528B1119"/>
        <w:category>
          <w:name w:val="General"/>
          <w:gallery w:val="placeholder"/>
        </w:category>
        <w:types>
          <w:type w:val="bbPlcHdr"/>
        </w:types>
        <w:behaviors>
          <w:behavior w:val="content"/>
        </w:behaviors>
        <w:guid w:val="{6DE11BE6-BC8D-4A77-9A17-EBEB44E17121}"/>
      </w:docPartPr>
      <w:docPartBody>
        <w:p w:rsidR="00000000" w:rsidRDefault="00764330" w:rsidP="00764330">
          <w:pPr>
            <w:pStyle w:val="D03A1621F3E640818D63BB66528B1119"/>
          </w:pPr>
          <w:r w:rsidRPr="003B61C6">
            <w:rPr>
              <w:rStyle w:val="PlaceholderText"/>
            </w:rPr>
            <w:t>Choose an item.</w:t>
          </w:r>
        </w:p>
      </w:docPartBody>
    </w:docPart>
    <w:docPart>
      <w:docPartPr>
        <w:name w:val="3B8FF898F8904DAB89A486DF78CFD0D6"/>
        <w:category>
          <w:name w:val="General"/>
          <w:gallery w:val="placeholder"/>
        </w:category>
        <w:types>
          <w:type w:val="bbPlcHdr"/>
        </w:types>
        <w:behaviors>
          <w:behavior w:val="content"/>
        </w:behaviors>
        <w:guid w:val="{0F42BAAF-E5D5-4EC4-ABFC-5C55B083B72E}"/>
      </w:docPartPr>
      <w:docPartBody>
        <w:p w:rsidR="00000000" w:rsidRDefault="00764330" w:rsidP="00764330">
          <w:pPr>
            <w:pStyle w:val="3B8FF898F8904DAB89A486DF78CFD0D6"/>
          </w:pPr>
          <w:r w:rsidRPr="00B96479">
            <w:rPr>
              <w:rStyle w:val="FillableControlChar"/>
            </w:rPr>
            <w:t>Click or tap to enter reason not tested</w:t>
          </w:r>
        </w:p>
      </w:docPartBody>
    </w:docPart>
    <w:docPart>
      <w:docPartPr>
        <w:name w:val="5FA256596E114C0D970615B55FFDE618"/>
        <w:category>
          <w:name w:val="General"/>
          <w:gallery w:val="placeholder"/>
        </w:category>
        <w:types>
          <w:type w:val="bbPlcHdr"/>
        </w:types>
        <w:behaviors>
          <w:behavior w:val="content"/>
        </w:behaviors>
        <w:guid w:val="{5F5ABFDD-73B1-41DB-B3A2-027D9B5803D6}"/>
      </w:docPartPr>
      <w:docPartBody>
        <w:p w:rsidR="00000000" w:rsidRDefault="00764330" w:rsidP="00764330">
          <w:pPr>
            <w:pStyle w:val="5FA256596E114C0D970615B55FFDE618"/>
          </w:pPr>
          <w:r w:rsidRPr="0085651D">
            <w:rPr>
              <w:rStyle w:val="PlaceholderText"/>
            </w:rPr>
            <w:t>Click or tap here to enter text.</w:t>
          </w:r>
        </w:p>
      </w:docPartBody>
    </w:docPart>
    <w:docPart>
      <w:docPartPr>
        <w:name w:val="B9A61808B8FE45F59CA51ADBBCE70D2C"/>
        <w:category>
          <w:name w:val="General"/>
          <w:gallery w:val="placeholder"/>
        </w:category>
        <w:types>
          <w:type w:val="bbPlcHdr"/>
        </w:types>
        <w:behaviors>
          <w:behavior w:val="content"/>
        </w:behaviors>
        <w:guid w:val="{0A40093D-C149-47F1-BFA9-E7FFF6643C55}"/>
      </w:docPartPr>
      <w:docPartBody>
        <w:p w:rsidR="00000000" w:rsidRDefault="00764330" w:rsidP="00764330">
          <w:pPr>
            <w:pStyle w:val="B9A61808B8FE45F59CA51ADBBCE70D2C"/>
          </w:pPr>
          <w:r>
            <w:rPr>
              <w:rStyle w:val="FillableControlChar"/>
            </w:rPr>
            <w:t>E</w:t>
          </w:r>
          <w:r w:rsidRPr="00E95491">
            <w:rPr>
              <w:rStyle w:val="FillableControlChar"/>
            </w:rPr>
            <w:t>nter reading #</w:t>
          </w:r>
        </w:p>
      </w:docPartBody>
    </w:docPart>
    <w:docPart>
      <w:docPartPr>
        <w:name w:val="2B973211C4BE46B3BB90FDE66364A52A"/>
        <w:category>
          <w:name w:val="General"/>
          <w:gallery w:val="placeholder"/>
        </w:category>
        <w:types>
          <w:type w:val="bbPlcHdr"/>
        </w:types>
        <w:behaviors>
          <w:behavior w:val="content"/>
        </w:behaviors>
        <w:guid w:val="{488A2553-F667-40EE-8884-ECB0346540F8}"/>
      </w:docPartPr>
      <w:docPartBody>
        <w:p w:rsidR="00000000" w:rsidRDefault="00764330" w:rsidP="00764330">
          <w:pPr>
            <w:pStyle w:val="2B973211C4BE46B3BB90FDE66364A52A"/>
          </w:pPr>
          <w:r w:rsidRPr="00E95491">
            <w:rPr>
              <w:rStyle w:val="FillableControlChar"/>
            </w:rPr>
            <w:t>Click or tap to add</w:t>
          </w:r>
        </w:p>
      </w:docPartBody>
    </w:docPart>
    <w:docPart>
      <w:docPartPr>
        <w:name w:val="BB0BA523FF1B498C8298A30B67D0A623"/>
        <w:category>
          <w:name w:val="General"/>
          <w:gallery w:val="placeholder"/>
        </w:category>
        <w:types>
          <w:type w:val="bbPlcHdr"/>
        </w:types>
        <w:behaviors>
          <w:behavior w:val="content"/>
        </w:behaviors>
        <w:guid w:val="{6A17F17D-2B9C-4699-9A63-99FB6BBDCB77}"/>
      </w:docPartPr>
      <w:docPartBody>
        <w:p w:rsidR="00000000" w:rsidRDefault="00764330" w:rsidP="00764330">
          <w:pPr>
            <w:pStyle w:val="BB0BA523FF1B498C8298A30B67D0A623"/>
          </w:pPr>
          <w:r w:rsidRPr="00E95491">
            <w:rPr>
              <w:rStyle w:val="FillableControlChar"/>
            </w:rPr>
            <w:t>Click or tap to add</w:t>
          </w:r>
        </w:p>
      </w:docPartBody>
    </w:docPart>
    <w:docPart>
      <w:docPartPr>
        <w:name w:val="8C3571044C29436DA808F0A9D0602007"/>
        <w:category>
          <w:name w:val="General"/>
          <w:gallery w:val="placeholder"/>
        </w:category>
        <w:types>
          <w:type w:val="bbPlcHdr"/>
        </w:types>
        <w:behaviors>
          <w:behavior w:val="content"/>
        </w:behaviors>
        <w:guid w:val="{D4D2B94C-8823-4282-9DFE-9CD0170F7897}"/>
      </w:docPartPr>
      <w:docPartBody>
        <w:p w:rsidR="00000000" w:rsidRDefault="00764330" w:rsidP="00764330">
          <w:pPr>
            <w:pStyle w:val="8C3571044C29436DA808F0A9D0602007"/>
          </w:pPr>
          <w:r w:rsidRPr="008A6666">
            <w:rPr>
              <w:shd w:val="clear" w:color="auto" w:fill="FFED69"/>
            </w:rPr>
            <w:t>Select substrate</w:t>
          </w:r>
        </w:p>
      </w:docPartBody>
    </w:docPart>
    <w:docPart>
      <w:docPartPr>
        <w:name w:val="E8EF320D579B423BA0218C69C037F889"/>
        <w:category>
          <w:name w:val="General"/>
          <w:gallery w:val="placeholder"/>
        </w:category>
        <w:types>
          <w:type w:val="bbPlcHdr"/>
        </w:types>
        <w:behaviors>
          <w:behavior w:val="content"/>
        </w:behaviors>
        <w:guid w:val="{8E172560-1746-4036-90A0-0830051AC1D4}"/>
      </w:docPartPr>
      <w:docPartBody>
        <w:p w:rsidR="00000000" w:rsidRDefault="00764330" w:rsidP="00764330">
          <w:pPr>
            <w:pStyle w:val="E8EF320D579B423BA0218C69C037F889"/>
          </w:pPr>
          <w:r w:rsidRPr="00E95491">
            <w:rPr>
              <w:shd w:val="clear" w:color="auto" w:fill="FFED69"/>
            </w:rPr>
            <w:t>Select side</w:t>
          </w:r>
        </w:p>
      </w:docPartBody>
    </w:docPart>
    <w:docPart>
      <w:docPartPr>
        <w:name w:val="76C12E5391134D0585D67250D62BBF85"/>
        <w:category>
          <w:name w:val="General"/>
          <w:gallery w:val="placeholder"/>
        </w:category>
        <w:types>
          <w:type w:val="bbPlcHdr"/>
        </w:types>
        <w:behaviors>
          <w:behavior w:val="content"/>
        </w:behaviors>
        <w:guid w:val="{6FB76772-C807-4C8B-9DA7-0750EB8AF607}"/>
      </w:docPartPr>
      <w:docPartBody>
        <w:p w:rsidR="00000000" w:rsidRDefault="00764330" w:rsidP="00764330">
          <w:pPr>
            <w:pStyle w:val="76C12E5391134D0585D67250D62BBF85"/>
          </w:pPr>
          <w:r w:rsidRPr="00E95491">
            <w:rPr>
              <w:rStyle w:val="FillableControlChar"/>
            </w:rPr>
            <w:t>Enter value</w:t>
          </w:r>
        </w:p>
      </w:docPartBody>
    </w:docPart>
    <w:docPart>
      <w:docPartPr>
        <w:name w:val="E2179B31A9D2441185BB78B0C38C8856"/>
        <w:category>
          <w:name w:val="General"/>
          <w:gallery w:val="placeholder"/>
        </w:category>
        <w:types>
          <w:type w:val="bbPlcHdr"/>
        </w:types>
        <w:behaviors>
          <w:behavior w:val="content"/>
        </w:behaviors>
        <w:guid w:val="{742F8270-E789-48CC-8900-7B47CA85042D}"/>
      </w:docPartPr>
      <w:docPartBody>
        <w:p w:rsidR="00000000" w:rsidRDefault="00764330" w:rsidP="00764330">
          <w:pPr>
            <w:pStyle w:val="E2179B31A9D2441185BB78B0C38C8856"/>
          </w:pPr>
          <w:r w:rsidRPr="003B61C6">
            <w:rPr>
              <w:rStyle w:val="PlaceholderText"/>
            </w:rPr>
            <w:t>Choose an item.</w:t>
          </w:r>
        </w:p>
      </w:docPartBody>
    </w:docPart>
    <w:docPart>
      <w:docPartPr>
        <w:name w:val="B48D58129EEA4B6091D8745F0FC3087F"/>
        <w:category>
          <w:name w:val="General"/>
          <w:gallery w:val="placeholder"/>
        </w:category>
        <w:types>
          <w:type w:val="bbPlcHdr"/>
        </w:types>
        <w:behaviors>
          <w:behavior w:val="content"/>
        </w:behaviors>
        <w:guid w:val="{ED5DC13B-94F4-4F3E-B6B6-A48FE1366D99}"/>
      </w:docPartPr>
      <w:docPartBody>
        <w:p w:rsidR="00000000" w:rsidRDefault="00764330" w:rsidP="00764330">
          <w:pPr>
            <w:pStyle w:val="B48D58129EEA4B6091D8745F0FC3087F"/>
          </w:pPr>
          <w:r w:rsidRPr="00EC10AF">
            <w:rPr>
              <w:rStyle w:val="PlaceholderText"/>
            </w:rPr>
            <w:t>Yes/No</w:t>
          </w:r>
        </w:p>
      </w:docPartBody>
    </w:docPart>
    <w:docPart>
      <w:docPartPr>
        <w:name w:val="91FDBB848E804A649E086025049065A2"/>
        <w:category>
          <w:name w:val="General"/>
          <w:gallery w:val="placeholder"/>
        </w:category>
        <w:types>
          <w:type w:val="bbPlcHdr"/>
        </w:types>
        <w:behaviors>
          <w:behavior w:val="content"/>
        </w:behaviors>
        <w:guid w:val="{4623BB30-B067-4017-8074-DDC6E2AB4EE4}"/>
      </w:docPartPr>
      <w:docPartBody>
        <w:p w:rsidR="00000000" w:rsidRDefault="00764330" w:rsidP="00764330">
          <w:pPr>
            <w:pStyle w:val="91FDBB848E804A649E086025049065A2"/>
          </w:pPr>
          <w:r w:rsidRPr="00A912BE">
            <w:rPr>
              <w:rStyle w:val="FillableControlChar"/>
            </w:rPr>
            <w:t>Enter reading #</w:t>
          </w:r>
        </w:p>
      </w:docPartBody>
    </w:docPart>
    <w:docPart>
      <w:docPartPr>
        <w:name w:val="8792A608F077403EB3F58A4B2888C53E"/>
        <w:category>
          <w:name w:val="General"/>
          <w:gallery w:val="placeholder"/>
        </w:category>
        <w:types>
          <w:type w:val="bbPlcHdr"/>
        </w:types>
        <w:behaviors>
          <w:behavior w:val="content"/>
        </w:behaviors>
        <w:guid w:val="{FD970959-E110-4237-AAB1-C0867010949F}"/>
      </w:docPartPr>
      <w:docPartBody>
        <w:p w:rsidR="00000000" w:rsidRDefault="00764330" w:rsidP="00764330">
          <w:pPr>
            <w:pStyle w:val="8792A608F077403EB3F58A4B2888C53E"/>
          </w:pPr>
          <w:r w:rsidRPr="00E95491">
            <w:rPr>
              <w:rStyle w:val="FillableControlChar"/>
            </w:rPr>
            <w:t>Click or tap to add</w:t>
          </w:r>
        </w:p>
      </w:docPartBody>
    </w:docPart>
    <w:docPart>
      <w:docPartPr>
        <w:name w:val="2E1CF9A8026B4995BA2BF1DD0E92B1B0"/>
        <w:category>
          <w:name w:val="General"/>
          <w:gallery w:val="placeholder"/>
        </w:category>
        <w:types>
          <w:type w:val="bbPlcHdr"/>
        </w:types>
        <w:behaviors>
          <w:behavior w:val="content"/>
        </w:behaviors>
        <w:guid w:val="{C637E79C-87CC-4EAA-A089-D09A58E1F91A}"/>
      </w:docPartPr>
      <w:docPartBody>
        <w:p w:rsidR="00000000" w:rsidRDefault="00764330" w:rsidP="00764330">
          <w:pPr>
            <w:pStyle w:val="2E1CF9A8026B4995BA2BF1DD0E92B1B0"/>
          </w:pPr>
          <w:r w:rsidRPr="00E95491">
            <w:rPr>
              <w:rStyle w:val="FillableControlChar"/>
            </w:rPr>
            <w:t>Click or tap to add</w:t>
          </w:r>
        </w:p>
      </w:docPartBody>
    </w:docPart>
    <w:docPart>
      <w:docPartPr>
        <w:name w:val="BE5B9272D0884C36AC6DD0723C555B0A"/>
        <w:category>
          <w:name w:val="General"/>
          <w:gallery w:val="placeholder"/>
        </w:category>
        <w:types>
          <w:type w:val="bbPlcHdr"/>
        </w:types>
        <w:behaviors>
          <w:behavior w:val="content"/>
        </w:behaviors>
        <w:guid w:val="{8408BDCE-28E0-4DA3-B069-9EB2B9841E28}"/>
      </w:docPartPr>
      <w:docPartBody>
        <w:p w:rsidR="00000000" w:rsidRDefault="00764330" w:rsidP="00764330">
          <w:pPr>
            <w:pStyle w:val="BE5B9272D0884C36AC6DD0723C555B0A"/>
          </w:pPr>
          <w:r w:rsidRPr="008A6666">
            <w:rPr>
              <w:shd w:val="clear" w:color="auto" w:fill="FFED69"/>
            </w:rPr>
            <w:t>Select substrate</w:t>
          </w:r>
        </w:p>
      </w:docPartBody>
    </w:docPart>
    <w:docPart>
      <w:docPartPr>
        <w:name w:val="217D6A7F884944479510ADE7510AA0BE"/>
        <w:category>
          <w:name w:val="General"/>
          <w:gallery w:val="placeholder"/>
        </w:category>
        <w:types>
          <w:type w:val="bbPlcHdr"/>
        </w:types>
        <w:behaviors>
          <w:behavior w:val="content"/>
        </w:behaviors>
        <w:guid w:val="{EC46E77B-780C-45BA-810A-7B0A2D789505}"/>
      </w:docPartPr>
      <w:docPartBody>
        <w:p w:rsidR="00000000" w:rsidRDefault="00764330" w:rsidP="00764330">
          <w:pPr>
            <w:pStyle w:val="217D6A7F884944479510ADE7510AA0BE"/>
          </w:pPr>
          <w:r w:rsidRPr="00A1349A">
            <w:rPr>
              <w:shd w:val="clear" w:color="auto" w:fill="FFED69"/>
            </w:rPr>
            <w:t>Select side</w:t>
          </w:r>
        </w:p>
      </w:docPartBody>
    </w:docPart>
    <w:docPart>
      <w:docPartPr>
        <w:name w:val="86311C91964445E7B8BC21645BE15465"/>
        <w:category>
          <w:name w:val="General"/>
          <w:gallery w:val="placeholder"/>
        </w:category>
        <w:types>
          <w:type w:val="bbPlcHdr"/>
        </w:types>
        <w:behaviors>
          <w:behavior w:val="content"/>
        </w:behaviors>
        <w:guid w:val="{23EC68BB-253F-44C7-8D57-40DE18CC974E}"/>
      </w:docPartPr>
      <w:docPartBody>
        <w:p w:rsidR="00000000" w:rsidRDefault="00764330" w:rsidP="00764330">
          <w:pPr>
            <w:pStyle w:val="86311C91964445E7B8BC21645BE15465"/>
          </w:pPr>
          <w:r w:rsidRPr="00E95491">
            <w:rPr>
              <w:rStyle w:val="FillableControlChar"/>
            </w:rPr>
            <w:t>Enter value</w:t>
          </w:r>
        </w:p>
      </w:docPartBody>
    </w:docPart>
    <w:docPart>
      <w:docPartPr>
        <w:name w:val="6ED527D4451B4A3D834D2A6ED86FD4A8"/>
        <w:category>
          <w:name w:val="General"/>
          <w:gallery w:val="placeholder"/>
        </w:category>
        <w:types>
          <w:type w:val="bbPlcHdr"/>
        </w:types>
        <w:behaviors>
          <w:behavior w:val="content"/>
        </w:behaviors>
        <w:guid w:val="{520EABE6-92BD-4E19-814B-AF152A1C2739}"/>
      </w:docPartPr>
      <w:docPartBody>
        <w:p w:rsidR="00000000" w:rsidRDefault="00764330" w:rsidP="00764330">
          <w:pPr>
            <w:pStyle w:val="6ED527D4451B4A3D834D2A6ED86FD4A8"/>
          </w:pPr>
          <w:r w:rsidRPr="003B61C6">
            <w:rPr>
              <w:rStyle w:val="PlaceholderText"/>
            </w:rPr>
            <w:t>Choose an item.</w:t>
          </w:r>
        </w:p>
      </w:docPartBody>
    </w:docPart>
    <w:docPart>
      <w:docPartPr>
        <w:name w:val="0EEEB1AB56CB46388150D4C50B4477E5"/>
        <w:category>
          <w:name w:val="General"/>
          <w:gallery w:val="placeholder"/>
        </w:category>
        <w:types>
          <w:type w:val="bbPlcHdr"/>
        </w:types>
        <w:behaviors>
          <w:behavior w:val="content"/>
        </w:behaviors>
        <w:guid w:val="{20678BFB-E4DC-44F5-9B9F-B14DA3EA1829}"/>
      </w:docPartPr>
      <w:docPartBody>
        <w:p w:rsidR="00000000" w:rsidRDefault="00764330" w:rsidP="00764330">
          <w:pPr>
            <w:pStyle w:val="0EEEB1AB56CB46388150D4C50B4477E5"/>
          </w:pPr>
          <w:r w:rsidRPr="00EC10AF">
            <w:rPr>
              <w:rStyle w:val="PlaceholderText"/>
            </w:rPr>
            <w:t>Yes/No</w:t>
          </w:r>
        </w:p>
      </w:docPartBody>
    </w:docPart>
    <w:docPart>
      <w:docPartPr>
        <w:name w:val="14918859FD6E4BB6AC5581E954E74934"/>
        <w:category>
          <w:name w:val="General"/>
          <w:gallery w:val="placeholder"/>
        </w:category>
        <w:types>
          <w:type w:val="bbPlcHdr"/>
        </w:types>
        <w:behaviors>
          <w:behavior w:val="content"/>
        </w:behaviors>
        <w:guid w:val="{47507704-51F1-4A94-9A2A-B191242992AF}"/>
      </w:docPartPr>
      <w:docPartBody>
        <w:p w:rsidR="00000000" w:rsidRDefault="00764330" w:rsidP="00764330">
          <w:pPr>
            <w:pStyle w:val="14918859FD6E4BB6AC5581E954E74934"/>
          </w:pPr>
          <w:r w:rsidRPr="00A912BE">
            <w:rPr>
              <w:rStyle w:val="FillableControlChar"/>
            </w:rPr>
            <w:t>Enter reading #</w:t>
          </w:r>
        </w:p>
      </w:docPartBody>
    </w:docPart>
    <w:docPart>
      <w:docPartPr>
        <w:name w:val="F14A3BA3713447A59207E3FA755F91EF"/>
        <w:category>
          <w:name w:val="General"/>
          <w:gallery w:val="placeholder"/>
        </w:category>
        <w:types>
          <w:type w:val="bbPlcHdr"/>
        </w:types>
        <w:behaviors>
          <w:behavior w:val="content"/>
        </w:behaviors>
        <w:guid w:val="{B7447CCA-5DCC-4EBD-8F9C-2BDFC0133B79}"/>
      </w:docPartPr>
      <w:docPartBody>
        <w:p w:rsidR="00000000" w:rsidRDefault="00764330" w:rsidP="00764330">
          <w:pPr>
            <w:pStyle w:val="F14A3BA3713447A59207E3FA755F91EF"/>
          </w:pPr>
          <w:r w:rsidRPr="00E95491">
            <w:rPr>
              <w:rStyle w:val="FillableControlChar"/>
            </w:rPr>
            <w:t>Click or tap to add</w:t>
          </w:r>
        </w:p>
      </w:docPartBody>
    </w:docPart>
    <w:docPart>
      <w:docPartPr>
        <w:name w:val="601F867616DD43E2B1B325C770D6FA95"/>
        <w:category>
          <w:name w:val="General"/>
          <w:gallery w:val="placeholder"/>
        </w:category>
        <w:types>
          <w:type w:val="bbPlcHdr"/>
        </w:types>
        <w:behaviors>
          <w:behavior w:val="content"/>
        </w:behaviors>
        <w:guid w:val="{BB28292D-6DFE-42FC-987A-87C3292B5C6B}"/>
      </w:docPartPr>
      <w:docPartBody>
        <w:p w:rsidR="00000000" w:rsidRDefault="00764330" w:rsidP="00764330">
          <w:pPr>
            <w:pStyle w:val="601F867616DD43E2B1B325C770D6FA95"/>
          </w:pPr>
          <w:r w:rsidRPr="00E95491">
            <w:rPr>
              <w:rStyle w:val="FillableControlChar"/>
            </w:rPr>
            <w:t>Click or tap to add</w:t>
          </w:r>
        </w:p>
      </w:docPartBody>
    </w:docPart>
    <w:docPart>
      <w:docPartPr>
        <w:name w:val="CDC8E37A107B44489C4578BD8EB3CFE7"/>
        <w:category>
          <w:name w:val="General"/>
          <w:gallery w:val="placeholder"/>
        </w:category>
        <w:types>
          <w:type w:val="bbPlcHdr"/>
        </w:types>
        <w:behaviors>
          <w:behavior w:val="content"/>
        </w:behaviors>
        <w:guid w:val="{BD7BC835-5C77-430E-ACC5-521DCCB6EE33}"/>
      </w:docPartPr>
      <w:docPartBody>
        <w:p w:rsidR="00000000" w:rsidRDefault="00764330" w:rsidP="00764330">
          <w:pPr>
            <w:pStyle w:val="CDC8E37A107B44489C4578BD8EB3CFE7"/>
          </w:pPr>
          <w:r w:rsidRPr="008A6666">
            <w:rPr>
              <w:shd w:val="clear" w:color="auto" w:fill="FFED69"/>
            </w:rPr>
            <w:t>Select substrate</w:t>
          </w:r>
        </w:p>
      </w:docPartBody>
    </w:docPart>
    <w:docPart>
      <w:docPartPr>
        <w:name w:val="99A8741A555541349CF75C91349171A3"/>
        <w:category>
          <w:name w:val="General"/>
          <w:gallery w:val="placeholder"/>
        </w:category>
        <w:types>
          <w:type w:val="bbPlcHdr"/>
        </w:types>
        <w:behaviors>
          <w:behavior w:val="content"/>
        </w:behaviors>
        <w:guid w:val="{1B39D162-38E4-4552-8D43-A78B12B41A5C}"/>
      </w:docPartPr>
      <w:docPartBody>
        <w:p w:rsidR="00000000" w:rsidRDefault="00764330" w:rsidP="00764330">
          <w:pPr>
            <w:pStyle w:val="99A8741A555541349CF75C91349171A3"/>
          </w:pPr>
          <w:r w:rsidRPr="00A1349A">
            <w:rPr>
              <w:shd w:val="clear" w:color="auto" w:fill="FFED69"/>
            </w:rPr>
            <w:t>Select side</w:t>
          </w:r>
        </w:p>
      </w:docPartBody>
    </w:docPart>
    <w:docPart>
      <w:docPartPr>
        <w:name w:val="8CD727033F76404F8D0A6FF289417F7C"/>
        <w:category>
          <w:name w:val="General"/>
          <w:gallery w:val="placeholder"/>
        </w:category>
        <w:types>
          <w:type w:val="bbPlcHdr"/>
        </w:types>
        <w:behaviors>
          <w:behavior w:val="content"/>
        </w:behaviors>
        <w:guid w:val="{CC39B6DB-8DE9-44D6-B067-A4E5D1A7AE98}"/>
      </w:docPartPr>
      <w:docPartBody>
        <w:p w:rsidR="00000000" w:rsidRDefault="00764330" w:rsidP="00764330">
          <w:pPr>
            <w:pStyle w:val="8CD727033F76404F8D0A6FF289417F7C"/>
          </w:pPr>
          <w:r w:rsidRPr="00E95491">
            <w:rPr>
              <w:rStyle w:val="FillableControlChar"/>
            </w:rPr>
            <w:t>Enter value</w:t>
          </w:r>
        </w:p>
      </w:docPartBody>
    </w:docPart>
    <w:docPart>
      <w:docPartPr>
        <w:name w:val="C8801AB829964FC0853BF50B868435BB"/>
        <w:category>
          <w:name w:val="General"/>
          <w:gallery w:val="placeholder"/>
        </w:category>
        <w:types>
          <w:type w:val="bbPlcHdr"/>
        </w:types>
        <w:behaviors>
          <w:behavior w:val="content"/>
        </w:behaviors>
        <w:guid w:val="{10B35D26-C58C-4D0E-84EB-575DED4243FD}"/>
      </w:docPartPr>
      <w:docPartBody>
        <w:p w:rsidR="00000000" w:rsidRDefault="00764330" w:rsidP="00764330">
          <w:pPr>
            <w:pStyle w:val="C8801AB829964FC0853BF50B868435BB"/>
          </w:pPr>
          <w:r w:rsidRPr="003B61C6">
            <w:rPr>
              <w:rStyle w:val="PlaceholderText"/>
            </w:rPr>
            <w:t>Choose an item.</w:t>
          </w:r>
        </w:p>
      </w:docPartBody>
    </w:docPart>
    <w:docPart>
      <w:docPartPr>
        <w:name w:val="0888AB02177E4EF99BBDE171E4B03C2B"/>
        <w:category>
          <w:name w:val="General"/>
          <w:gallery w:val="placeholder"/>
        </w:category>
        <w:types>
          <w:type w:val="bbPlcHdr"/>
        </w:types>
        <w:behaviors>
          <w:behavior w:val="content"/>
        </w:behaviors>
        <w:guid w:val="{C97F593B-3B09-4CC1-894B-FFE7F6689950}"/>
      </w:docPartPr>
      <w:docPartBody>
        <w:p w:rsidR="00000000" w:rsidRDefault="00764330" w:rsidP="00764330">
          <w:pPr>
            <w:pStyle w:val="0888AB02177E4EF99BBDE171E4B03C2B"/>
          </w:pPr>
          <w:r w:rsidRPr="00EC10AF">
            <w:rPr>
              <w:rStyle w:val="PlaceholderText"/>
            </w:rPr>
            <w:t>Yes/No</w:t>
          </w:r>
        </w:p>
      </w:docPartBody>
    </w:docPart>
    <w:docPart>
      <w:docPartPr>
        <w:name w:val="398DB1544169432193FA40F0C55271F1"/>
        <w:category>
          <w:name w:val="General"/>
          <w:gallery w:val="placeholder"/>
        </w:category>
        <w:types>
          <w:type w:val="bbPlcHdr"/>
        </w:types>
        <w:behaviors>
          <w:behavior w:val="content"/>
        </w:behaviors>
        <w:guid w:val="{9EC9C084-EF20-459C-B7A0-39CFAF678F04}"/>
      </w:docPartPr>
      <w:docPartBody>
        <w:p w:rsidR="00000000" w:rsidRDefault="00764330" w:rsidP="00764330">
          <w:pPr>
            <w:pStyle w:val="398DB1544169432193FA40F0C55271F1"/>
          </w:pPr>
          <w:r w:rsidRPr="00A912BE">
            <w:rPr>
              <w:rStyle w:val="FillableControlChar"/>
            </w:rPr>
            <w:t>Enter reading #</w:t>
          </w:r>
        </w:p>
      </w:docPartBody>
    </w:docPart>
    <w:docPart>
      <w:docPartPr>
        <w:name w:val="7B8644A459F845B08EABA011C9F7D439"/>
        <w:category>
          <w:name w:val="General"/>
          <w:gallery w:val="placeholder"/>
        </w:category>
        <w:types>
          <w:type w:val="bbPlcHdr"/>
        </w:types>
        <w:behaviors>
          <w:behavior w:val="content"/>
        </w:behaviors>
        <w:guid w:val="{7C7BA51B-8821-49A4-8F82-3D9DF14FEE7F}"/>
      </w:docPartPr>
      <w:docPartBody>
        <w:p w:rsidR="00000000" w:rsidRDefault="00764330" w:rsidP="00764330">
          <w:pPr>
            <w:pStyle w:val="7B8644A459F845B08EABA011C9F7D439"/>
          </w:pPr>
          <w:r w:rsidRPr="00E95491">
            <w:rPr>
              <w:rStyle w:val="FillableControlChar"/>
            </w:rPr>
            <w:t>Click or tap to add</w:t>
          </w:r>
        </w:p>
      </w:docPartBody>
    </w:docPart>
    <w:docPart>
      <w:docPartPr>
        <w:name w:val="8AC75DDBDF664088BE61147D9882D310"/>
        <w:category>
          <w:name w:val="General"/>
          <w:gallery w:val="placeholder"/>
        </w:category>
        <w:types>
          <w:type w:val="bbPlcHdr"/>
        </w:types>
        <w:behaviors>
          <w:behavior w:val="content"/>
        </w:behaviors>
        <w:guid w:val="{EFCC886B-D33B-45E1-A34F-538DA4F62A77}"/>
      </w:docPartPr>
      <w:docPartBody>
        <w:p w:rsidR="00000000" w:rsidRDefault="00764330" w:rsidP="00764330">
          <w:pPr>
            <w:pStyle w:val="8AC75DDBDF664088BE61147D9882D310"/>
          </w:pPr>
          <w:r w:rsidRPr="00E95491">
            <w:rPr>
              <w:rStyle w:val="FillableControlChar"/>
            </w:rPr>
            <w:t>Click or tap to add</w:t>
          </w:r>
        </w:p>
      </w:docPartBody>
    </w:docPart>
    <w:docPart>
      <w:docPartPr>
        <w:name w:val="D1289C927BA54BC1B8CF1B4E95EE5CF1"/>
        <w:category>
          <w:name w:val="General"/>
          <w:gallery w:val="placeholder"/>
        </w:category>
        <w:types>
          <w:type w:val="bbPlcHdr"/>
        </w:types>
        <w:behaviors>
          <w:behavior w:val="content"/>
        </w:behaviors>
        <w:guid w:val="{33BABCB7-0CBE-4FE2-A21B-15159C8316D0}"/>
      </w:docPartPr>
      <w:docPartBody>
        <w:p w:rsidR="00000000" w:rsidRDefault="00764330" w:rsidP="00764330">
          <w:pPr>
            <w:pStyle w:val="D1289C927BA54BC1B8CF1B4E95EE5CF1"/>
          </w:pPr>
          <w:r w:rsidRPr="008A6666">
            <w:rPr>
              <w:shd w:val="clear" w:color="auto" w:fill="FFED69"/>
            </w:rPr>
            <w:t>Select substrate</w:t>
          </w:r>
        </w:p>
      </w:docPartBody>
    </w:docPart>
    <w:docPart>
      <w:docPartPr>
        <w:name w:val="3D3A0D0E54C647B9841CB04BFFE203C0"/>
        <w:category>
          <w:name w:val="General"/>
          <w:gallery w:val="placeholder"/>
        </w:category>
        <w:types>
          <w:type w:val="bbPlcHdr"/>
        </w:types>
        <w:behaviors>
          <w:behavior w:val="content"/>
        </w:behaviors>
        <w:guid w:val="{D88BE91E-E0DD-404E-AD86-D5547DA52C3A}"/>
      </w:docPartPr>
      <w:docPartBody>
        <w:p w:rsidR="00000000" w:rsidRDefault="00764330" w:rsidP="00764330">
          <w:pPr>
            <w:pStyle w:val="3D3A0D0E54C647B9841CB04BFFE203C0"/>
          </w:pPr>
          <w:r w:rsidRPr="00A1349A">
            <w:rPr>
              <w:shd w:val="clear" w:color="auto" w:fill="FFED69"/>
            </w:rPr>
            <w:t>Select side</w:t>
          </w:r>
        </w:p>
      </w:docPartBody>
    </w:docPart>
    <w:docPart>
      <w:docPartPr>
        <w:name w:val="D9C122B87E294627AE08959A08A9762C"/>
        <w:category>
          <w:name w:val="General"/>
          <w:gallery w:val="placeholder"/>
        </w:category>
        <w:types>
          <w:type w:val="bbPlcHdr"/>
        </w:types>
        <w:behaviors>
          <w:behavior w:val="content"/>
        </w:behaviors>
        <w:guid w:val="{0EC23AFD-7419-4806-90FE-CDB4B31D190A}"/>
      </w:docPartPr>
      <w:docPartBody>
        <w:p w:rsidR="00000000" w:rsidRDefault="00764330" w:rsidP="00764330">
          <w:pPr>
            <w:pStyle w:val="D9C122B87E294627AE08959A08A9762C"/>
          </w:pPr>
          <w:r w:rsidRPr="00E95491">
            <w:rPr>
              <w:rStyle w:val="FillableControlChar"/>
            </w:rPr>
            <w:t>Enter value</w:t>
          </w:r>
        </w:p>
      </w:docPartBody>
    </w:docPart>
    <w:docPart>
      <w:docPartPr>
        <w:name w:val="47DF478424574973A0C012370E2FEC01"/>
        <w:category>
          <w:name w:val="General"/>
          <w:gallery w:val="placeholder"/>
        </w:category>
        <w:types>
          <w:type w:val="bbPlcHdr"/>
        </w:types>
        <w:behaviors>
          <w:behavior w:val="content"/>
        </w:behaviors>
        <w:guid w:val="{5586E910-F70E-4F82-BE92-37FF48FB319F}"/>
      </w:docPartPr>
      <w:docPartBody>
        <w:p w:rsidR="00000000" w:rsidRDefault="00764330" w:rsidP="00764330">
          <w:pPr>
            <w:pStyle w:val="47DF478424574973A0C012370E2FEC01"/>
          </w:pPr>
          <w:r w:rsidRPr="003B61C6">
            <w:rPr>
              <w:rStyle w:val="PlaceholderText"/>
            </w:rPr>
            <w:t>Choose an item.</w:t>
          </w:r>
        </w:p>
      </w:docPartBody>
    </w:docPart>
    <w:docPart>
      <w:docPartPr>
        <w:name w:val="984F1EBB35AC4EA6A32030C26BC8E77A"/>
        <w:category>
          <w:name w:val="General"/>
          <w:gallery w:val="placeholder"/>
        </w:category>
        <w:types>
          <w:type w:val="bbPlcHdr"/>
        </w:types>
        <w:behaviors>
          <w:behavior w:val="content"/>
        </w:behaviors>
        <w:guid w:val="{D8CCEDFE-169B-4000-890F-990D61E5C1FA}"/>
      </w:docPartPr>
      <w:docPartBody>
        <w:p w:rsidR="00000000" w:rsidRDefault="00764330" w:rsidP="00764330">
          <w:pPr>
            <w:pStyle w:val="984F1EBB35AC4EA6A32030C26BC8E77A"/>
          </w:pPr>
          <w:r w:rsidRPr="00EC10AF">
            <w:rPr>
              <w:rStyle w:val="PlaceholderText"/>
            </w:rPr>
            <w:t>Yes/No</w:t>
          </w:r>
        </w:p>
      </w:docPartBody>
    </w:docPart>
    <w:docPart>
      <w:docPartPr>
        <w:name w:val="E40349163747404592260A23B00699FC"/>
        <w:category>
          <w:name w:val="General"/>
          <w:gallery w:val="placeholder"/>
        </w:category>
        <w:types>
          <w:type w:val="bbPlcHdr"/>
        </w:types>
        <w:behaviors>
          <w:behavior w:val="content"/>
        </w:behaviors>
        <w:guid w:val="{D7024054-6F84-45A7-B0EF-EF95C3CCE17A}"/>
      </w:docPartPr>
      <w:docPartBody>
        <w:p w:rsidR="00000000" w:rsidRDefault="00764330" w:rsidP="00764330">
          <w:pPr>
            <w:pStyle w:val="E40349163747404592260A23B00699FC"/>
          </w:pPr>
          <w:r w:rsidRPr="00A912BE">
            <w:rPr>
              <w:rStyle w:val="FillableControlChar"/>
            </w:rPr>
            <w:t>Enter reading #</w:t>
          </w:r>
        </w:p>
      </w:docPartBody>
    </w:docPart>
    <w:docPart>
      <w:docPartPr>
        <w:name w:val="CE33E3B05E6A4D1CB2D690149699F8D8"/>
        <w:category>
          <w:name w:val="General"/>
          <w:gallery w:val="placeholder"/>
        </w:category>
        <w:types>
          <w:type w:val="bbPlcHdr"/>
        </w:types>
        <w:behaviors>
          <w:behavior w:val="content"/>
        </w:behaviors>
        <w:guid w:val="{4C2C07E2-A47C-4754-93D3-44CA6BA736D9}"/>
      </w:docPartPr>
      <w:docPartBody>
        <w:p w:rsidR="00000000" w:rsidRDefault="00764330" w:rsidP="00764330">
          <w:pPr>
            <w:pStyle w:val="CE33E3B05E6A4D1CB2D690149699F8D8"/>
          </w:pPr>
          <w:r w:rsidRPr="00E95491">
            <w:rPr>
              <w:rStyle w:val="FillableControlChar"/>
            </w:rPr>
            <w:t>Click or tap to add</w:t>
          </w:r>
        </w:p>
      </w:docPartBody>
    </w:docPart>
    <w:docPart>
      <w:docPartPr>
        <w:name w:val="790F47219AC9446E83688EDF44A5EE4B"/>
        <w:category>
          <w:name w:val="General"/>
          <w:gallery w:val="placeholder"/>
        </w:category>
        <w:types>
          <w:type w:val="bbPlcHdr"/>
        </w:types>
        <w:behaviors>
          <w:behavior w:val="content"/>
        </w:behaviors>
        <w:guid w:val="{D77CA2D9-2CDA-4D3C-B1C9-B37BE3652A39}"/>
      </w:docPartPr>
      <w:docPartBody>
        <w:p w:rsidR="00000000" w:rsidRDefault="00764330" w:rsidP="00764330">
          <w:pPr>
            <w:pStyle w:val="790F47219AC9446E83688EDF44A5EE4B"/>
          </w:pPr>
          <w:r w:rsidRPr="00E95491">
            <w:rPr>
              <w:rStyle w:val="FillableControlChar"/>
            </w:rPr>
            <w:t>Click or tap to add</w:t>
          </w:r>
        </w:p>
      </w:docPartBody>
    </w:docPart>
    <w:docPart>
      <w:docPartPr>
        <w:name w:val="9CC856FFE8FC4F678AA5364C28736AD3"/>
        <w:category>
          <w:name w:val="General"/>
          <w:gallery w:val="placeholder"/>
        </w:category>
        <w:types>
          <w:type w:val="bbPlcHdr"/>
        </w:types>
        <w:behaviors>
          <w:behavior w:val="content"/>
        </w:behaviors>
        <w:guid w:val="{7607DFDB-B51E-4393-BCD8-9961978D7C2E}"/>
      </w:docPartPr>
      <w:docPartBody>
        <w:p w:rsidR="00000000" w:rsidRDefault="00764330" w:rsidP="00764330">
          <w:pPr>
            <w:pStyle w:val="9CC856FFE8FC4F678AA5364C28736AD3"/>
          </w:pPr>
          <w:r w:rsidRPr="008A6666">
            <w:rPr>
              <w:shd w:val="clear" w:color="auto" w:fill="FFED69"/>
            </w:rPr>
            <w:t>Select substrate</w:t>
          </w:r>
        </w:p>
      </w:docPartBody>
    </w:docPart>
    <w:docPart>
      <w:docPartPr>
        <w:name w:val="2CCFA412F4C141389BE19359E69AA488"/>
        <w:category>
          <w:name w:val="General"/>
          <w:gallery w:val="placeholder"/>
        </w:category>
        <w:types>
          <w:type w:val="bbPlcHdr"/>
        </w:types>
        <w:behaviors>
          <w:behavior w:val="content"/>
        </w:behaviors>
        <w:guid w:val="{3BFF3CD1-1DB3-4EBB-A8C9-CFCE76E54DBD}"/>
      </w:docPartPr>
      <w:docPartBody>
        <w:p w:rsidR="00000000" w:rsidRDefault="00764330" w:rsidP="00764330">
          <w:pPr>
            <w:pStyle w:val="2CCFA412F4C141389BE19359E69AA488"/>
          </w:pPr>
          <w:r w:rsidRPr="00A1349A">
            <w:rPr>
              <w:shd w:val="clear" w:color="auto" w:fill="FFED69"/>
            </w:rPr>
            <w:t>Select side</w:t>
          </w:r>
        </w:p>
      </w:docPartBody>
    </w:docPart>
    <w:docPart>
      <w:docPartPr>
        <w:name w:val="A1215351D8EE45978234D44A68D992A0"/>
        <w:category>
          <w:name w:val="General"/>
          <w:gallery w:val="placeholder"/>
        </w:category>
        <w:types>
          <w:type w:val="bbPlcHdr"/>
        </w:types>
        <w:behaviors>
          <w:behavior w:val="content"/>
        </w:behaviors>
        <w:guid w:val="{861C9AD1-951E-418E-A786-9D7FFB9F2237}"/>
      </w:docPartPr>
      <w:docPartBody>
        <w:p w:rsidR="00000000" w:rsidRDefault="00764330" w:rsidP="00764330">
          <w:pPr>
            <w:pStyle w:val="A1215351D8EE45978234D44A68D992A0"/>
          </w:pPr>
          <w:r w:rsidRPr="00E95491">
            <w:rPr>
              <w:rStyle w:val="FillableControlChar"/>
            </w:rPr>
            <w:t>Enter value</w:t>
          </w:r>
        </w:p>
      </w:docPartBody>
    </w:docPart>
    <w:docPart>
      <w:docPartPr>
        <w:name w:val="5DB5A38E104749A8845880E726969C32"/>
        <w:category>
          <w:name w:val="General"/>
          <w:gallery w:val="placeholder"/>
        </w:category>
        <w:types>
          <w:type w:val="bbPlcHdr"/>
        </w:types>
        <w:behaviors>
          <w:behavior w:val="content"/>
        </w:behaviors>
        <w:guid w:val="{35765D62-9187-42BD-8D45-DF2E944784FA}"/>
      </w:docPartPr>
      <w:docPartBody>
        <w:p w:rsidR="00000000" w:rsidRDefault="00764330" w:rsidP="00764330">
          <w:pPr>
            <w:pStyle w:val="5DB5A38E104749A8845880E726969C32"/>
          </w:pPr>
          <w:r w:rsidRPr="003B61C6">
            <w:rPr>
              <w:rStyle w:val="PlaceholderText"/>
            </w:rPr>
            <w:t>Choose an item.</w:t>
          </w:r>
        </w:p>
      </w:docPartBody>
    </w:docPart>
    <w:docPart>
      <w:docPartPr>
        <w:name w:val="8DDB8948C0A145E2BF9E4047332B956C"/>
        <w:category>
          <w:name w:val="General"/>
          <w:gallery w:val="placeholder"/>
        </w:category>
        <w:types>
          <w:type w:val="bbPlcHdr"/>
        </w:types>
        <w:behaviors>
          <w:behavior w:val="content"/>
        </w:behaviors>
        <w:guid w:val="{270A95A0-81D2-4586-8853-FB601030204C}"/>
      </w:docPartPr>
      <w:docPartBody>
        <w:p w:rsidR="00000000" w:rsidRDefault="00764330" w:rsidP="00764330">
          <w:pPr>
            <w:pStyle w:val="8DDB8948C0A145E2BF9E4047332B956C"/>
          </w:pPr>
          <w:r w:rsidRPr="00EC10AF">
            <w:rPr>
              <w:rStyle w:val="PlaceholderText"/>
            </w:rPr>
            <w:t>Yes/No</w:t>
          </w:r>
        </w:p>
      </w:docPartBody>
    </w:docPart>
    <w:docPart>
      <w:docPartPr>
        <w:name w:val="C19974E85D954F7285C050546C0BB020"/>
        <w:category>
          <w:name w:val="General"/>
          <w:gallery w:val="placeholder"/>
        </w:category>
        <w:types>
          <w:type w:val="bbPlcHdr"/>
        </w:types>
        <w:behaviors>
          <w:behavior w:val="content"/>
        </w:behaviors>
        <w:guid w:val="{9B929F21-B65D-422C-A1BC-5C2056BC9592}"/>
      </w:docPartPr>
      <w:docPartBody>
        <w:p w:rsidR="00000000" w:rsidRDefault="00764330" w:rsidP="00764330">
          <w:pPr>
            <w:pStyle w:val="C19974E85D954F7285C050546C0BB020"/>
          </w:pPr>
          <w:r w:rsidRPr="00A912BE">
            <w:rPr>
              <w:rStyle w:val="FillableControlChar"/>
            </w:rPr>
            <w:t>Enter reading #</w:t>
          </w:r>
        </w:p>
      </w:docPartBody>
    </w:docPart>
    <w:docPart>
      <w:docPartPr>
        <w:name w:val="9FF7C65EEF7E44EE9D0B2A6AC0EBB778"/>
        <w:category>
          <w:name w:val="General"/>
          <w:gallery w:val="placeholder"/>
        </w:category>
        <w:types>
          <w:type w:val="bbPlcHdr"/>
        </w:types>
        <w:behaviors>
          <w:behavior w:val="content"/>
        </w:behaviors>
        <w:guid w:val="{AA66DC7D-1415-4E05-B736-840297B36C25}"/>
      </w:docPartPr>
      <w:docPartBody>
        <w:p w:rsidR="00000000" w:rsidRDefault="00764330" w:rsidP="00764330">
          <w:pPr>
            <w:pStyle w:val="9FF7C65EEF7E44EE9D0B2A6AC0EBB778"/>
          </w:pPr>
          <w:r w:rsidRPr="00E95491">
            <w:rPr>
              <w:rStyle w:val="FillableControlChar"/>
            </w:rPr>
            <w:t>Click or tap to add</w:t>
          </w:r>
        </w:p>
      </w:docPartBody>
    </w:docPart>
    <w:docPart>
      <w:docPartPr>
        <w:name w:val="838514072BF4450F87B20E5A8C79E98D"/>
        <w:category>
          <w:name w:val="General"/>
          <w:gallery w:val="placeholder"/>
        </w:category>
        <w:types>
          <w:type w:val="bbPlcHdr"/>
        </w:types>
        <w:behaviors>
          <w:behavior w:val="content"/>
        </w:behaviors>
        <w:guid w:val="{67BA86AF-E00A-4B30-8349-9DE5B4BD7313}"/>
      </w:docPartPr>
      <w:docPartBody>
        <w:p w:rsidR="00000000" w:rsidRDefault="00764330" w:rsidP="00764330">
          <w:pPr>
            <w:pStyle w:val="838514072BF4450F87B20E5A8C79E98D"/>
          </w:pPr>
          <w:r w:rsidRPr="00E95491">
            <w:rPr>
              <w:rStyle w:val="FillableControlChar"/>
            </w:rPr>
            <w:t>Click or tap to add</w:t>
          </w:r>
        </w:p>
      </w:docPartBody>
    </w:docPart>
    <w:docPart>
      <w:docPartPr>
        <w:name w:val="43565B4F43FD474881D70980031C4869"/>
        <w:category>
          <w:name w:val="General"/>
          <w:gallery w:val="placeholder"/>
        </w:category>
        <w:types>
          <w:type w:val="bbPlcHdr"/>
        </w:types>
        <w:behaviors>
          <w:behavior w:val="content"/>
        </w:behaviors>
        <w:guid w:val="{822083B3-A93F-462D-B4AB-1C4FD054AAFF}"/>
      </w:docPartPr>
      <w:docPartBody>
        <w:p w:rsidR="00000000" w:rsidRDefault="00764330" w:rsidP="00764330">
          <w:pPr>
            <w:pStyle w:val="43565B4F43FD474881D70980031C4869"/>
          </w:pPr>
          <w:r w:rsidRPr="008A6666">
            <w:rPr>
              <w:shd w:val="clear" w:color="auto" w:fill="FFED69"/>
            </w:rPr>
            <w:t>Select substrate</w:t>
          </w:r>
        </w:p>
      </w:docPartBody>
    </w:docPart>
    <w:docPart>
      <w:docPartPr>
        <w:name w:val="D9C8D47FAC3A461582E9818A06314D00"/>
        <w:category>
          <w:name w:val="General"/>
          <w:gallery w:val="placeholder"/>
        </w:category>
        <w:types>
          <w:type w:val="bbPlcHdr"/>
        </w:types>
        <w:behaviors>
          <w:behavior w:val="content"/>
        </w:behaviors>
        <w:guid w:val="{3D44195E-6AA2-495A-AD98-C312A54C6D72}"/>
      </w:docPartPr>
      <w:docPartBody>
        <w:p w:rsidR="00000000" w:rsidRDefault="00764330" w:rsidP="00764330">
          <w:pPr>
            <w:pStyle w:val="D9C8D47FAC3A461582E9818A06314D00"/>
          </w:pPr>
          <w:r w:rsidRPr="00A1349A">
            <w:rPr>
              <w:shd w:val="clear" w:color="auto" w:fill="FFED69"/>
            </w:rPr>
            <w:t>Select side</w:t>
          </w:r>
        </w:p>
      </w:docPartBody>
    </w:docPart>
    <w:docPart>
      <w:docPartPr>
        <w:name w:val="B5558C464FA540509FFD578DE02D0279"/>
        <w:category>
          <w:name w:val="General"/>
          <w:gallery w:val="placeholder"/>
        </w:category>
        <w:types>
          <w:type w:val="bbPlcHdr"/>
        </w:types>
        <w:behaviors>
          <w:behavior w:val="content"/>
        </w:behaviors>
        <w:guid w:val="{74EE915B-8DEB-4E0E-AB29-CC2723DF2FF8}"/>
      </w:docPartPr>
      <w:docPartBody>
        <w:p w:rsidR="00000000" w:rsidRDefault="00764330" w:rsidP="00764330">
          <w:pPr>
            <w:pStyle w:val="B5558C464FA540509FFD578DE02D0279"/>
          </w:pPr>
          <w:r w:rsidRPr="00E95491">
            <w:rPr>
              <w:rStyle w:val="FillableControlChar"/>
            </w:rPr>
            <w:t>Enter value</w:t>
          </w:r>
        </w:p>
      </w:docPartBody>
    </w:docPart>
    <w:docPart>
      <w:docPartPr>
        <w:name w:val="4A77C2B4BD95403EA85637652EF3ED61"/>
        <w:category>
          <w:name w:val="General"/>
          <w:gallery w:val="placeholder"/>
        </w:category>
        <w:types>
          <w:type w:val="bbPlcHdr"/>
        </w:types>
        <w:behaviors>
          <w:behavior w:val="content"/>
        </w:behaviors>
        <w:guid w:val="{4B5A700A-8FC7-437E-9F95-A49653BA92F4}"/>
      </w:docPartPr>
      <w:docPartBody>
        <w:p w:rsidR="00000000" w:rsidRDefault="00764330" w:rsidP="00764330">
          <w:pPr>
            <w:pStyle w:val="4A77C2B4BD95403EA85637652EF3ED61"/>
          </w:pPr>
          <w:r w:rsidRPr="003B61C6">
            <w:rPr>
              <w:rStyle w:val="PlaceholderText"/>
            </w:rPr>
            <w:t>Choose an item.</w:t>
          </w:r>
        </w:p>
      </w:docPartBody>
    </w:docPart>
    <w:docPart>
      <w:docPartPr>
        <w:name w:val="1D54FB19C2574D708773ED48D7F6167E"/>
        <w:category>
          <w:name w:val="General"/>
          <w:gallery w:val="placeholder"/>
        </w:category>
        <w:types>
          <w:type w:val="bbPlcHdr"/>
        </w:types>
        <w:behaviors>
          <w:behavior w:val="content"/>
        </w:behaviors>
        <w:guid w:val="{B172C653-A812-40BD-B098-1177E42CDE70}"/>
      </w:docPartPr>
      <w:docPartBody>
        <w:p w:rsidR="00000000" w:rsidRDefault="00764330" w:rsidP="00764330">
          <w:pPr>
            <w:pStyle w:val="1D54FB19C2574D708773ED48D7F6167E"/>
          </w:pPr>
          <w:r w:rsidRPr="00EC10AF">
            <w:rPr>
              <w:rStyle w:val="PlaceholderText"/>
            </w:rPr>
            <w:t>Yes/No</w:t>
          </w:r>
        </w:p>
      </w:docPartBody>
    </w:docPart>
    <w:docPart>
      <w:docPartPr>
        <w:name w:val="E52E73B83B61450C99A2298FDC33AF0E"/>
        <w:category>
          <w:name w:val="General"/>
          <w:gallery w:val="placeholder"/>
        </w:category>
        <w:types>
          <w:type w:val="bbPlcHdr"/>
        </w:types>
        <w:behaviors>
          <w:behavior w:val="content"/>
        </w:behaviors>
        <w:guid w:val="{B4208552-A05A-4D02-BFB2-FA0F3BF8A5EE}"/>
      </w:docPartPr>
      <w:docPartBody>
        <w:p w:rsidR="00000000" w:rsidRDefault="00764330" w:rsidP="00764330">
          <w:pPr>
            <w:pStyle w:val="E52E73B83B61450C99A2298FDC33AF0E"/>
          </w:pPr>
          <w:r w:rsidRPr="00A912BE">
            <w:rPr>
              <w:rStyle w:val="FillableControlChar"/>
            </w:rPr>
            <w:t>Enter reading #</w:t>
          </w:r>
        </w:p>
      </w:docPartBody>
    </w:docPart>
    <w:docPart>
      <w:docPartPr>
        <w:name w:val="E955B13E28E247F0B321535DD857668F"/>
        <w:category>
          <w:name w:val="General"/>
          <w:gallery w:val="placeholder"/>
        </w:category>
        <w:types>
          <w:type w:val="bbPlcHdr"/>
        </w:types>
        <w:behaviors>
          <w:behavior w:val="content"/>
        </w:behaviors>
        <w:guid w:val="{151D8D43-92BE-430B-9BC4-17DF435D03FF}"/>
      </w:docPartPr>
      <w:docPartBody>
        <w:p w:rsidR="00000000" w:rsidRDefault="00764330" w:rsidP="00764330">
          <w:pPr>
            <w:pStyle w:val="E955B13E28E247F0B321535DD857668F"/>
          </w:pPr>
          <w:r w:rsidRPr="00E95491">
            <w:rPr>
              <w:rStyle w:val="FillableControlChar"/>
            </w:rPr>
            <w:t>Click or tap to add</w:t>
          </w:r>
        </w:p>
      </w:docPartBody>
    </w:docPart>
    <w:docPart>
      <w:docPartPr>
        <w:name w:val="1A3D46B9220F41D7944BAC625DFB6389"/>
        <w:category>
          <w:name w:val="General"/>
          <w:gallery w:val="placeholder"/>
        </w:category>
        <w:types>
          <w:type w:val="bbPlcHdr"/>
        </w:types>
        <w:behaviors>
          <w:behavior w:val="content"/>
        </w:behaviors>
        <w:guid w:val="{DE433A36-1FD4-4175-A8A3-10E39B6DD381}"/>
      </w:docPartPr>
      <w:docPartBody>
        <w:p w:rsidR="00000000" w:rsidRDefault="00764330" w:rsidP="00764330">
          <w:pPr>
            <w:pStyle w:val="1A3D46B9220F41D7944BAC625DFB6389"/>
          </w:pPr>
          <w:r w:rsidRPr="00E95491">
            <w:rPr>
              <w:rStyle w:val="FillableControlChar"/>
            </w:rPr>
            <w:t>Click or tap to add</w:t>
          </w:r>
        </w:p>
      </w:docPartBody>
    </w:docPart>
    <w:docPart>
      <w:docPartPr>
        <w:name w:val="958FA7B7CA684D8CA4BD8E1C56A393ED"/>
        <w:category>
          <w:name w:val="General"/>
          <w:gallery w:val="placeholder"/>
        </w:category>
        <w:types>
          <w:type w:val="bbPlcHdr"/>
        </w:types>
        <w:behaviors>
          <w:behavior w:val="content"/>
        </w:behaviors>
        <w:guid w:val="{D425A7F9-35FC-4F15-9E28-88EA3E0171CC}"/>
      </w:docPartPr>
      <w:docPartBody>
        <w:p w:rsidR="00000000" w:rsidRDefault="00764330" w:rsidP="00764330">
          <w:pPr>
            <w:pStyle w:val="958FA7B7CA684D8CA4BD8E1C56A393ED"/>
          </w:pPr>
          <w:r w:rsidRPr="008A6666">
            <w:rPr>
              <w:shd w:val="clear" w:color="auto" w:fill="FFED69"/>
            </w:rPr>
            <w:t>Select substrate</w:t>
          </w:r>
        </w:p>
      </w:docPartBody>
    </w:docPart>
    <w:docPart>
      <w:docPartPr>
        <w:name w:val="862772EF50E744F8B84B49D49C2CC514"/>
        <w:category>
          <w:name w:val="General"/>
          <w:gallery w:val="placeholder"/>
        </w:category>
        <w:types>
          <w:type w:val="bbPlcHdr"/>
        </w:types>
        <w:behaviors>
          <w:behavior w:val="content"/>
        </w:behaviors>
        <w:guid w:val="{3BD9B255-ACEC-468C-9FE4-A4616551E369}"/>
      </w:docPartPr>
      <w:docPartBody>
        <w:p w:rsidR="00000000" w:rsidRDefault="00764330" w:rsidP="00764330">
          <w:pPr>
            <w:pStyle w:val="862772EF50E744F8B84B49D49C2CC514"/>
          </w:pPr>
          <w:r w:rsidRPr="00A1349A">
            <w:rPr>
              <w:shd w:val="clear" w:color="auto" w:fill="FFED69"/>
            </w:rPr>
            <w:t>Select side</w:t>
          </w:r>
        </w:p>
      </w:docPartBody>
    </w:docPart>
    <w:docPart>
      <w:docPartPr>
        <w:name w:val="B2812E007DE8462AACA3B6334A38DD1B"/>
        <w:category>
          <w:name w:val="General"/>
          <w:gallery w:val="placeholder"/>
        </w:category>
        <w:types>
          <w:type w:val="bbPlcHdr"/>
        </w:types>
        <w:behaviors>
          <w:behavior w:val="content"/>
        </w:behaviors>
        <w:guid w:val="{7AE2A908-96F9-4F27-BB97-C8A10FC59750}"/>
      </w:docPartPr>
      <w:docPartBody>
        <w:p w:rsidR="00000000" w:rsidRDefault="00764330" w:rsidP="00764330">
          <w:pPr>
            <w:pStyle w:val="B2812E007DE8462AACA3B6334A38DD1B"/>
          </w:pPr>
          <w:r w:rsidRPr="00E95491">
            <w:rPr>
              <w:rStyle w:val="FillableControlChar"/>
            </w:rPr>
            <w:t>Enter value</w:t>
          </w:r>
        </w:p>
      </w:docPartBody>
    </w:docPart>
    <w:docPart>
      <w:docPartPr>
        <w:name w:val="897292010A6A46979A57567136463FC9"/>
        <w:category>
          <w:name w:val="General"/>
          <w:gallery w:val="placeholder"/>
        </w:category>
        <w:types>
          <w:type w:val="bbPlcHdr"/>
        </w:types>
        <w:behaviors>
          <w:behavior w:val="content"/>
        </w:behaviors>
        <w:guid w:val="{62F763FA-FD1A-446E-BC9C-9041452B3965}"/>
      </w:docPartPr>
      <w:docPartBody>
        <w:p w:rsidR="00000000" w:rsidRDefault="00764330" w:rsidP="00764330">
          <w:pPr>
            <w:pStyle w:val="897292010A6A46979A57567136463FC9"/>
          </w:pPr>
          <w:r w:rsidRPr="003B61C6">
            <w:rPr>
              <w:rStyle w:val="PlaceholderText"/>
            </w:rPr>
            <w:t>Choose an item.</w:t>
          </w:r>
        </w:p>
      </w:docPartBody>
    </w:docPart>
    <w:docPart>
      <w:docPartPr>
        <w:name w:val="26F2AD34FB2E4F7AAA068FAEB1336985"/>
        <w:category>
          <w:name w:val="General"/>
          <w:gallery w:val="placeholder"/>
        </w:category>
        <w:types>
          <w:type w:val="bbPlcHdr"/>
        </w:types>
        <w:behaviors>
          <w:behavior w:val="content"/>
        </w:behaviors>
        <w:guid w:val="{BE89C89D-7877-42DA-BF89-FE555A4C6FC2}"/>
      </w:docPartPr>
      <w:docPartBody>
        <w:p w:rsidR="00000000" w:rsidRDefault="00764330" w:rsidP="00764330">
          <w:pPr>
            <w:pStyle w:val="26F2AD34FB2E4F7AAA068FAEB1336985"/>
          </w:pPr>
          <w:r w:rsidRPr="00EC10AF">
            <w:rPr>
              <w:rStyle w:val="PlaceholderText"/>
            </w:rPr>
            <w:t>Yes/No</w:t>
          </w:r>
        </w:p>
      </w:docPartBody>
    </w:docPart>
    <w:docPart>
      <w:docPartPr>
        <w:name w:val="162F576D86044721A9505A1B683119D6"/>
        <w:category>
          <w:name w:val="General"/>
          <w:gallery w:val="placeholder"/>
        </w:category>
        <w:types>
          <w:type w:val="bbPlcHdr"/>
        </w:types>
        <w:behaviors>
          <w:behavior w:val="content"/>
        </w:behaviors>
        <w:guid w:val="{E796A0B2-A281-4B61-9E3A-7215AFF46B98}"/>
      </w:docPartPr>
      <w:docPartBody>
        <w:p w:rsidR="00000000" w:rsidRDefault="00764330" w:rsidP="00764330">
          <w:pPr>
            <w:pStyle w:val="162F576D86044721A9505A1B683119D6"/>
          </w:pPr>
          <w:r w:rsidRPr="00A912BE">
            <w:rPr>
              <w:rStyle w:val="FillableControlChar"/>
            </w:rPr>
            <w:t>Enter reading #</w:t>
          </w:r>
        </w:p>
      </w:docPartBody>
    </w:docPart>
    <w:docPart>
      <w:docPartPr>
        <w:name w:val="12313607F91C480EAE419200721CB557"/>
        <w:category>
          <w:name w:val="General"/>
          <w:gallery w:val="placeholder"/>
        </w:category>
        <w:types>
          <w:type w:val="bbPlcHdr"/>
        </w:types>
        <w:behaviors>
          <w:behavior w:val="content"/>
        </w:behaviors>
        <w:guid w:val="{98700BCC-9D68-48D3-B009-519DDB0EE14F}"/>
      </w:docPartPr>
      <w:docPartBody>
        <w:p w:rsidR="00000000" w:rsidRDefault="00764330" w:rsidP="00764330">
          <w:pPr>
            <w:pStyle w:val="12313607F91C480EAE419200721CB557"/>
          </w:pPr>
          <w:r w:rsidRPr="00E95491">
            <w:rPr>
              <w:rStyle w:val="FillableControlChar"/>
            </w:rPr>
            <w:t>Click or tap to add</w:t>
          </w:r>
        </w:p>
      </w:docPartBody>
    </w:docPart>
    <w:docPart>
      <w:docPartPr>
        <w:name w:val="4608B8A1FD334623821C901B2193B6C6"/>
        <w:category>
          <w:name w:val="General"/>
          <w:gallery w:val="placeholder"/>
        </w:category>
        <w:types>
          <w:type w:val="bbPlcHdr"/>
        </w:types>
        <w:behaviors>
          <w:behavior w:val="content"/>
        </w:behaviors>
        <w:guid w:val="{FAC256F7-0634-4904-854C-631A31A28D5B}"/>
      </w:docPartPr>
      <w:docPartBody>
        <w:p w:rsidR="00000000" w:rsidRDefault="00764330" w:rsidP="00764330">
          <w:pPr>
            <w:pStyle w:val="4608B8A1FD334623821C901B2193B6C6"/>
          </w:pPr>
          <w:r w:rsidRPr="00E95491">
            <w:rPr>
              <w:rStyle w:val="FillableControlChar"/>
            </w:rPr>
            <w:t>Click or tap to add</w:t>
          </w:r>
        </w:p>
      </w:docPartBody>
    </w:docPart>
    <w:docPart>
      <w:docPartPr>
        <w:name w:val="827EE60C911748C18D76689AD6ECCF49"/>
        <w:category>
          <w:name w:val="General"/>
          <w:gallery w:val="placeholder"/>
        </w:category>
        <w:types>
          <w:type w:val="bbPlcHdr"/>
        </w:types>
        <w:behaviors>
          <w:behavior w:val="content"/>
        </w:behaviors>
        <w:guid w:val="{A4664BF4-2188-44D3-953F-FFDEB83EAB60}"/>
      </w:docPartPr>
      <w:docPartBody>
        <w:p w:rsidR="00000000" w:rsidRDefault="00764330" w:rsidP="00764330">
          <w:pPr>
            <w:pStyle w:val="827EE60C911748C18D76689AD6ECCF49"/>
          </w:pPr>
          <w:r w:rsidRPr="008A6666">
            <w:rPr>
              <w:shd w:val="clear" w:color="auto" w:fill="FFED69"/>
            </w:rPr>
            <w:t>Select substrate</w:t>
          </w:r>
        </w:p>
      </w:docPartBody>
    </w:docPart>
    <w:docPart>
      <w:docPartPr>
        <w:name w:val="A66DE939811A4C05B0CC56F388C421D8"/>
        <w:category>
          <w:name w:val="General"/>
          <w:gallery w:val="placeholder"/>
        </w:category>
        <w:types>
          <w:type w:val="bbPlcHdr"/>
        </w:types>
        <w:behaviors>
          <w:behavior w:val="content"/>
        </w:behaviors>
        <w:guid w:val="{CF5E1AB4-B3BE-443B-9BEE-7C4E4DA560A3}"/>
      </w:docPartPr>
      <w:docPartBody>
        <w:p w:rsidR="00000000" w:rsidRDefault="00764330" w:rsidP="00764330">
          <w:pPr>
            <w:pStyle w:val="A66DE939811A4C05B0CC56F388C421D8"/>
          </w:pPr>
          <w:r w:rsidRPr="00A1349A">
            <w:rPr>
              <w:shd w:val="clear" w:color="auto" w:fill="FFED69"/>
            </w:rPr>
            <w:t>Select side</w:t>
          </w:r>
        </w:p>
      </w:docPartBody>
    </w:docPart>
    <w:docPart>
      <w:docPartPr>
        <w:name w:val="923EE9BDB1274406BEA05075E7F37234"/>
        <w:category>
          <w:name w:val="General"/>
          <w:gallery w:val="placeholder"/>
        </w:category>
        <w:types>
          <w:type w:val="bbPlcHdr"/>
        </w:types>
        <w:behaviors>
          <w:behavior w:val="content"/>
        </w:behaviors>
        <w:guid w:val="{9BC9004F-5EA9-4289-8458-91F7268D8E81}"/>
      </w:docPartPr>
      <w:docPartBody>
        <w:p w:rsidR="00000000" w:rsidRDefault="00764330" w:rsidP="00764330">
          <w:pPr>
            <w:pStyle w:val="923EE9BDB1274406BEA05075E7F37234"/>
          </w:pPr>
          <w:r w:rsidRPr="00E95491">
            <w:rPr>
              <w:rStyle w:val="FillableControlChar"/>
            </w:rPr>
            <w:t>Enter value</w:t>
          </w:r>
        </w:p>
      </w:docPartBody>
    </w:docPart>
    <w:docPart>
      <w:docPartPr>
        <w:name w:val="0DF061105D494974BDE957F754916BF1"/>
        <w:category>
          <w:name w:val="General"/>
          <w:gallery w:val="placeholder"/>
        </w:category>
        <w:types>
          <w:type w:val="bbPlcHdr"/>
        </w:types>
        <w:behaviors>
          <w:behavior w:val="content"/>
        </w:behaviors>
        <w:guid w:val="{3784716F-7D6F-4BEA-9D8D-3BB2A844BE96}"/>
      </w:docPartPr>
      <w:docPartBody>
        <w:p w:rsidR="00000000" w:rsidRDefault="00764330" w:rsidP="00764330">
          <w:pPr>
            <w:pStyle w:val="0DF061105D494974BDE957F754916BF1"/>
          </w:pPr>
          <w:r w:rsidRPr="003B61C6">
            <w:rPr>
              <w:rStyle w:val="PlaceholderText"/>
            </w:rPr>
            <w:t>Choose an item.</w:t>
          </w:r>
        </w:p>
      </w:docPartBody>
    </w:docPart>
    <w:docPart>
      <w:docPartPr>
        <w:name w:val="834FA3E5893B41BE8CD4466055031DC9"/>
        <w:category>
          <w:name w:val="General"/>
          <w:gallery w:val="placeholder"/>
        </w:category>
        <w:types>
          <w:type w:val="bbPlcHdr"/>
        </w:types>
        <w:behaviors>
          <w:behavior w:val="content"/>
        </w:behaviors>
        <w:guid w:val="{DB5914F1-26CF-46B3-82C0-5753310981EF}"/>
      </w:docPartPr>
      <w:docPartBody>
        <w:p w:rsidR="00000000" w:rsidRDefault="00764330" w:rsidP="00764330">
          <w:pPr>
            <w:pStyle w:val="834FA3E5893B41BE8CD4466055031DC9"/>
          </w:pPr>
          <w:r w:rsidRPr="00EC10AF">
            <w:rPr>
              <w:rStyle w:val="PlaceholderText"/>
            </w:rPr>
            <w:t>Yes/No</w:t>
          </w:r>
        </w:p>
      </w:docPartBody>
    </w:docPart>
    <w:docPart>
      <w:docPartPr>
        <w:name w:val="0C2E4644EAD94368BCB72D1091993E02"/>
        <w:category>
          <w:name w:val="General"/>
          <w:gallery w:val="placeholder"/>
        </w:category>
        <w:types>
          <w:type w:val="bbPlcHdr"/>
        </w:types>
        <w:behaviors>
          <w:behavior w:val="content"/>
        </w:behaviors>
        <w:guid w:val="{8BCC2E72-7755-402A-A62F-E7D69F1AE527}"/>
      </w:docPartPr>
      <w:docPartBody>
        <w:p w:rsidR="00000000" w:rsidRDefault="00764330" w:rsidP="00764330">
          <w:pPr>
            <w:pStyle w:val="0C2E4644EAD94368BCB72D1091993E02"/>
          </w:pPr>
          <w:r w:rsidRPr="00B96479">
            <w:rPr>
              <w:rStyle w:val="FillableControlChar"/>
            </w:rPr>
            <w:t xml:space="preserve">Click or tap to enter </w:t>
          </w:r>
          <w:r>
            <w:rPr>
              <w:rStyle w:val="FillableControlChar"/>
            </w:rPr>
            <w:t>room notes</w:t>
          </w:r>
        </w:p>
      </w:docPartBody>
    </w:docPart>
    <w:docPart>
      <w:docPartPr>
        <w:name w:val="BA5E354F2D0B4A738A56A1FD271015E2"/>
        <w:category>
          <w:name w:val="General"/>
          <w:gallery w:val="placeholder"/>
        </w:category>
        <w:types>
          <w:type w:val="bbPlcHdr"/>
        </w:types>
        <w:behaviors>
          <w:behavior w:val="content"/>
        </w:behaviors>
        <w:guid w:val="{35215AB2-9DD8-4F81-AD76-57798EB6A825}"/>
      </w:docPartPr>
      <w:docPartBody>
        <w:p w:rsidR="00000000" w:rsidRDefault="00764330" w:rsidP="00764330">
          <w:pPr>
            <w:pStyle w:val="BA5E354F2D0B4A738A56A1FD271015E2"/>
          </w:pPr>
          <w:r w:rsidRPr="005C68C5">
            <w:rPr>
              <w:rStyle w:val="FillableControlChar"/>
            </w:rPr>
            <w:t>Click or tap to add</w:t>
          </w:r>
        </w:p>
      </w:docPartBody>
    </w:docPart>
    <w:docPart>
      <w:docPartPr>
        <w:name w:val="8D5DE885200244ED9A2C74E7C60B6B3A"/>
        <w:category>
          <w:name w:val="General"/>
          <w:gallery w:val="placeholder"/>
        </w:category>
        <w:types>
          <w:type w:val="bbPlcHdr"/>
        </w:types>
        <w:behaviors>
          <w:behavior w:val="content"/>
        </w:behaviors>
        <w:guid w:val="{2272715C-C3A2-45CA-A572-B8F20530F205}"/>
      </w:docPartPr>
      <w:docPartBody>
        <w:p w:rsidR="00000000" w:rsidRDefault="00764330" w:rsidP="00764330">
          <w:pPr>
            <w:pStyle w:val="8D5DE885200244ED9A2C74E7C60B6B3A"/>
          </w:pPr>
          <w:r w:rsidRPr="00B02786">
            <w:rPr>
              <w:shd w:val="clear" w:color="auto" w:fill="FFED69"/>
            </w:rPr>
            <w:t>Select substrate</w:t>
          </w:r>
        </w:p>
      </w:docPartBody>
    </w:docPart>
    <w:docPart>
      <w:docPartPr>
        <w:name w:val="214EDF92A8B84FB58CF5205B7268343E"/>
        <w:category>
          <w:name w:val="General"/>
          <w:gallery w:val="placeholder"/>
        </w:category>
        <w:types>
          <w:type w:val="bbPlcHdr"/>
        </w:types>
        <w:behaviors>
          <w:behavior w:val="content"/>
        </w:behaviors>
        <w:guid w:val="{A305D0C7-CEFE-4EA6-83C8-4899384A36A0}"/>
      </w:docPartPr>
      <w:docPartBody>
        <w:p w:rsidR="00000000" w:rsidRDefault="00764330" w:rsidP="00764330">
          <w:pPr>
            <w:pStyle w:val="214EDF92A8B84FB58CF5205B7268343E"/>
          </w:pPr>
          <w:r w:rsidRPr="003B61C6">
            <w:rPr>
              <w:rStyle w:val="PlaceholderText"/>
            </w:rPr>
            <w:t>Choose an item.</w:t>
          </w:r>
        </w:p>
      </w:docPartBody>
    </w:docPart>
    <w:docPart>
      <w:docPartPr>
        <w:name w:val="9429066F57904A5CA81F743C350537E8"/>
        <w:category>
          <w:name w:val="General"/>
          <w:gallery w:val="placeholder"/>
        </w:category>
        <w:types>
          <w:type w:val="bbPlcHdr"/>
        </w:types>
        <w:behaviors>
          <w:behavior w:val="content"/>
        </w:behaviors>
        <w:guid w:val="{2942A18A-7B2E-4DEE-8525-5FADD506DBAA}"/>
      </w:docPartPr>
      <w:docPartBody>
        <w:p w:rsidR="00000000" w:rsidRDefault="00764330" w:rsidP="00764330">
          <w:pPr>
            <w:pStyle w:val="9429066F57904A5CA81F743C350537E8"/>
          </w:pPr>
          <w:r w:rsidRPr="00B96479">
            <w:rPr>
              <w:rStyle w:val="FillableControlChar"/>
            </w:rPr>
            <w:t>Click or tap to enter reason not tested</w:t>
          </w:r>
        </w:p>
      </w:docPartBody>
    </w:docPart>
    <w:docPart>
      <w:docPartPr>
        <w:name w:val="E8AFDED4F9834B11827C5DF1E4ED9CD3"/>
        <w:category>
          <w:name w:val="General"/>
          <w:gallery w:val="placeholder"/>
        </w:category>
        <w:types>
          <w:type w:val="bbPlcHdr"/>
        </w:types>
        <w:behaviors>
          <w:behavior w:val="content"/>
        </w:behaviors>
        <w:guid w:val="{C93D2608-B7AD-4BED-A89B-C54C4D25B102}"/>
      </w:docPartPr>
      <w:docPartBody>
        <w:p w:rsidR="00000000" w:rsidRDefault="00764330" w:rsidP="00764330">
          <w:pPr>
            <w:pStyle w:val="E8AFDED4F9834B11827C5DF1E4ED9CD3"/>
          </w:pPr>
          <w:r w:rsidRPr="005C68C5">
            <w:rPr>
              <w:rStyle w:val="FillableControlChar"/>
            </w:rPr>
            <w:t>Click or tap to add</w:t>
          </w:r>
        </w:p>
      </w:docPartBody>
    </w:docPart>
    <w:docPart>
      <w:docPartPr>
        <w:name w:val="CCD2E03D7F234796AECAAD2518E44677"/>
        <w:category>
          <w:name w:val="General"/>
          <w:gallery w:val="placeholder"/>
        </w:category>
        <w:types>
          <w:type w:val="bbPlcHdr"/>
        </w:types>
        <w:behaviors>
          <w:behavior w:val="content"/>
        </w:behaviors>
        <w:guid w:val="{8E44E028-D34B-4C08-B16E-B947E28245F6}"/>
      </w:docPartPr>
      <w:docPartBody>
        <w:p w:rsidR="00000000" w:rsidRDefault="00764330" w:rsidP="00764330">
          <w:pPr>
            <w:pStyle w:val="CCD2E03D7F234796AECAAD2518E44677"/>
          </w:pPr>
          <w:r w:rsidRPr="00D82BD3">
            <w:rPr>
              <w:shd w:val="clear" w:color="auto" w:fill="FFED69"/>
            </w:rPr>
            <w:t>Select substrate</w:t>
          </w:r>
        </w:p>
      </w:docPartBody>
    </w:docPart>
    <w:docPart>
      <w:docPartPr>
        <w:name w:val="EF8BD07422044217AF2E6C9A227B4470"/>
        <w:category>
          <w:name w:val="General"/>
          <w:gallery w:val="placeholder"/>
        </w:category>
        <w:types>
          <w:type w:val="bbPlcHdr"/>
        </w:types>
        <w:behaviors>
          <w:behavior w:val="content"/>
        </w:behaviors>
        <w:guid w:val="{9965119B-9C53-4E84-BE5D-68208B270A83}"/>
      </w:docPartPr>
      <w:docPartBody>
        <w:p w:rsidR="00000000" w:rsidRDefault="00764330" w:rsidP="00764330">
          <w:pPr>
            <w:pStyle w:val="EF8BD07422044217AF2E6C9A227B4470"/>
          </w:pPr>
          <w:r w:rsidRPr="003B61C6">
            <w:rPr>
              <w:rStyle w:val="PlaceholderText"/>
            </w:rPr>
            <w:t>Choose an item.</w:t>
          </w:r>
        </w:p>
      </w:docPartBody>
    </w:docPart>
    <w:docPart>
      <w:docPartPr>
        <w:name w:val="E4060365248B40DC8028189479B2627E"/>
        <w:category>
          <w:name w:val="General"/>
          <w:gallery w:val="placeholder"/>
        </w:category>
        <w:types>
          <w:type w:val="bbPlcHdr"/>
        </w:types>
        <w:behaviors>
          <w:behavior w:val="content"/>
        </w:behaviors>
        <w:guid w:val="{4A256210-D106-48D6-8575-444BD6E59FF5}"/>
      </w:docPartPr>
      <w:docPartBody>
        <w:p w:rsidR="00000000" w:rsidRDefault="00764330" w:rsidP="00764330">
          <w:pPr>
            <w:pStyle w:val="E4060365248B40DC8028189479B2627E"/>
          </w:pPr>
          <w:r w:rsidRPr="00B96479">
            <w:rPr>
              <w:rStyle w:val="FillableControlChar"/>
            </w:rPr>
            <w:t>Click or tap to enter reason not tested</w:t>
          </w:r>
        </w:p>
      </w:docPartBody>
    </w:docPart>
    <w:docPart>
      <w:docPartPr>
        <w:name w:val="932CB6865F7442F98F87F2B3B13E612D"/>
        <w:category>
          <w:name w:val="General"/>
          <w:gallery w:val="placeholder"/>
        </w:category>
        <w:types>
          <w:type w:val="bbPlcHdr"/>
        </w:types>
        <w:behaviors>
          <w:behavior w:val="content"/>
        </w:behaviors>
        <w:guid w:val="{DF2A69AC-B4C0-42BA-B000-6E60B3E5C1E1}"/>
      </w:docPartPr>
      <w:docPartBody>
        <w:p w:rsidR="00000000" w:rsidRDefault="00764330" w:rsidP="00764330">
          <w:pPr>
            <w:pStyle w:val="932CB6865F7442F98F87F2B3B13E612D"/>
          </w:pPr>
          <w:r w:rsidRPr="0085651D">
            <w:rPr>
              <w:rStyle w:val="PlaceholderText"/>
            </w:rPr>
            <w:t>Click or tap here to enter text.</w:t>
          </w:r>
        </w:p>
      </w:docPartBody>
    </w:docPart>
    <w:docPart>
      <w:docPartPr>
        <w:name w:val="D7445CDF07F44B558103D196B37F0480"/>
        <w:category>
          <w:name w:val="General"/>
          <w:gallery w:val="placeholder"/>
        </w:category>
        <w:types>
          <w:type w:val="bbPlcHdr"/>
        </w:types>
        <w:behaviors>
          <w:behavior w:val="content"/>
        </w:behaviors>
        <w:guid w:val="{0A9B9028-B1E1-40A4-9C3E-E921C9EB9B59}"/>
      </w:docPartPr>
      <w:docPartBody>
        <w:p w:rsidR="00000000" w:rsidRDefault="00764330" w:rsidP="00764330">
          <w:pPr>
            <w:pStyle w:val="D7445CDF07F44B558103D196B37F0480"/>
          </w:pPr>
          <w:r>
            <w:rPr>
              <w:rStyle w:val="FillableControlChar"/>
            </w:rPr>
            <w:t>E</w:t>
          </w:r>
          <w:r w:rsidRPr="00E95491">
            <w:rPr>
              <w:rStyle w:val="FillableControlChar"/>
            </w:rPr>
            <w:t>nter reading #</w:t>
          </w:r>
        </w:p>
      </w:docPartBody>
    </w:docPart>
    <w:docPart>
      <w:docPartPr>
        <w:name w:val="16048D5A8D9C4F00BE09C00F82ECC747"/>
        <w:category>
          <w:name w:val="General"/>
          <w:gallery w:val="placeholder"/>
        </w:category>
        <w:types>
          <w:type w:val="bbPlcHdr"/>
        </w:types>
        <w:behaviors>
          <w:behavior w:val="content"/>
        </w:behaviors>
        <w:guid w:val="{BC89BC91-B2F4-4E28-9816-C01C159FE03D}"/>
      </w:docPartPr>
      <w:docPartBody>
        <w:p w:rsidR="00000000" w:rsidRDefault="00764330" w:rsidP="00764330">
          <w:pPr>
            <w:pStyle w:val="16048D5A8D9C4F00BE09C00F82ECC747"/>
          </w:pPr>
          <w:r w:rsidRPr="00E95491">
            <w:rPr>
              <w:rStyle w:val="FillableControlChar"/>
            </w:rPr>
            <w:t>Click or tap to add</w:t>
          </w:r>
        </w:p>
      </w:docPartBody>
    </w:docPart>
    <w:docPart>
      <w:docPartPr>
        <w:name w:val="EE01496F5B2045B78D316EB85E71D751"/>
        <w:category>
          <w:name w:val="General"/>
          <w:gallery w:val="placeholder"/>
        </w:category>
        <w:types>
          <w:type w:val="bbPlcHdr"/>
        </w:types>
        <w:behaviors>
          <w:behavior w:val="content"/>
        </w:behaviors>
        <w:guid w:val="{3C9BD2DB-2931-4AAF-A02C-D2962A973ACB}"/>
      </w:docPartPr>
      <w:docPartBody>
        <w:p w:rsidR="00000000" w:rsidRDefault="00764330" w:rsidP="00764330">
          <w:pPr>
            <w:pStyle w:val="EE01496F5B2045B78D316EB85E71D751"/>
          </w:pPr>
          <w:r w:rsidRPr="00E95491">
            <w:rPr>
              <w:rStyle w:val="FillableControlChar"/>
            </w:rPr>
            <w:t>Click or tap to add</w:t>
          </w:r>
        </w:p>
      </w:docPartBody>
    </w:docPart>
    <w:docPart>
      <w:docPartPr>
        <w:name w:val="C73CC679B7FB4988AB9E7357E20B35F8"/>
        <w:category>
          <w:name w:val="General"/>
          <w:gallery w:val="placeholder"/>
        </w:category>
        <w:types>
          <w:type w:val="bbPlcHdr"/>
        </w:types>
        <w:behaviors>
          <w:behavior w:val="content"/>
        </w:behaviors>
        <w:guid w:val="{48689936-1B9B-4549-9BC4-2189F6A382A3}"/>
      </w:docPartPr>
      <w:docPartBody>
        <w:p w:rsidR="00000000" w:rsidRDefault="00764330" w:rsidP="00764330">
          <w:pPr>
            <w:pStyle w:val="C73CC679B7FB4988AB9E7357E20B35F8"/>
          </w:pPr>
          <w:r w:rsidRPr="008A6666">
            <w:rPr>
              <w:shd w:val="clear" w:color="auto" w:fill="FFED69"/>
            </w:rPr>
            <w:t>Select substrate</w:t>
          </w:r>
        </w:p>
      </w:docPartBody>
    </w:docPart>
    <w:docPart>
      <w:docPartPr>
        <w:name w:val="EEDC5F1F77854A0096C08FA3CF5D975D"/>
        <w:category>
          <w:name w:val="General"/>
          <w:gallery w:val="placeholder"/>
        </w:category>
        <w:types>
          <w:type w:val="bbPlcHdr"/>
        </w:types>
        <w:behaviors>
          <w:behavior w:val="content"/>
        </w:behaviors>
        <w:guid w:val="{35B34379-2D7D-42B1-9CEB-887B0449D6D5}"/>
      </w:docPartPr>
      <w:docPartBody>
        <w:p w:rsidR="00000000" w:rsidRDefault="00764330" w:rsidP="00764330">
          <w:pPr>
            <w:pStyle w:val="EEDC5F1F77854A0096C08FA3CF5D975D"/>
          </w:pPr>
          <w:r w:rsidRPr="00E95491">
            <w:rPr>
              <w:shd w:val="clear" w:color="auto" w:fill="FFED69"/>
            </w:rPr>
            <w:t>Select side</w:t>
          </w:r>
        </w:p>
      </w:docPartBody>
    </w:docPart>
    <w:docPart>
      <w:docPartPr>
        <w:name w:val="64C4A910D60B45B2A58612A7A557FF6C"/>
        <w:category>
          <w:name w:val="General"/>
          <w:gallery w:val="placeholder"/>
        </w:category>
        <w:types>
          <w:type w:val="bbPlcHdr"/>
        </w:types>
        <w:behaviors>
          <w:behavior w:val="content"/>
        </w:behaviors>
        <w:guid w:val="{4F97CA21-482D-48C4-80E5-ECA471CB55BC}"/>
      </w:docPartPr>
      <w:docPartBody>
        <w:p w:rsidR="00000000" w:rsidRDefault="00764330" w:rsidP="00764330">
          <w:pPr>
            <w:pStyle w:val="64C4A910D60B45B2A58612A7A557FF6C"/>
          </w:pPr>
          <w:r w:rsidRPr="00E95491">
            <w:rPr>
              <w:rStyle w:val="FillableControlChar"/>
            </w:rPr>
            <w:t>Enter value</w:t>
          </w:r>
        </w:p>
      </w:docPartBody>
    </w:docPart>
    <w:docPart>
      <w:docPartPr>
        <w:name w:val="95C10FDCB28A4254BCF445CAB235606D"/>
        <w:category>
          <w:name w:val="General"/>
          <w:gallery w:val="placeholder"/>
        </w:category>
        <w:types>
          <w:type w:val="bbPlcHdr"/>
        </w:types>
        <w:behaviors>
          <w:behavior w:val="content"/>
        </w:behaviors>
        <w:guid w:val="{A860AC99-43C6-4D0C-8FEA-75EEF78228F7}"/>
      </w:docPartPr>
      <w:docPartBody>
        <w:p w:rsidR="00000000" w:rsidRDefault="00764330" w:rsidP="00764330">
          <w:pPr>
            <w:pStyle w:val="95C10FDCB28A4254BCF445CAB235606D"/>
          </w:pPr>
          <w:r w:rsidRPr="003B61C6">
            <w:rPr>
              <w:rStyle w:val="PlaceholderText"/>
            </w:rPr>
            <w:t>Choose an item.</w:t>
          </w:r>
        </w:p>
      </w:docPartBody>
    </w:docPart>
    <w:docPart>
      <w:docPartPr>
        <w:name w:val="1D36F00AD62D4F8A877597D8C6808426"/>
        <w:category>
          <w:name w:val="General"/>
          <w:gallery w:val="placeholder"/>
        </w:category>
        <w:types>
          <w:type w:val="bbPlcHdr"/>
        </w:types>
        <w:behaviors>
          <w:behavior w:val="content"/>
        </w:behaviors>
        <w:guid w:val="{AED56148-7C7D-4A40-968F-644BF50B5770}"/>
      </w:docPartPr>
      <w:docPartBody>
        <w:p w:rsidR="00000000" w:rsidRDefault="00764330" w:rsidP="00764330">
          <w:pPr>
            <w:pStyle w:val="1D36F00AD62D4F8A877597D8C6808426"/>
          </w:pPr>
          <w:r w:rsidRPr="00EC10AF">
            <w:rPr>
              <w:rStyle w:val="PlaceholderText"/>
            </w:rPr>
            <w:t>Yes/No</w:t>
          </w:r>
        </w:p>
      </w:docPartBody>
    </w:docPart>
    <w:docPart>
      <w:docPartPr>
        <w:name w:val="042881F7E49C42CA961ECC9B26B43B0E"/>
        <w:category>
          <w:name w:val="General"/>
          <w:gallery w:val="placeholder"/>
        </w:category>
        <w:types>
          <w:type w:val="bbPlcHdr"/>
        </w:types>
        <w:behaviors>
          <w:behavior w:val="content"/>
        </w:behaviors>
        <w:guid w:val="{DD8686BF-3E6C-4CC1-A7A7-DCB561E27069}"/>
      </w:docPartPr>
      <w:docPartBody>
        <w:p w:rsidR="00000000" w:rsidRDefault="00764330" w:rsidP="00764330">
          <w:pPr>
            <w:pStyle w:val="042881F7E49C42CA961ECC9B26B43B0E"/>
          </w:pPr>
          <w:r w:rsidRPr="00A912BE">
            <w:rPr>
              <w:rStyle w:val="FillableControlChar"/>
            </w:rPr>
            <w:t>Enter reading #</w:t>
          </w:r>
        </w:p>
      </w:docPartBody>
    </w:docPart>
    <w:docPart>
      <w:docPartPr>
        <w:name w:val="B907550AB3E44CE0BBBB2E3AB1E85EE4"/>
        <w:category>
          <w:name w:val="General"/>
          <w:gallery w:val="placeholder"/>
        </w:category>
        <w:types>
          <w:type w:val="bbPlcHdr"/>
        </w:types>
        <w:behaviors>
          <w:behavior w:val="content"/>
        </w:behaviors>
        <w:guid w:val="{B86676DA-E797-4352-B370-4067B98B3B04}"/>
      </w:docPartPr>
      <w:docPartBody>
        <w:p w:rsidR="00000000" w:rsidRDefault="00764330" w:rsidP="00764330">
          <w:pPr>
            <w:pStyle w:val="B907550AB3E44CE0BBBB2E3AB1E85EE4"/>
          </w:pPr>
          <w:r w:rsidRPr="00E95491">
            <w:rPr>
              <w:rStyle w:val="FillableControlChar"/>
            </w:rPr>
            <w:t>Click or tap to add</w:t>
          </w:r>
        </w:p>
      </w:docPartBody>
    </w:docPart>
    <w:docPart>
      <w:docPartPr>
        <w:name w:val="085C8E079F104FA9AFF4C1E3676C44B9"/>
        <w:category>
          <w:name w:val="General"/>
          <w:gallery w:val="placeholder"/>
        </w:category>
        <w:types>
          <w:type w:val="bbPlcHdr"/>
        </w:types>
        <w:behaviors>
          <w:behavior w:val="content"/>
        </w:behaviors>
        <w:guid w:val="{67C67DDE-31AC-4FA6-89AA-6167887F6AE0}"/>
      </w:docPartPr>
      <w:docPartBody>
        <w:p w:rsidR="00000000" w:rsidRDefault="00764330" w:rsidP="00764330">
          <w:pPr>
            <w:pStyle w:val="085C8E079F104FA9AFF4C1E3676C44B9"/>
          </w:pPr>
          <w:r w:rsidRPr="00E95491">
            <w:rPr>
              <w:rStyle w:val="FillableControlChar"/>
            </w:rPr>
            <w:t>Click or tap to add</w:t>
          </w:r>
        </w:p>
      </w:docPartBody>
    </w:docPart>
    <w:docPart>
      <w:docPartPr>
        <w:name w:val="2289C647039742AABB5F20BA9F11A072"/>
        <w:category>
          <w:name w:val="General"/>
          <w:gallery w:val="placeholder"/>
        </w:category>
        <w:types>
          <w:type w:val="bbPlcHdr"/>
        </w:types>
        <w:behaviors>
          <w:behavior w:val="content"/>
        </w:behaviors>
        <w:guid w:val="{BC1E6E7E-3DFE-4C19-B8C2-162052BC9F8F}"/>
      </w:docPartPr>
      <w:docPartBody>
        <w:p w:rsidR="00000000" w:rsidRDefault="00764330" w:rsidP="00764330">
          <w:pPr>
            <w:pStyle w:val="2289C647039742AABB5F20BA9F11A072"/>
          </w:pPr>
          <w:r w:rsidRPr="008A6666">
            <w:rPr>
              <w:shd w:val="clear" w:color="auto" w:fill="FFED69"/>
            </w:rPr>
            <w:t>Select substrate</w:t>
          </w:r>
        </w:p>
      </w:docPartBody>
    </w:docPart>
    <w:docPart>
      <w:docPartPr>
        <w:name w:val="1EDCEF65EE394864AED08D4205D2BAE6"/>
        <w:category>
          <w:name w:val="General"/>
          <w:gallery w:val="placeholder"/>
        </w:category>
        <w:types>
          <w:type w:val="bbPlcHdr"/>
        </w:types>
        <w:behaviors>
          <w:behavior w:val="content"/>
        </w:behaviors>
        <w:guid w:val="{10B62C73-E770-4C19-814E-3C14DDCB7F4C}"/>
      </w:docPartPr>
      <w:docPartBody>
        <w:p w:rsidR="00000000" w:rsidRDefault="00764330" w:rsidP="00764330">
          <w:pPr>
            <w:pStyle w:val="1EDCEF65EE394864AED08D4205D2BAE6"/>
          </w:pPr>
          <w:r w:rsidRPr="00A1349A">
            <w:rPr>
              <w:shd w:val="clear" w:color="auto" w:fill="FFED69"/>
            </w:rPr>
            <w:t>Select side</w:t>
          </w:r>
        </w:p>
      </w:docPartBody>
    </w:docPart>
    <w:docPart>
      <w:docPartPr>
        <w:name w:val="123BB568985E4568B787AE4EFC703EC8"/>
        <w:category>
          <w:name w:val="General"/>
          <w:gallery w:val="placeholder"/>
        </w:category>
        <w:types>
          <w:type w:val="bbPlcHdr"/>
        </w:types>
        <w:behaviors>
          <w:behavior w:val="content"/>
        </w:behaviors>
        <w:guid w:val="{EC36C845-84BD-4EFA-8AB3-151A601D1E43}"/>
      </w:docPartPr>
      <w:docPartBody>
        <w:p w:rsidR="00000000" w:rsidRDefault="00764330" w:rsidP="00764330">
          <w:pPr>
            <w:pStyle w:val="123BB568985E4568B787AE4EFC703EC8"/>
          </w:pPr>
          <w:r w:rsidRPr="00E95491">
            <w:rPr>
              <w:rStyle w:val="FillableControlChar"/>
            </w:rPr>
            <w:t>Enter value</w:t>
          </w:r>
        </w:p>
      </w:docPartBody>
    </w:docPart>
    <w:docPart>
      <w:docPartPr>
        <w:name w:val="3F04DD31A7204F6F8050E9DDBFE48BAB"/>
        <w:category>
          <w:name w:val="General"/>
          <w:gallery w:val="placeholder"/>
        </w:category>
        <w:types>
          <w:type w:val="bbPlcHdr"/>
        </w:types>
        <w:behaviors>
          <w:behavior w:val="content"/>
        </w:behaviors>
        <w:guid w:val="{2C4B82B1-7E22-4F29-B35B-9384F97C663B}"/>
      </w:docPartPr>
      <w:docPartBody>
        <w:p w:rsidR="00000000" w:rsidRDefault="00764330" w:rsidP="00764330">
          <w:pPr>
            <w:pStyle w:val="3F04DD31A7204F6F8050E9DDBFE48BAB"/>
          </w:pPr>
          <w:r w:rsidRPr="003B61C6">
            <w:rPr>
              <w:rStyle w:val="PlaceholderText"/>
            </w:rPr>
            <w:t>Choose an item.</w:t>
          </w:r>
        </w:p>
      </w:docPartBody>
    </w:docPart>
    <w:docPart>
      <w:docPartPr>
        <w:name w:val="0206193E5BF0495080E0823F1F7BE260"/>
        <w:category>
          <w:name w:val="General"/>
          <w:gallery w:val="placeholder"/>
        </w:category>
        <w:types>
          <w:type w:val="bbPlcHdr"/>
        </w:types>
        <w:behaviors>
          <w:behavior w:val="content"/>
        </w:behaviors>
        <w:guid w:val="{9EACE0C6-89A0-41D3-B04A-8F52F387B3AD}"/>
      </w:docPartPr>
      <w:docPartBody>
        <w:p w:rsidR="00000000" w:rsidRDefault="00764330" w:rsidP="00764330">
          <w:pPr>
            <w:pStyle w:val="0206193E5BF0495080E0823F1F7BE260"/>
          </w:pPr>
          <w:r w:rsidRPr="00EC10AF">
            <w:rPr>
              <w:rStyle w:val="PlaceholderText"/>
            </w:rPr>
            <w:t>Yes/No</w:t>
          </w:r>
        </w:p>
      </w:docPartBody>
    </w:docPart>
    <w:docPart>
      <w:docPartPr>
        <w:name w:val="02C25906D4AC421692BB23B238696B9C"/>
        <w:category>
          <w:name w:val="General"/>
          <w:gallery w:val="placeholder"/>
        </w:category>
        <w:types>
          <w:type w:val="bbPlcHdr"/>
        </w:types>
        <w:behaviors>
          <w:behavior w:val="content"/>
        </w:behaviors>
        <w:guid w:val="{0A7BAA83-4F7C-43C1-B2D0-25BA105F85B3}"/>
      </w:docPartPr>
      <w:docPartBody>
        <w:p w:rsidR="00000000" w:rsidRDefault="00764330" w:rsidP="00764330">
          <w:pPr>
            <w:pStyle w:val="02C25906D4AC421692BB23B238696B9C"/>
          </w:pPr>
          <w:r w:rsidRPr="00A912BE">
            <w:rPr>
              <w:rStyle w:val="FillableControlChar"/>
            </w:rPr>
            <w:t>Enter reading #</w:t>
          </w:r>
        </w:p>
      </w:docPartBody>
    </w:docPart>
    <w:docPart>
      <w:docPartPr>
        <w:name w:val="687C94A2156545B4AB8A807BA72BE54C"/>
        <w:category>
          <w:name w:val="General"/>
          <w:gallery w:val="placeholder"/>
        </w:category>
        <w:types>
          <w:type w:val="bbPlcHdr"/>
        </w:types>
        <w:behaviors>
          <w:behavior w:val="content"/>
        </w:behaviors>
        <w:guid w:val="{6573564B-325A-4D8B-ABAF-09E9F1C811F4}"/>
      </w:docPartPr>
      <w:docPartBody>
        <w:p w:rsidR="00000000" w:rsidRDefault="00764330" w:rsidP="00764330">
          <w:pPr>
            <w:pStyle w:val="687C94A2156545B4AB8A807BA72BE54C"/>
          </w:pPr>
          <w:r w:rsidRPr="00E95491">
            <w:rPr>
              <w:rStyle w:val="FillableControlChar"/>
            </w:rPr>
            <w:t>Click or tap to add</w:t>
          </w:r>
        </w:p>
      </w:docPartBody>
    </w:docPart>
    <w:docPart>
      <w:docPartPr>
        <w:name w:val="7C33710692DA4528B89C944DEFEC17E8"/>
        <w:category>
          <w:name w:val="General"/>
          <w:gallery w:val="placeholder"/>
        </w:category>
        <w:types>
          <w:type w:val="bbPlcHdr"/>
        </w:types>
        <w:behaviors>
          <w:behavior w:val="content"/>
        </w:behaviors>
        <w:guid w:val="{91943FB2-69FB-4DBC-8175-A8EC50501B01}"/>
      </w:docPartPr>
      <w:docPartBody>
        <w:p w:rsidR="00000000" w:rsidRDefault="00764330" w:rsidP="00764330">
          <w:pPr>
            <w:pStyle w:val="7C33710692DA4528B89C944DEFEC17E8"/>
          </w:pPr>
          <w:r w:rsidRPr="00E95491">
            <w:rPr>
              <w:rStyle w:val="FillableControlChar"/>
            </w:rPr>
            <w:t>Click or tap to add</w:t>
          </w:r>
        </w:p>
      </w:docPartBody>
    </w:docPart>
    <w:docPart>
      <w:docPartPr>
        <w:name w:val="BF102551E16041F5A5A2B847B59910E9"/>
        <w:category>
          <w:name w:val="General"/>
          <w:gallery w:val="placeholder"/>
        </w:category>
        <w:types>
          <w:type w:val="bbPlcHdr"/>
        </w:types>
        <w:behaviors>
          <w:behavior w:val="content"/>
        </w:behaviors>
        <w:guid w:val="{B492E0BD-5634-4AC3-90D6-BD0E4F0783B6}"/>
      </w:docPartPr>
      <w:docPartBody>
        <w:p w:rsidR="00000000" w:rsidRDefault="00764330" w:rsidP="00764330">
          <w:pPr>
            <w:pStyle w:val="BF102551E16041F5A5A2B847B59910E9"/>
          </w:pPr>
          <w:r w:rsidRPr="008A6666">
            <w:rPr>
              <w:shd w:val="clear" w:color="auto" w:fill="FFED69"/>
            </w:rPr>
            <w:t>Select substrate</w:t>
          </w:r>
        </w:p>
      </w:docPartBody>
    </w:docPart>
    <w:docPart>
      <w:docPartPr>
        <w:name w:val="11886D5EE6E94C1F8C4C2B0ED9663445"/>
        <w:category>
          <w:name w:val="General"/>
          <w:gallery w:val="placeholder"/>
        </w:category>
        <w:types>
          <w:type w:val="bbPlcHdr"/>
        </w:types>
        <w:behaviors>
          <w:behavior w:val="content"/>
        </w:behaviors>
        <w:guid w:val="{6A0D17DA-5B1E-4990-91A0-803334EFA9C9}"/>
      </w:docPartPr>
      <w:docPartBody>
        <w:p w:rsidR="00000000" w:rsidRDefault="00764330" w:rsidP="00764330">
          <w:pPr>
            <w:pStyle w:val="11886D5EE6E94C1F8C4C2B0ED9663445"/>
          </w:pPr>
          <w:r w:rsidRPr="00A1349A">
            <w:rPr>
              <w:shd w:val="clear" w:color="auto" w:fill="FFED69"/>
            </w:rPr>
            <w:t>Select side</w:t>
          </w:r>
        </w:p>
      </w:docPartBody>
    </w:docPart>
    <w:docPart>
      <w:docPartPr>
        <w:name w:val="97D73FFAF40340978C48E5FACB1F7ED1"/>
        <w:category>
          <w:name w:val="General"/>
          <w:gallery w:val="placeholder"/>
        </w:category>
        <w:types>
          <w:type w:val="bbPlcHdr"/>
        </w:types>
        <w:behaviors>
          <w:behavior w:val="content"/>
        </w:behaviors>
        <w:guid w:val="{2B64010D-DA8A-4246-9D97-EF2717C89CD3}"/>
      </w:docPartPr>
      <w:docPartBody>
        <w:p w:rsidR="00000000" w:rsidRDefault="00764330" w:rsidP="00764330">
          <w:pPr>
            <w:pStyle w:val="97D73FFAF40340978C48E5FACB1F7ED1"/>
          </w:pPr>
          <w:r w:rsidRPr="00E95491">
            <w:rPr>
              <w:rStyle w:val="FillableControlChar"/>
            </w:rPr>
            <w:t>Enter value</w:t>
          </w:r>
        </w:p>
      </w:docPartBody>
    </w:docPart>
    <w:docPart>
      <w:docPartPr>
        <w:name w:val="851D3B7E61FF4D34B0AFF50587101EA1"/>
        <w:category>
          <w:name w:val="General"/>
          <w:gallery w:val="placeholder"/>
        </w:category>
        <w:types>
          <w:type w:val="bbPlcHdr"/>
        </w:types>
        <w:behaviors>
          <w:behavior w:val="content"/>
        </w:behaviors>
        <w:guid w:val="{5F152933-3FC2-4B30-9C68-E2F6523575E8}"/>
      </w:docPartPr>
      <w:docPartBody>
        <w:p w:rsidR="00000000" w:rsidRDefault="00764330" w:rsidP="00764330">
          <w:pPr>
            <w:pStyle w:val="851D3B7E61FF4D34B0AFF50587101EA1"/>
          </w:pPr>
          <w:r w:rsidRPr="003B61C6">
            <w:rPr>
              <w:rStyle w:val="PlaceholderText"/>
            </w:rPr>
            <w:t>Choose an item.</w:t>
          </w:r>
        </w:p>
      </w:docPartBody>
    </w:docPart>
    <w:docPart>
      <w:docPartPr>
        <w:name w:val="0BA004CBFB63485185EE624CB104EDA1"/>
        <w:category>
          <w:name w:val="General"/>
          <w:gallery w:val="placeholder"/>
        </w:category>
        <w:types>
          <w:type w:val="bbPlcHdr"/>
        </w:types>
        <w:behaviors>
          <w:behavior w:val="content"/>
        </w:behaviors>
        <w:guid w:val="{0DC1DC7E-8C95-47B6-9F38-56A640977E81}"/>
      </w:docPartPr>
      <w:docPartBody>
        <w:p w:rsidR="00000000" w:rsidRDefault="00764330" w:rsidP="00764330">
          <w:pPr>
            <w:pStyle w:val="0BA004CBFB63485185EE624CB104EDA1"/>
          </w:pPr>
          <w:r w:rsidRPr="00EC10AF">
            <w:rPr>
              <w:rStyle w:val="PlaceholderText"/>
            </w:rPr>
            <w:t>Yes/No</w:t>
          </w:r>
        </w:p>
      </w:docPartBody>
    </w:docPart>
    <w:docPart>
      <w:docPartPr>
        <w:name w:val="4EBB02BB948C46EB937DA8F6053D9A03"/>
        <w:category>
          <w:name w:val="General"/>
          <w:gallery w:val="placeholder"/>
        </w:category>
        <w:types>
          <w:type w:val="bbPlcHdr"/>
        </w:types>
        <w:behaviors>
          <w:behavior w:val="content"/>
        </w:behaviors>
        <w:guid w:val="{C7F0233E-20AA-4980-AD30-638B54C0B33F}"/>
      </w:docPartPr>
      <w:docPartBody>
        <w:p w:rsidR="00000000" w:rsidRDefault="00764330" w:rsidP="00764330">
          <w:pPr>
            <w:pStyle w:val="4EBB02BB948C46EB937DA8F6053D9A03"/>
          </w:pPr>
          <w:r w:rsidRPr="00A912BE">
            <w:rPr>
              <w:rStyle w:val="FillableControlChar"/>
            </w:rPr>
            <w:t>Enter reading #</w:t>
          </w:r>
        </w:p>
      </w:docPartBody>
    </w:docPart>
    <w:docPart>
      <w:docPartPr>
        <w:name w:val="8401C8697FA44626867DBB94D1D81DF9"/>
        <w:category>
          <w:name w:val="General"/>
          <w:gallery w:val="placeholder"/>
        </w:category>
        <w:types>
          <w:type w:val="bbPlcHdr"/>
        </w:types>
        <w:behaviors>
          <w:behavior w:val="content"/>
        </w:behaviors>
        <w:guid w:val="{4611894A-4FDD-498E-BDDC-FAF5A94256C2}"/>
      </w:docPartPr>
      <w:docPartBody>
        <w:p w:rsidR="00000000" w:rsidRDefault="00764330" w:rsidP="00764330">
          <w:pPr>
            <w:pStyle w:val="8401C8697FA44626867DBB94D1D81DF9"/>
          </w:pPr>
          <w:r w:rsidRPr="00E95491">
            <w:rPr>
              <w:rStyle w:val="FillableControlChar"/>
            </w:rPr>
            <w:t>Click or tap to add</w:t>
          </w:r>
        </w:p>
      </w:docPartBody>
    </w:docPart>
    <w:docPart>
      <w:docPartPr>
        <w:name w:val="41CDC3BE604F4FEF92FDC072DB732B7A"/>
        <w:category>
          <w:name w:val="General"/>
          <w:gallery w:val="placeholder"/>
        </w:category>
        <w:types>
          <w:type w:val="bbPlcHdr"/>
        </w:types>
        <w:behaviors>
          <w:behavior w:val="content"/>
        </w:behaviors>
        <w:guid w:val="{92187ACA-584B-4F3D-8C31-84F953DE84BF}"/>
      </w:docPartPr>
      <w:docPartBody>
        <w:p w:rsidR="00000000" w:rsidRDefault="00764330" w:rsidP="00764330">
          <w:pPr>
            <w:pStyle w:val="41CDC3BE604F4FEF92FDC072DB732B7A"/>
          </w:pPr>
          <w:r w:rsidRPr="00E95491">
            <w:rPr>
              <w:rStyle w:val="FillableControlChar"/>
            </w:rPr>
            <w:t>Click or tap to add</w:t>
          </w:r>
        </w:p>
      </w:docPartBody>
    </w:docPart>
    <w:docPart>
      <w:docPartPr>
        <w:name w:val="5FCFF0E9C67A49AFBCF31BCE6235258A"/>
        <w:category>
          <w:name w:val="General"/>
          <w:gallery w:val="placeholder"/>
        </w:category>
        <w:types>
          <w:type w:val="bbPlcHdr"/>
        </w:types>
        <w:behaviors>
          <w:behavior w:val="content"/>
        </w:behaviors>
        <w:guid w:val="{ECF2CC8F-0A0C-4DC8-927E-057BFEB17B5B}"/>
      </w:docPartPr>
      <w:docPartBody>
        <w:p w:rsidR="00000000" w:rsidRDefault="00764330" w:rsidP="00764330">
          <w:pPr>
            <w:pStyle w:val="5FCFF0E9C67A49AFBCF31BCE6235258A"/>
          </w:pPr>
          <w:r w:rsidRPr="008A6666">
            <w:rPr>
              <w:shd w:val="clear" w:color="auto" w:fill="FFED69"/>
            </w:rPr>
            <w:t>Select substrate</w:t>
          </w:r>
        </w:p>
      </w:docPartBody>
    </w:docPart>
    <w:docPart>
      <w:docPartPr>
        <w:name w:val="2971CB31DC4E42AB8BCD3D8A5333BC42"/>
        <w:category>
          <w:name w:val="General"/>
          <w:gallery w:val="placeholder"/>
        </w:category>
        <w:types>
          <w:type w:val="bbPlcHdr"/>
        </w:types>
        <w:behaviors>
          <w:behavior w:val="content"/>
        </w:behaviors>
        <w:guid w:val="{CC0CD74A-7190-46F3-B294-8EF0E2535C72}"/>
      </w:docPartPr>
      <w:docPartBody>
        <w:p w:rsidR="00000000" w:rsidRDefault="00764330" w:rsidP="00764330">
          <w:pPr>
            <w:pStyle w:val="2971CB31DC4E42AB8BCD3D8A5333BC42"/>
          </w:pPr>
          <w:r w:rsidRPr="00A1349A">
            <w:rPr>
              <w:shd w:val="clear" w:color="auto" w:fill="FFED69"/>
            </w:rPr>
            <w:t>Select side</w:t>
          </w:r>
        </w:p>
      </w:docPartBody>
    </w:docPart>
    <w:docPart>
      <w:docPartPr>
        <w:name w:val="D276268C507F4A3AA09D2A6204EAB622"/>
        <w:category>
          <w:name w:val="General"/>
          <w:gallery w:val="placeholder"/>
        </w:category>
        <w:types>
          <w:type w:val="bbPlcHdr"/>
        </w:types>
        <w:behaviors>
          <w:behavior w:val="content"/>
        </w:behaviors>
        <w:guid w:val="{EF8CB975-FEA1-4C9B-8639-83A858A33F06}"/>
      </w:docPartPr>
      <w:docPartBody>
        <w:p w:rsidR="00000000" w:rsidRDefault="00764330" w:rsidP="00764330">
          <w:pPr>
            <w:pStyle w:val="D276268C507F4A3AA09D2A6204EAB622"/>
          </w:pPr>
          <w:r w:rsidRPr="00E95491">
            <w:rPr>
              <w:rStyle w:val="FillableControlChar"/>
            </w:rPr>
            <w:t>Enter value</w:t>
          </w:r>
        </w:p>
      </w:docPartBody>
    </w:docPart>
    <w:docPart>
      <w:docPartPr>
        <w:name w:val="9410AF6FBC074B6F8FFDADB19BD31219"/>
        <w:category>
          <w:name w:val="General"/>
          <w:gallery w:val="placeholder"/>
        </w:category>
        <w:types>
          <w:type w:val="bbPlcHdr"/>
        </w:types>
        <w:behaviors>
          <w:behavior w:val="content"/>
        </w:behaviors>
        <w:guid w:val="{67F5DC22-08EC-4D31-ACEB-1A70D1F07041}"/>
      </w:docPartPr>
      <w:docPartBody>
        <w:p w:rsidR="00000000" w:rsidRDefault="00764330" w:rsidP="00764330">
          <w:pPr>
            <w:pStyle w:val="9410AF6FBC074B6F8FFDADB19BD31219"/>
          </w:pPr>
          <w:r w:rsidRPr="003B61C6">
            <w:rPr>
              <w:rStyle w:val="PlaceholderText"/>
            </w:rPr>
            <w:t>Choose an item.</w:t>
          </w:r>
        </w:p>
      </w:docPartBody>
    </w:docPart>
    <w:docPart>
      <w:docPartPr>
        <w:name w:val="69A5CA70E41E48528B043E796BB0E2E1"/>
        <w:category>
          <w:name w:val="General"/>
          <w:gallery w:val="placeholder"/>
        </w:category>
        <w:types>
          <w:type w:val="bbPlcHdr"/>
        </w:types>
        <w:behaviors>
          <w:behavior w:val="content"/>
        </w:behaviors>
        <w:guid w:val="{93EF464A-D968-4A23-9528-2BCC1EC3EBE5}"/>
      </w:docPartPr>
      <w:docPartBody>
        <w:p w:rsidR="00000000" w:rsidRDefault="00764330" w:rsidP="00764330">
          <w:pPr>
            <w:pStyle w:val="69A5CA70E41E48528B043E796BB0E2E1"/>
          </w:pPr>
          <w:r w:rsidRPr="00EC10AF">
            <w:rPr>
              <w:rStyle w:val="PlaceholderText"/>
            </w:rPr>
            <w:t>Yes/No</w:t>
          </w:r>
        </w:p>
      </w:docPartBody>
    </w:docPart>
    <w:docPart>
      <w:docPartPr>
        <w:name w:val="A6878532411F49E197B23814D39B8CBA"/>
        <w:category>
          <w:name w:val="General"/>
          <w:gallery w:val="placeholder"/>
        </w:category>
        <w:types>
          <w:type w:val="bbPlcHdr"/>
        </w:types>
        <w:behaviors>
          <w:behavior w:val="content"/>
        </w:behaviors>
        <w:guid w:val="{E4EB6FD1-129E-4CC9-99DB-AB8B07C3FE37}"/>
      </w:docPartPr>
      <w:docPartBody>
        <w:p w:rsidR="00000000" w:rsidRDefault="00764330" w:rsidP="00764330">
          <w:pPr>
            <w:pStyle w:val="A6878532411F49E197B23814D39B8CBA"/>
          </w:pPr>
          <w:r w:rsidRPr="00A912BE">
            <w:rPr>
              <w:rStyle w:val="FillableControlChar"/>
            </w:rPr>
            <w:t>Enter reading #</w:t>
          </w:r>
        </w:p>
      </w:docPartBody>
    </w:docPart>
    <w:docPart>
      <w:docPartPr>
        <w:name w:val="FF45021CF6CD4D0F80BA80DFE23794B8"/>
        <w:category>
          <w:name w:val="General"/>
          <w:gallery w:val="placeholder"/>
        </w:category>
        <w:types>
          <w:type w:val="bbPlcHdr"/>
        </w:types>
        <w:behaviors>
          <w:behavior w:val="content"/>
        </w:behaviors>
        <w:guid w:val="{4A2DF69C-4403-441B-8671-BC1A91B4ABE4}"/>
      </w:docPartPr>
      <w:docPartBody>
        <w:p w:rsidR="00000000" w:rsidRDefault="00764330" w:rsidP="00764330">
          <w:pPr>
            <w:pStyle w:val="FF45021CF6CD4D0F80BA80DFE23794B8"/>
          </w:pPr>
          <w:r w:rsidRPr="00E95491">
            <w:rPr>
              <w:rStyle w:val="FillableControlChar"/>
            </w:rPr>
            <w:t>Click or tap to add</w:t>
          </w:r>
        </w:p>
      </w:docPartBody>
    </w:docPart>
    <w:docPart>
      <w:docPartPr>
        <w:name w:val="45E657449A894ACEBB0AB92556467D64"/>
        <w:category>
          <w:name w:val="General"/>
          <w:gallery w:val="placeholder"/>
        </w:category>
        <w:types>
          <w:type w:val="bbPlcHdr"/>
        </w:types>
        <w:behaviors>
          <w:behavior w:val="content"/>
        </w:behaviors>
        <w:guid w:val="{1CAF1FBE-D300-498A-BC08-A2B80795C720}"/>
      </w:docPartPr>
      <w:docPartBody>
        <w:p w:rsidR="00000000" w:rsidRDefault="00764330" w:rsidP="00764330">
          <w:pPr>
            <w:pStyle w:val="45E657449A894ACEBB0AB92556467D64"/>
          </w:pPr>
          <w:r w:rsidRPr="00E95491">
            <w:rPr>
              <w:rStyle w:val="FillableControlChar"/>
            </w:rPr>
            <w:t>Click or tap to add</w:t>
          </w:r>
        </w:p>
      </w:docPartBody>
    </w:docPart>
    <w:docPart>
      <w:docPartPr>
        <w:name w:val="6B1D97C8BEEA4006B91B284B0D160795"/>
        <w:category>
          <w:name w:val="General"/>
          <w:gallery w:val="placeholder"/>
        </w:category>
        <w:types>
          <w:type w:val="bbPlcHdr"/>
        </w:types>
        <w:behaviors>
          <w:behavior w:val="content"/>
        </w:behaviors>
        <w:guid w:val="{5FC6973D-A88E-423D-8F1F-9CCC2FC7318B}"/>
      </w:docPartPr>
      <w:docPartBody>
        <w:p w:rsidR="00000000" w:rsidRDefault="00764330" w:rsidP="00764330">
          <w:pPr>
            <w:pStyle w:val="6B1D97C8BEEA4006B91B284B0D160795"/>
          </w:pPr>
          <w:r w:rsidRPr="008A6666">
            <w:rPr>
              <w:shd w:val="clear" w:color="auto" w:fill="FFED69"/>
            </w:rPr>
            <w:t>Select substrate</w:t>
          </w:r>
        </w:p>
      </w:docPartBody>
    </w:docPart>
    <w:docPart>
      <w:docPartPr>
        <w:name w:val="A9C9A88454BA4D77B435F1BFBAA79D08"/>
        <w:category>
          <w:name w:val="General"/>
          <w:gallery w:val="placeholder"/>
        </w:category>
        <w:types>
          <w:type w:val="bbPlcHdr"/>
        </w:types>
        <w:behaviors>
          <w:behavior w:val="content"/>
        </w:behaviors>
        <w:guid w:val="{6A4740F5-465C-44CB-8D2D-D7261832923F}"/>
      </w:docPartPr>
      <w:docPartBody>
        <w:p w:rsidR="00000000" w:rsidRDefault="00764330" w:rsidP="00764330">
          <w:pPr>
            <w:pStyle w:val="A9C9A88454BA4D77B435F1BFBAA79D08"/>
          </w:pPr>
          <w:r w:rsidRPr="00A1349A">
            <w:rPr>
              <w:shd w:val="clear" w:color="auto" w:fill="FFED69"/>
            </w:rPr>
            <w:t>Select side</w:t>
          </w:r>
        </w:p>
      </w:docPartBody>
    </w:docPart>
    <w:docPart>
      <w:docPartPr>
        <w:name w:val="CEA41FEA894844E1B521915629157B38"/>
        <w:category>
          <w:name w:val="General"/>
          <w:gallery w:val="placeholder"/>
        </w:category>
        <w:types>
          <w:type w:val="bbPlcHdr"/>
        </w:types>
        <w:behaviors>
          <w:behavior w:val="content"/>
        </w:behaviors>
        <w:guid w:val="{C3E51324-0F01-446E-A04B-0CF28936DBFC}"/>
      </w:docPartPr>
      <w:docPartBody>
        <w:p w:rsidR="00000000" w:rsidRDefault="00764330" w:rsidP="00764330">
          <w:pPr>
            <w:pStyle w:val="CEA41FEA894844E1B521915629157B38"/>
          </w:pPr>
          <w:r w:rsidRPr="00E95491">
            <w:rPr>
              <w:rStyle w:val="FillableControlChar"/>
            </w:rPr>
            <w:t>Enter value</w:t>
          </w:r>
        </w:p>
      </w:docPartBody>
    </w:docPart>
    <w:docPart>
      <w:docPartPr>
        <w:name w:val="E3E0A54A9FB84B95BFB4FE7E8C133C02"/>
        <w:category>
          <w:name w:val="General"/>
          <w:gallery w:val="placeholder"/>
        </w:category>
        <w:types>
          <w:type w:val="bbPlcHdr"/>
        </w:types>
        <w:behaviors>
          <w:behavior w:val="content"/>
        </w:behaviors>
        <w:guid w:val="{E2CEBA5B-A701-4D6A-A2AC-5CD7782A3C0B}"/>
      </w:docPartPr>
      <w:docPartBody>
        <w:p w:rsidR="00000000" w:rsidRDefault="00764330" w:rsidP="00764330">
          <w:pPr>
            <w:pStyle w:val="E3E0A54A9FB84B95BFB4FE7E8C133C02"/>
          </w:pPr>
          <w:r w:rsidRPr="003B61C6">
            <w:rPr>
              <w:rStyle w:val="PlaceholderText"/>
            </w:rPr>
            <w:t>Choose an item.</w:t>
          </w:r>
        </w:p>
      </w:docPartBody>
    </w:docPart>
    <w:docPart>
      <w:docPartPr>
        <w:name w:val="43CB06A6945A41A3985D7FC32F3C9A6B"/>
        <w:category>
          <w:name w:val="General"/>
          <w:gallery w:val="placeholder"/>
        </w:category>
        <w:types>
          <w:type w:val="bbPlcHdr"/>
        </w:types>
        <w:behaviors>
          <w:behavior w:val="content"/>
        </w:behaviors>
        <w:guid w:val="{C55B0D5D-5015-4972-8BBE-1C57EDA97945}"/>
      </w:docPartPr>
      <w:docPartBody>
        <w:p w:rsidR="00000000" w:rsidRDefault="00764330" w:rsidP="00764330">
          <w:pPr>
            <w:pStyle w:val="43CB06A6945A41A3985D7FC32F3C9A6B"/>
          </w:pPr>
          <w:r w:rsidRPr="00EC10AF">
            <w:rPr>
              <w:rStyle w:val="PlaceholderText"/>
            </w:rPr>
            <w:t>Yes/No</w:t>
          </w:r>
        </w:p>
      </w:docPartBody>
    </w:docPart>
    <w:docPart>
      <w:docPartPr>
        <w:name w:val="D3B1215C1AB747C0BD68E22957A81D86"/>
        <w:category>
          <w:name w:val="General"/>
          <w:gallery w:val="placeholder"/>
        </w:category>
        <w:types>
          <w:type w:val="bbPlcHdr"/>
        </w:types>
        <w:behaviors>
          <w:behavior w:val="content"/>
        </w:behaviors>
        <w:guid w:val="{C9348A6D-561C-47A0-A583-259EEA0ED905}"/>
      </w:docPartPr>
      <w:docPartBody>
        <w:p w:rsidR="00000000" w:rsidRDefault="00764330" w:rsidP="00764330">
          <w:pPr>
            <w:pStyle w:val="D3B1215C1AB747C0BD68E22957A81D86"/>
          </w:pPr>
          <w:r w:rsidRPr="00A912BE">
            <w:rPr>
              <w:rStyle w:val="FillableControlChar"/>
            </w:rPr>
            <w:t>Enter reading #</w:t>
          </w:r>
        </w:p>
      </w:docPartBody>
    </w:docPart>
    <w:docPart>
      <w:docPartPr>
        <w:name w:val="DD33369B8386474C82BAA33720D6F691"/>
        <w:category>
          <w:name w:val="General"/>
          <w:gallery w:val="placeholder"/>
        </w:category>
        <w:types>
          <w:type w:val="bbPlcHdr"/>
        </w:types>
        <w:behaviors>
          <w:behavior w:val="content"/>
        </w:behaviors>
        <w:guid w:val="{DC2534FE-F906-42CB-AEA6-50C1E11D3863}"/>
      </w:docPartPr>
      <w:docPartBody>
        <w:p w:rsidR="00000000" w:rsidRDefault="00764330" w:rsidP="00764330">
          <w:pPr>
            <w:pStyle w:val="DD33369B8386474C82BAA33720D6F691"/>
          </w:pPr>
          <w:r w:rsidRPr="00E95491">
            <w:rPr>
              <w:rStyle w:val="FillableControlChar"/>
            </w:rPr>
            <w:t>Click or tap to add</w:t>
          </w:r>
        </w:p>
      </w:docPartBody>
    </w:docPart>
    <w:docPart>
      <w:docPartPr>
        <w:name w:val="3FC95E08807647768D165C2610039927"/>
        <w:category>
          <w:name w:val="General"/>
          <w:gallery w:val="placeholder"/>
        </w:category>
        <w:types>
          <w:type w:val="bbPlcHdr"/>
        </w:types>
        <w:behaviors>
          <w:behavior w:val="content"/>
        </w:behaviors>
        <w:guid w:val="{B787CCF5-12F1-4AD0-9560-33C212CA828C}"/>
      </w:docPartPr>
      <w:docPartBody>
        <w:p w:rsidR="00000000" w:rsidRDefault="00764330" w:rsidP="00764330">
          <w:pPr>
            <w:pStyle w:val="3FC95E08807647768D165C2610039927"/>
          </w:pPr>
          <w:r w:rsidRPr="00E95491">
            <w:rPr>
              <w:rStyle w:val="FillableControlChar"/>
            </w:rPr>
            <w:t>Click or tap to add</w:t>
          </w:r>
        </w:p>
      </w:docPartBody>
    </w:docPart>
    <w:docPart>
      <w:docPartPr>
        <w:name w:val="9FA2BF52CC4F45B7A7972D769C25DC47"/>
        <w:category>
          <w:name w:val="General"/>
          <w:gallery w:val="placeholder"/>
        </w:category>
        <w:types>
          <w:type w:val="bbPlcHdr"/>
        </w:types>
        <w:behaviors>
          <w:behavior w:val="content"/>
        </w:behaviors>
        <w:guid w:val="{F23B3A06-45B1-4A4D-BAFA-7DE2A72B5749}"/>
      </w:docPartPr>
      <w:docPartBody>
        <w:p w:rsidR="00000000" w:rsidRDefault="00764330" w:rsidP="00764330">
          <w:pPr>
            <w:pStyle w:val="9FA2BF52CC4F45B7A7972D769C25DC47"/>
          </w:pPr>
          <w:r w:rsidRPr="008A6666">
            <w:rPr>
              <w:shd w:val="clear" w:color="auto" w:fill="FFED69"/>
            </w:rPr>
            <w:t>Select substrate</w:t>
          </w:r>
        </w:p>
      </w:docPartBody>
    </w:docPart>
    <w:docPart>
      <w:docPartPr>
        <w:name w:val="F5FD2A7FAE364BAA9FB8ACF76CBA577D"/>
        <w:category>
          <w:name w:val="General"/>
          <w:gallery w:val="placeholder"/>
        </w:category>
        <w:types>
          <w:type w:val="bbPlcHdr"/>
        </w:types>
        <w:behaviors>
          <w:behavior w:val="content"/>
        </w:behaviors>
        <w:guid w:val="{71D8E95B-22F8-4629-A724-BB2B2738369F}"/>
      </w:docPartPr>
      <w:docPartBody>
        <w:p w:rsidR="00000000" w:rsidRDefault="00764330" w:rsidP="00764330">
          <w:pPr>
            <w:pStyle w:val="F5FD2A7FAE364BAA9FB8ACF76CBA577D"/>
          </w:pPr>
          <w:r w:rsidRPr="00A1349A">
            <w:rPr>
              <w:shd w:val="clear" w:color="auto" w:fill="FFED69"/>
            </w:rPr>
            <w:t>Select side</w:t>
          </w:r>
        </w:p>
      </w:docPartBody>
    </w:docPart>
    <w:docPart>
      <w:docPartPr>
        <w:name w:val="85CC2FFB2D064392901FC529840075DA"/>
        <w:category>
          <w:name w:val="General"/>
          <w:gallery w:val="placeholder"/>
        </w:category>
        <w:types>
          <w:type w:val="bbPlcHdr"/>
        </w:types>
        <w:behaviors>
          <w:behavior w:val="content"/>
        </w:behaviors>
        <w:guid w:val="{13648DFF-CE7D-4A10-A9D0-BDDD51C2D62F}"/>
      </w:docPartPr>
      <w:docPartBody>
        <w:p w:rsidR="00000000" w:rsidRDefault="00764330" w:rsidP="00764330">
          <w:pPr>
            <w:pStyle w:val="85CC2FFB2D064392901FC529840075DA"/>
          </w:pPr>
          <w:r w:rsidRPr="00E95491">
            <w:rPr>
              <w:rStyle w:val="FillableControlChar"/>
            </w:rPr>
            <w:t>Enter value</w:t>
          </w:r>
        </w:p>
      </w:docPartBody>
    </w:docPart>
    <w:docPart>
      <w:docPartPr>
        <w:name w:val="98DE301E59A4400D89017BD305E79A7E"/>
        <w:category>
          <w:name w:val="General"/>
          <w:gallery w:val="placeholder"/>
        </w:category>
        <w:types>
          <w:type w:val="bbPlcHdr"/>
        </w:types>
        <w:behaviors>
          <w:behavior w:val="content"/>
        </w:behaviors>
        <w:guid w:val="{558A3785-2A30-4EF0-A0F6-CEAAD190A13B}"/>
      </w:docPartPr>
      <w:docPartBody>
        <w:p w:rsidR="00000000" w:rsidRDefault="00764330" w:rsidP="00764330">
          <w:pPr>
            <w:pStyle w:val="98DE301E59A4400D89017BD305E79A7E"/>
          </w:pPr>
          <w:r w:rsidRPr="003B61C6">
            <w:rPr>
              <w:rStyle w:val="PlaceholderText"/>
            </w:rPr>
            <w:t>Choose an item.</w:t>
          </w:r>
        </w:p>
      </w:docPartBody>
    </w:docPart>
    <w:docPart>
      <w:docPartPr>
        <w:name w:val="85E7302426C043F7831AFD8A03D30AF9"/>
        <w:category>
          <w:name w:val="General"/>
          <w:gallery w:val="placeholder"/>
        </w:category>
        <w:types>
          <w:type w:val="bbPlcHdr"/>
        </w:types>
        <w:behaviors>
          <w:behavior w:val="content"/>
        </w:behaviors>
        <w:guid w:val="{23A56F2E-DC6E-48F1-9672-631E6FE51F42}"/>
      </w:docPartPr>
      <w:docPartBody>
        <w:p w:rsidR="00000000" w:rsidRDefault="00764330" w:rsidP="00764330">
          <w:pPr>
            <w:pStyle w:val="85E7302426C043F7831AFD8A03D30AF9"/>
          </w:pPr>
          <w:r w:rsidRPr="00EC10AF">
            <w:rPr>
              <w:rStyle w:val="PlaceholderText"/>
            </w:rPr>
            <w:t>Yes/No</w:t>
          </w:r>
        </w:p>
      </w:docPartBody>
    </w:docPart>
    <w:docPart>
      <w:docPartPr>
        <w:name w:val="6936F02B94364E92B43027838DA9055C"/>
        <w:category>
          <w:name w:val="General"/>
          <w:gallery w:val="placeholder"/>
        </w:category>
        <w:types>
          <w:type w:val="bbPlcHdr"/>
        </w:types>
        <w:behaviors>
          <w:behavior w:val="content"/>
        </w:behaviors>
        <w:guid w:val="{56E8A91A-8F22-4262-B6BE-21B1E244D306}"/>
      </w:docPartPr>
      <w:docPartBody>
        <w:p w:rsidR="00000000" w:rsidRDefault="00764330" w:rsidP="00764330">
          <w:pPr>
            <w:pStyle w:val="6936F02B94364E92B43027838DA9055C"/>
          </w:pPr>
          <w:r w:rsidRPr="00A912BE">
            <w:rPr>
              <w:rStyle w:val="FillableControlChar"/>
            </w:rPr>
            <w:t>Enter reading #</w:t>
          </w:r>
        </w:p>
      </w:docPartBody>
    </w:docPart>
    <w:docPart>
      <w:docPartPr>
        <w:name w:val="FA5509B6761D4468B05C7283B2D9CB5D"/>
        <w:category>
          <w:name w:val="General"/>
          <w:gallery w:val="placeholder"/>
        </w:category>
        <w:types>
          <w:type w:val="bbPlcHdr"/>
        </w:types>
        <w:behaviors>
          <w:behavior w:val="content"/>
        </w:behaviors>
        <w:guid w:val="{94E05938-2896-4487-87DB-0DD4BD50EDE0}"/>
      </w:docPartPr>
      <w:docPartBody>
        <w:p w:rsidR="00000000" w:rsidRDefault="00764330" w:rsidP="00764330">
          <w:pPr>
            <w:pStyle w:val="FA5509B6761D4468B05C7283B2D9CB5D"/>
          </w:pPr>
          <w:r w:rsidRPr="00E95491">
            <w:rPr>
              <w:rStyle w:val="FillableControlChar"/>
            </w:rPr>
            <w:t>Click or tap to add</w:t>
          </w:r>
        </w:p>
      </w:docPartBody>
    </w:docPart>
    <w:docPart>
      <w:docPartPr>
        <w:name w:val="6FEE0D560AD348C5AC82CCCA181830C9"/>
        <w:category>
          <w:name w:val="General"/>
          <w:gallery w:val="placeholder"/>
        </w:category>
        <w:types>
          <w:type w:val="bbPlcHdr"/>
        </w:types>
        <w:behaviors>
          <w:behavior w:val="content"/>
        </w:behaviors>
        <w:guid w:val="{65F72C92-A094-41E9-9E41-CE359251B49A}"/>
      </w:docPartPr>
      <w:docPartBody>
        <w:p w:rsidR="00000000" w:rsidRDefault="00764330" w:rsidP="00764330">
          <w:pPr>
            <w:pStyle w:val="6FEE0D560AD348C5AC82CCCA181830C9"/>
          </w:pPr>
          <w:r w:rsidRPr="00E95491">
            <w:rPr>
              <w:rStyle w:val="FillableControlChar"/>
            </w:rPr>
            <w:t>Click or tap to add</w:t>
          </w:r>
        </w:p>
      </w:docPartBody>
    </w:docPart>
    <w:docPart>
      <w:docPartPr>
        <w:name w:val="2BD8F03A99224AB3B62DC25BA7E292C8"/>
        <w:category>
          <w:name w:val="General"/>
          <w:gallery w:val="placeholder"/>
        </w:category>
        <w:types>
          <w:type w:val="bbPlcHdr"/>
        </w:types>
        <w:behaviors>
          <w:behavior w:val="content"/>
        </w:behaviors>
        <w:guid w:val="{B4522C56-0BD3-45F5-A4AC-82AE44BE3937}"/>
      </w:docPartPr>
      <w:docPartBody>
        <w:p w:rsidR="00000000" w:rsidRDefault="00764330" w:rsidP="00764330">
          <w:pPr>
            <w:pStyle w:val="2BD8F03A99224AB3B62DC25BA7E292C8"/>
          </w:pPr>
          <w:r w:rsidRPr="008A6666">
            <w:rPr>
              <w:shd w:val="clear" w:color="auto" w:fill="FFED69"/>
            </w:rPr>
            <w:t>Select substrate</w:t>
          </w:r>
        </w:p>
      </w:docPartBody>
    </w:docPart>
    <w:docPart>
      <w:docPartPr>
        <w:name w:val="A4C4DD381190447182D640B6ADC2566F"/>
        <w:category>
          <w:name w:val="General"/>
          <w:gallery w:val="placeholder"/>
        </w:category>
        <w:types>
          <w:type w:val="bbPlcHdr"/>
        </w:types>
        <w:behaviors>
          <w:behavior w:val="content"/>
        </w:behaviors>
        <w:guid w:val="{2BCFB354-3E6E-47E3-8D12-2C8A7857EE68}"/>
      </w:docPartPr>
      <w:docPartBody>
        <w:p w:rsidR="00000000" w:rsidRDefault="00764330" w:rsidP="00764330">
          <w:pPr>
            <w:pStyle w:val="A4C4DD381190447182D640B6ADC2566F"/>
          </w:pPr>
          <w:r w:rsidRPr="00A1349A">
            <w:rPr>
              <w:shd w:val="clear" w:color="auto" w:fill="FFED69"/>
            </w:rPr>
            <w:t>Select side</w:t>
          </w:r>
        </w:p>
      </w:docPartBody>
    </w:docPart>
    <w:docPart>
      <w:docPartPr>
        <w:name w:val="9F641EAE98C54EDB8133C2551C2785A0"/>
        <w:category>
          <w:name w:val="General"/>
          <w:gallery w:val="placeholder"/>
        </w:category>
        <w:types>
          <w:type w:val="bbPlcHdr"/>
        </w:types>
        <w:behaviors>
          <w:behavior w:val="content"/>
        </w:behaviors>
        <w:guid w:val="{41D029DE-43A9-4D52-8DB2-270E28395272}"/>
      </w:docPartPr>
      <w:docPartBody>
        <w:p w:rsidR="00000000" w:rsidRDefault="00764330" w:rsidP="00764330">
          <w:pPr>
            <w:pStyle w:val="9F641EAE98C54EDB8133C2551C2785A0"/>
          </w:pPr>
          <w:r w:rsidRPr="00E95491">
            <w:rPr>
              <w:rStyle w:val="FillableControlChar"/>
            </w:rPr>
            <w:t>Enter value</w:t>
          </w:r>
        </w:p>
      </w:docPartBody>
    </w:docPart>
    <w:docPart>
      <w:docPartPr>
        <w:name w:val="46D7C8D0C4C348A2BCA3A4702FA0F6E5"/>
        <w:category>
          <w:name w:val="General"/>
          <w:gallery w:val="placeholder"/>
        </w:category>
        <w:types>
          <w:type w:val="bbPlcHdr"/>
        </w:types>
        <w:behaviors>
          <w:behavior w:val="content"/>
        </w:behaviors>
        <w:guid w:val="{D50F56D7-E73E-4591-9B5C-C4C03A7B685D}"/>
      </w:docPartPr>
      <w:docPartBody>
        <w:p w:rsidR="00000000" w:rsidRDefault="00764330" w:rsidP="00764330">
          <w:pPr>
            <w:pStyle w:val="46D7C8D0C4C348A2BCA3A4702FA0F6E5"/>
          </w:pPr>
          <w:r w:rsidRPr="003B61C6">
            <w:rPr>
              <w:rStyle w:val="PlaceholderText"/>
            </w:rPr>
            <w:t>Choose an item.</w:t>
          </w:r>
        </w:p>
      </w:docPartBody>
    </w:docPart>
    <w:docPart>
      <w:docPartPr>
        <w:name w:val="EEA0DC73C7744FFCA6B178EDDD920B01"/>
        <w:category>
          <w:name w:val="General"/>
          <w:gallery w:val="placeholder"/>
        </w:category>
        <w:types>
          <w:type w:val="bbPlcHdr"/>
        </w:types>
        <w:behaviors>
          <w:behavior w:val="content"/>
        </w:behaviors>
        <w:guid w:val="{D8E2C054-915B-4F7D-9F91-A2D1E531A3DD}"/>
      </w:docPartPr>
      <w:docPartBody>
        <w:p w:rsidR="00000000" w:rsidRDefault="00764330" w:rsidP="00764330">
          <w:pPr>
            <w:pStyle w:val="EEA0DC73C7744FFCA6B178EDDD920B01"/>
          </w:pPr>
          <w:r w:rsidRPr="00EC10AF">
            <w:rPr>
              <w:rStyle w:val="PlaceholderText"/>
            </w:rPr>
            <w:t>Yes/No</w:t>
          </w:r>
        </w:p>
      </w:docPartBody>
    </w:docPart>
    <w:docPart>
      <w:docPartPr>
        <w:name w:val="C518A838BB044009B9FE7AE02529E7EA"/>
        <w:category>
          <w:name w:val="General"/>
          <w:gallery w:val="placeholder"/>
        </w:category>
        <w:types>
          <w:type w:val="bbPlcHdr"/>
        </w:types>
        <w:behaviors>
          <w:behavior w:val="content"/>
        </w:behaviors>
        <w:guid w:val="{0B8ABAA0-1A76-4D24-A2B3-37F8EFD49375}"/>
      </w:docPartPr>
      <w:docPartBody>
        <w:p w:rsidR="00000000" w:rsidRDefault="00764330" w:rsidP="00764330">
          <w:pPr>
            <w:pStyle w:val="C518A838BB044009B9FE7AE02529E7EA"/>
          </w:pPr>
          <w:r w:rsidRPr="00A912BE">
            <w:rPr>
              <w:rStyle w:val="FillableControlChar"/>
            </w:rPr>
            <w:t>Enter reading #</w:t>
          </w:r>
        </w:p>
      </w:docPartBody>
    </w:docPart>
    <w:docPart>
      <w:docPartPr>
        <w:name w:val="F5C45C1F95464B0E8D38CB7EC9273A51"/>
        <w:category>
          <w:name w:val="General"/>
          <w:gallery w:val="placeholder"/>
        </w:category>
        <w:types>
          <w:type w:val="bbPlcHdr"/>
        </w:types>
        <w:behaviors>
          <w:behavior w:val="content"/>
        </w:behaviors>
        <w:guid w:val="{7DE722ED-B330-4E65-8F3C-1487E2BE1F47}"/>
      </w:docPartPr>
      <w:docPartBody>
        <w:p w:rsidR="00000000" w:rsidRDefault="00764330" w:rsidP="00764330">
          <w:pPr>
            <w:pStyle w:val="F5C45C1F95464B0E8D38CB7EC9273A51"/>
          </w:pPr>
          <w:r w:rsidRPr="00E95491">
            <w:rPr>
              <w:rStyle w:val="FillableControlChar"/>
            </w:rPr>
            <w:t>Click or tap to add</w:t>
          </w:r>
        </w:p>
      </w:docPartBody>
    </w:docPart>
    <w:docPart>
      <w:docPartPr>
        <w:name w:val="EB635D02736A42CC97CC04E52BB152A5"/>
        <w:category>
          <w:name w:val="General"/>
          <w:gallery w:val="placeholder"/>
        </w:category>
        <w:types>
          <w:type w:val="bbPlcHdr"/>
        </w:types>
        <w:behaviors>
          <w:behavior w:val="content"/>
        </w:behaviors>
        <w:guid w:val="{B055FA53-0E24-4E02-AC7F-D07764515490}"/>
      </w:docPartPr>
      <w:docPartBody>
        <w:p w:rsidR="00000000" w:rsidRDefault="00764330" w:rsidP="00764330">
          <w:pPr>
            <w:pStyle w:val="EB635D02736A42CC97CC04E52BB152A5"/>
          </w:pPr>
          <w:r w:rsidRPr="00E95491">
            <w:rPr>
              <w:rStyle w:val="FillableControlChar"/>
            </w:rPr>
            <w:t>Click or tap to add</w:t>
          </w:r>
        </w:p>
      </w:docPartBody>
    </w:docPart>
    <w:docPart>
      <w:docPartPr>
        <w:name w:val="49366D2DD4374389A048746902259D66"/>
        <w:category>
          <w:name w:val="General"/>
          <w:gallery w:val="placeholder"/>
        </w:category>
        <w:types>
          <w:type w:val="bbPlcHdr"/>
        </w:types>
        <w:behaviors>
          <w:behavior w:val="content"/>
        </w:behaviors>
        <w:guid w:val="{78D9BAA3-6D3D-4233-AC66-C6F5F6A95A48}"/>
      </w:docPartPr>
      <w:docPartBody>
        <w:p w:rsidR="00000000" w:rsidRDefault="00764330" w:rsidP="00764330">
          <w:pPr>
            <w:pStyle w:val="49366D2DD4374389A048746902259D66"/>
          </w:pPr>
          <w:r w:rsidRPr="008A6666">
            <w:rPr>
              <w:shd w:val="clear" w:color="auto" w:fill="FFED69"/>
            </w:rPr>
            <w:t>Select substrate</w:t>
          </w:r>
        </w:p>
      </w:docPartBody>
    </w:docPart>
    <w:docPart>
      <w:docPartPr>
        <w:name w:val="CF81B25386D645DB9800D6D2315466FE"/>
        <w:category>
          <w:name w:val="General"/>
          <w:gallery w:val="placeholder"/>
        </w:category>
        <w:types>
          <w:type w:val="bbPlcHdr"/>
        </w:types>
        <w:behaviors>
          <w:behavior w:val="content"/>
        </w:behaviors>
        <w:guid w:val="{FA663980-AA1A-478E-AFB1-948E82A3E7CE}"/>
      </w:docPartPr>
      <w:docPartBody>
        <w:p w:rsidR="00000000" w:rsidRDefault="00764330" w:rsidP="00764330">
          <w:pPr>
            <w:pStyle w:val="CF81B25386D645DB9800D6D2315466FE"/>
          </w:pPr>
          <w:r w:rsidRPr="00A1349A">
            <w:rPr>
              <w:shd w:val="clear" w:color="auto" w:fill="FFED69"/>
            </w:rPr>
            <w:t>Select side</w:t>
          </w:r>
        </w:p>
      </w:docPartBody>
    </w:docPart>
    <w:docPart>
      <w:docPartPr>
        <w:name w:val="A82957BB80E144559443DE17F637D3A1"/>
        <w:category>
          <w:name w:val="General"/>
          <w:gallery w:val="placeholder"/>
        </w:category>
        <w:types>
          <w:type w:val="bbPlcHdr"/>
        </w:types>
        <w:behaviors>
          <w:behavior w:val="content"/>
        </w:behaviors>
        <w:guid w:val="{D787FCA7-046F-4BBF-9CAE-E167230EBF48}"/>
      </w:docPartPr>
      <w:docPartBody>
        <w:p w:rsidR="00000000" w:rsidRDefault="00764330" w:rsidP="00764330">
          <w:pPr>
            <w:pStyle w:val="A82957BB80E144559443DE17F637D3A1"/>
          </w:pPr>
          <w:r w:rsidRPr="00E95491">
            <w:rPr>
              <w:rStyle w:val="FillableControlChar"/>
            </w:rPr>
            <w:t>Enter value</w:t>
          </w:r>
        </w:p>
      </w:docPartBody>
    </w:docPart>
    <w:docPart>
      <w:docPartPr>
        <w:name w:val="A57A8F01CF4A4A658B5906146F7D6603"/>
        <w:category>
          <w:name w:val="General"/>
          <w:gallery w:val="placeholder"/>
        </w:category>
        <w:types>
          <w:type w:val="bbPlcHdr"/>
        </w:types>
        <w:behaviors>
          <w:behavior w:val="content"/>
        </w:behaviors>
        <w:guid w:val="{EA034678-DC7F-4734-9444-7AFC39ACC87E}"/>
      </w:docPartPr>
      <w:docPartBody>
        <w:p w:rsidR="00000000" w:rsidRDefault="00764330" w:rsidP="00764330">
          <w:pPr>
            <w:pStyle w:val="A57A8F01CF4A4A658B5906146F7D6603"/>
          </w:pPr>
          <w:r w:rsidRPr="003B61C6">
            <w:rPr>
              <w:rStyle w:val="PlaceholderText"/>
            </w:rPr>
            <w:t>Choose an item.</w:t>
          </w:r>
        </w:p>
      </w:docPartBody>
    </w:docPart>
    <w:docPart>
      <w:docPartPr>
        <w:name w:val="68D9C79B0B6F4FA3A6996149BCF597DA"/>
        <w:category>
          <w:name w:val="General"/>
          <w:gallery w:val="placeholder"/>
        </w:category>
        <w:types>
          <w:type w:val="bbPlcHdr"/>
        </w:types>
        <w:behaviors>
          <w:behavior w:val="content"/>
        </w:behaviors>
        <w:guid w:val="{0B867620-2428-47BB-8B9A-B982836D0DEC}"/>
      </w:docPartPr>
      <w:docPartBody>
        <w:p w:rsidR="00000000" w:rsidRDefault="00764330" w:rsidP="00764330">
          <w:pPr>
            <w:pStyle w:val="68D9C79B0B6F4FA3A6996149BCF597DA"/>
          </w:pPr>
          <w:r w:rsidRPr="00EC10AF">
            <w:rPr>
              <w:rStyle w:val="PlaceholderText"/>
            </w:rPr>
            <w:t>Yes/No</w:t>
          </w:r>
        </w:p>
      </w:docPartBody>
    </w:docPart>
    <w:docPart>
      <w:docPartPr>
        <w:name w:val="42E9124E62A1417CA666DC38C7A71FC9"/>
        <w:category>
          <w:name w:val="General"/>
          <w:gallery w:val="placeholder"/>
        </w:category>
        <w:types>
          <w:type w:val="bbPlcHdr"/>
        </w:types>
        <w:behaviors>
          <w:behavior w:val="content"/>
        </w:behaviors>
        <w:guid w:val="{07E29021-B293-482D-BB9D-7229E4598BD4}"/>
      </w:docPartPr>
      <w:docPartBody>
        <w:p w:rsidR="00000000" w:rsidRDefault="00764330" w:rsidP="00764330">
          <w:pPr>
            <w:pStyle w:val="42E9124E62A1417CA666DC38C7A71FC9"/>
          </w:pPr>
          <w:r w:rsidRPr="00B96479">
            <w:rPr>
              <w:rStyle w:val="FillableControlChar"/>
            </w:rPr>
            <w:t xml:space="preserve">Click or tap to enter </w:t>
          </w:r>
          <w:r>
            <w:rPr>
              <w:rStyle w:val="FillableControlChar"/>
            </w:rPr>
            <w:t>room notes</w:t>
          </w:r>
        </w:p>
      </w:docPartBody>
    </w:docPart>
    <w:docPart>
      <w:docPartPr>
        <w:name w:val="427E6EDB3B734C2A8D06FCB826F2FE75"/>
        <w:category>
          <w:name w:val="General"/>
          <w:gallery w:val="placeholder"/>
        </w:category>
        <w:types>
          <w:type w:val="bbPlcHdr"/>
        </w:types>
        <w:behaviors>
          <w:behavior w:val="content"/>
        </w:behaviors>
        <w:guid w:val="{8CF1CFE8-4C46-4623-95F9-6A091C9D3FED}"/>
      </w:docPartPr>
      <w:docPartBody>
        <w:p w:rsidR="00000000" w:rsidRDefault="00764330" w:rsidP="00764330">
          <w:pPr>
            <w:pStyle w:val="427E6EDB3B734C2A8D06FCB826F2FE75"/>
          </w:pPr>
          <w:r w:rsidRPr="005C68C5">
            <w:rPr>
              <w:rStyle w:val="FillableControlChar"/>
            </w:rPr>
            <w:t>Click or tap to add</w:t>
          </w:r>
        </w:p>
      </w:docPartBody>
    </w:docPart>
    <w:docPart>
      <w:docPartPr>
        <w:name w:val="E1C3CF59C89D4E4BAF93A1B63FD00630"/>
        <w:category>
          <w:name w:val="General"/>
          <w:gallery w:val="placeholder"/>
        </w:category>
        <w:types>
          <w:type w:val="bbPlcHdr"/>
        </w:types>
        <w:behaviors>
          <w:behavior w:val="content"/>
        </w:behaviors>
        <w:guid w:val="{CCAB54C4-DC29-42D2-80F0-C6A231074AF1}"/>
      </w:docPartPr>
      <w:docPartBody>
        <w:p w:rsidR="00000000" w:rsidRDefault="00764330" w:rsidP="00764330">
          <w:pPr>
            <w:pStyle w:val="E1C3CF59C89D4E4BAF93A1B63FD00630"/>
          </w:pPr>
          <w:r w:rsidRPr="00B02786">
            <w:rPr>
              <w:shd w:val="clear" w:color="auto" w:fill="FFED69"/>
            </w:rPr>
            <w:t>Select substrate</w:t>
          </w:r>
        </w:p>
      </w:docPartBody>
    </w:docPart>
    <w:docPart>
      <w:docPartPr>
        <w:name w:val="AFCCEA135BF94AE09DB55FF24E664F93"/>
        <w:category>
          <w:name w:val="General"/>
          <w:gallery w:val="placeholder"/>
        </w:category>
        <w:types>
          <w:type w:val="bbPlcHdr"/>
        </w:types>
        <w:behaviors>
          <w:behavior w:val="content"/>
        </w:behaviors>
        <w:guid w:val="{14A81BC1-D13D-4852-B199-81FA8E1D4FF9}"/>
      </w:docPartPr>
      <w:docPartBody>
        <w:p w:rsidR="00000000" w:rsidRDefault="00764330" w:rsidP="00764330">
          <w:pPr>
            <w:pStyle w:val="AFCCEA135BF94AE09DB55FF24E664F93"/>
          </w:pPr>
          <w:r w:rsidRPr="003B61C6">
            <w:rPr>
              <w:rStyle w:val="PlaceholderText"/>
            </w:rPr>
            <w:t>Choose an item.</w:t>
          </w:r>
        </w:p>
      </w:docPartBody>
    </w:docPart>
    <w:docPart>
      <w:docPartPr>
        <w:name w:val="A0FD9D1AA59E42AB8ABF167E48CFE01A"/>
        <w:category>
          <w:name w:val="General"/>
          <w:gallery w:val="placeholder"/>
        </w:category>
        <w:types>
          <w:type w:val="bbPlcHdr"/>
        </w:types>
        <w:behaviors>
          <w:behavior w:val="content"/>
        </w:behaviors>
        <w:guid w:val="{0CEEBA0F-E765-4C9C-96A3-EAE7A6DE3299}"/>
      </w:docPartPr>
      <w:docPartBody>
        <w:p w:rsidR="00000000" w:rsidRDefault="00764330" w:rsidP="00764330">
          <w:pPr>
            <w:pStyle w:val="A0FD9D1AA59E42AB8ABF167E48CFE01A"/>
          </w:pPr>
          <w:r w:rsidRPr="00B96479">
            <w:rPr>
              <w:rStyle w:val="FillableControlChar"/>
            </w:rPr>
            <w:t>Click or tap to enter reason not tested</w:t>
          </w:r>
        </w:p>
      </w:docPartBody>
    </w:docPart>
    <w:docPart>
      <w:docPartPr>
        <w:name w:val="383AFE6AAAD5494EBDAE5727B4256067"/>
        <w:category>
          <w:name w:val="General"/>
          <w:gallery w:val="placeholder"/>
        </w:category>
        <w:types>
          <w:type w:val="bbPlcHdr"/>
        </w:types>
        <w:behaviors>
          <w:behavior w:val="content"/>
        </w:behaviors>
        <w:guid w:val="{9061632F-A2E0-432E-9237-42362AE8C73D}"/>
      </w:docPartPr>
      <w:docPartBody>
        <w:p w:rsidR="00000000" w:rsidRDefault="00764330" w:rsidP="00764330">
          <w:pPr>
            <w:pStyle w:val="383AFE6AAAD5494EBDAE5727B4256067"/>
          </w:pPr>
          <w:r w:rsidRPr="005C68C5">
            <w:rPr>
              <w:rStyle w:val="FillableControlChar"/>
            </w:rPr>
            <w:t>Click or tap to add</w:t>
          </w:r>
        </w:p>
      </w:docPartBody>
    </w:docPart>
    <w:docPart>
      <w:docPartPr>
        <w:name w:val="2FE37831C3D54ED7837AB760A61AC805"/>
        <w:category>
          <w:name w:val="General"/>
          <w:gallery w:val="placeholder"/>
        </w:category>
        <w:types>
          <w:type w:val="bbPlcHdr"/>
        </w:types>
        <w:behaviors>
          <w:behavior w:val="content"/>
        </w:behaviors>
        <w:guid w:val="{45783E98-A2F7-4F84-88F0-AB654568E42C}"/>
      </w:docPartPr>
      <w:docPartBody>
        <w:p w:rsidR="00000000" w:rsidRDefault="00764330" w:rsidP="00764330">
          <w:pPr>
            <w:pStyle w:val="2FE37831C3D54ED7837AB760A61AC805"/>
          </w:pPr>
          <w:r w:rsidRPr="00D82BD3">
            <w:rPr>
              <w:shd w:val="clear" w:color="auto" w:fill="FFED69"/>
            </w:rPr>
            <w:t>Select substrate</w:t>
          </w:r>
        </w:p>
      </w:docPartBody>
    </w:docPart>
    <w:docPart>
      <w:docPartPr>
        <w:name w:val="A739C546755D4180A62AF95DD0B6515F"/>
        <w:category>
          <w:name w:val="General"/>
          <w:gallery w:val="placeholder"/>
        </w:category>
        <w:types>
          <w:type w:val="bbPlcHdr"/>
        </w:types>
        <w:behaviors>
          <w:behavior w:val="content"/>
        </w:behaviors>
        <w:guid w:val="{B093FDDD-18C7-4600-9285-2DDC76B353AA}"/>
      </w:docPartPr>
      <w:docPartBody>
        <w:p w:rsidR="00000000" w:rsidRDefault="00764330" w:rsidP="00764330">
          <w:pPr>
            <w:pStyle w:val="A739C546755D4180A62AF95DD0B6515F"/>
          </w:pPr>
          <w:r w:rsidRPr="003B61C6">
            <w:rPr>
              <w:rStyle w:val="PlaceholderText"/>
            </w:rPr>
            <w:t>Choose an item.</w:t>
          </w:r>
        </w:p>
      </w:docPartBody>
    </w:docPart>
    <w:docPart>
      <w:docPartPr>
        <w:name w:val="633ACC9555DB4BCFA72FA25C9DE4265D"/>
        <w:category>
          <w:name w:val="General"/>
          <w:gallery w:val="placeholder"/>
        </w:category>
        <w:types>
          <w:type w:val="bbPlcHdr"/>
        </w:types>
        <w:behaviors>
          <w:behavior w:val="content"/>
        </w:behaviors>
        <w:guid w:val="{14B30670-0674-4469-B0D0-6120798B9719}"/>
      </w:docPartPr>
      <w:docPartBody>
        <w:p w:rsidR="00000000" w:rsidRDefault="00764330" w:rsidP="00764330">
          <w:pPr>
            <w:pStyle w:val="633ACC9555DB4BCFA72FA25C9DE4265D"/>
          </w:pPr>
          <w:r w:rsidRPr="00B96479">
            <w:rPr>
              <w:rStyle w:val="FillableControlChar"/>
            </w:rPr>
            <w:t>Click or tap to enter reason not tested</w:t>
          </w:r>
        </w:p>
      </w:docPartBody>
    </w:docPart>
    <w:docPart>
      <w:docPartPr>
        <w:name w:val="CE48DE3B0A48401F9AF8EFECC7BAB8D5"/>
        <w:category>
          <w:name w:val="General"/>
          <w:gallery w:val="placeholder"/>
        </w:category>
        <w:types>
          <w:type w:val="bbPlcHdr"/>
        </w:types>
        <w:behaviors>
          <w:behavior w:val="content"/>
        </w:behaviors>
        <w:guid w:val="{4A9BB29D-F170-4468-BBBB-06C0A6560EA7}"/>
      </w:docPartPr>
      <w:docPartBody>
        <w:p w:rsidR="00000000" w:rsidRDefault="00764330" w:rsidP="00764330">
          <w:pPr>
            <w:pStyle w:val="CE48DE3B0A48401F9AF8EFECC7BAB8D5"/>
          </w:pPr>
          <w:r w:rsidRPr="0085651D">
            <w:rPr>
              <w:rStyle w:val="PlaceholderText"/>
            </w:rPr>
            <w:t>Click or tap here to enter text.</w:t>
          </w:r>
        </w:p>
      </w:docPartBody>
    </w:docPart>
    <w:docPart>
      <w:docPartPr>
        <w:name w:val="3ABC3C6B585F4352BCA08D683B69F673"/>
        <w:category>
          <w:name w:val="General"/>
          <w:gallery w:val="placeholder"/>
        </w:category>
        <w:types>
          <w:type w:val="bbPlcHdr"/>
        </w:types>
        <w:behaviors>
          <w:behavior w:val="content"/>
        </w:behaviors>
        <w:guid w:val="{C4764DA4-868E-496F-8988-638B6E9033D5}"/>
      </w:docPartPr>
      <w:docPartBody>
        <w:p w:rsidR="00000000" w:rsidRDefault="00764330" w:rsidP="00764330">
          <w:pPr>
            <w:pStyle w:val="3ABC3C6B585F4352BCA08D683B69F673"/>
          </w:pPr>
          <w:r>
            <w:rPr>
              <w:rStyle w:val="FillableControlChar"/>
            </w:rPr>
            <w:t>E</w:t>
          </w:r>
          <w:r w:rsidRPr="00E95491">
            <w:rPr>
              <w:rStyle w:val="FillableControlChar"/>
            </w:rPr>
            <w:t>nter reading #</w:t>
          </w:r>
        </w:p>
      </w:docPartBody>
    </w:docPart>
    <w:docPart>
      <w:docPartPr>
        <w:name w:val="804133FE8BA04C14976694DE533E75A2"/>
        <w:category>
          <w:name w:val="General"/>
          <w:gallery w:val="placeholder"/>
        </w:category>
        <w:types>
          <w:type w:val="bbPlcHdr"/>
        </w:types>
        <w:behaviors>
          <w:behavior w:val="content"/>
        </w:behaviors>
        <w:guid w:val="{AD10CD4B-940A-46A5-879A-040987494F53}"/>
      </w:docPartPr>
      <w:docPartBody>
        <w:p w:rsidR="00000000" w:rsidRDefault="00764330" w:rsidP="00764330">
          <w:pPr>
            <w:pStyle w:val="804133FE8BA04C14976694DE533E75A2"/>
          </w:pPr>
          <w:r w:rsidRPr="00E95491">
            <w:rPr>
              <w:rStyle w:val="FillableControlChar"/>
            </w:rPr>
            <w:t>Click or tap to add</w:t>
          </w:r>
        </w:p>
      </w:docPartBody>
    </w:docPart>
    <w:docPart>
      <w:docPartPr>
        <w:name w:val="053BE18659F542F0893E2FD28C0233AD"/>
        <w:category>
          <w:name w:val="General"/>
          <w:gallery w:val="placeholder"/>
        </w:category>
        <w:types>
          <w:type w:val="bbPlcHdr"/>
        </w:types>
        <w:behaviors>
          <w:behavior w:val="content"/>
        </w:behaviors>
        <w:guid w:val="{325208CB-E313-48DA-BE43-E86B5C673BA0}"/>
      </w:docPartPr>
      <w:docPartBody>
        <w:p w:rsidR="00000000" w:rsidRDefault="00764330" w:rsidP="00764330">
          <w:pPr>
            <w:pStyle w:val="053BE18659F542F0893E2FD28C0233AD"/>
          </w:pPr>
          <w:r w:rsidRPr="00E95491">
            <w:rPr>
              <w:rStyle w:val="FillableControlChar"/>
            </w:rPr>
            <w:t>Click or tap to add</w:t>
          </w:r>
        </w:p>
      </w:docPartBody>
    </w:docPart>
    <w:docPart>
      <w:docPartPr>
        <w:name w:val="2535E24EE69F486E9E9FB8D18F74387E"/>
        <w:category>
          <w:name w:val="General"/>
          <w:gallery w:val="placeholder"/>
        </w:category>
        <w:types>
          <w:type w:val="bbPlcHdr"/>
        </w:types>
        <w:behaviors>
          <w:behavior w:val="content"/>
        </w:behaviors>
        <w:guid w:val="{51F7DD1C-1A33-468D-9536-407C4DD43864}"/>
      </w:docPartPr>
      <w:docPartBody>
        <w:p w:rsidR="00000000" w:rsidRDefault="00764330" w:rsidP="00764330">
          <w:pPr>
            <w:pStyle w:val="2535E24EE69F486E9E9FB8D18F74387E"/>
          </w:pPr>
          <w:r w:rsidRPr="008A6666">
            <w:rPr>
              <w:shd w:val="clear" w:color="auto" w:fill="FFED69"/>
            </w:rPr>
            <w:t>Select substrate</w:t>
          </w:r>
        </w:p>
      </w:docPartBody>
    </w:docPart>
    <w:docPart>
      <w:docPartPr>
        <w:name w:val="4CA1DA0C68E342BFB12AEC3C9381F9B6"/>
        <w:category>
          <w:name w:val="General"/>
          <w:gallery w:val="placeholder"/>
        </w:category>
        <w:types>
          <w:type w:val="bbPlcHdr"/>
        </w:types>
        <w:behaviors>
          <w:behavior w:val="content"/>
        </w:behaviors>
        <w:guid w:val="{A008F50E-A103-40B3-AA33-B30440C74A02}"/>
      </w:docPartPr>
      <w:docPartBody>
        <w:p w:rsidR="00000000" w:rsidRDefault="00764330" w:rsidP="00764330">
          <w:pPr>
            <w:pStyle w:val="4CA1DA0C68E342BFB12AEC3C9381F9B6"/>
          </w:pPr>
          <w:r w:rsidRPr="00E95491">
            <w:rPr>
              <w:shd w:val="clear" w:color="auto" w:fill="FFED69"/>
            </w:rPr>
            <w:t>Select side</w:t>
          </w:r>
        </w:p>
      </w:docPartBody>
    </w:docPart>
    <w:docPart>
      <w:docPartPr>
        <w:name w:val="9C539AED116C440DB56B3ED0CCAA5BEF"/>
        <w:category>
          <w:name w:val="General"/>
          <w:gallery w:val="placeholder"/>
        </w:category>
        <w:types>
          <w:type w:val="bbPlcHdr"/>
        </w:types>
        <w:behaviors>
          <w:behavior w:val="content"/>
        </w:behaviors>
        <w:guid w:val="{41B8875B-0501-42EA-8CF5-E82B95176835}"/>
      </w:docPartPr>
      <w:docPartBody>
        <w:p w:rsidR="00000000" w:rsidRDefault="00764330" w:rsidP="00764330">
          <w:pPr>
            <w:pStyle w:val="9C539AED116C440DB56B3ED0CCAA5BEF"/>
          </w:pPr>
          <w:r w:rsidRPr="00E95491">
            <w:rPr>
              <w:rStyle w:val="FillableControlChar"/>
            </w:rPr>
            <w:t>Enter value</w:t>
          </w:r>
        </w:p>
      </w:docPartBody>
    </w:docPart>
    <w:docPart>
      <w:docPartPr>
        <w:name w:val="1010F5F96BB040AD82BB0FD23329E107"/>
        <w:category>
          <w:name w:val="General"/>
          <w:gallery w:val="placeholder"/>
        </w:category>
        <w:types>
          <w:type w:val="bbPlcHdr"/>
        </w:types>
        <w:behaviors>
          <w:behavior w:val="content"/>
        </w:behaviors>
        <w:guid w:val="{1675B4C8-7E4F-4AE8-98DD-3F22E8CB023B}"/>
      </w:docPartPr>
      <w:docPartBody>
        <w:p w:rsidR="00000000" w:rsidRDefault="00764330" w:rsidP="00764330">
          <w:pPr>
            <w:pStyle w:val="1010F5F96BB040AD82BB0FD23329E107"/>
          </w:pPr>
          <w:r w:rsidRPr="003B61C6">
            <w:rPr>
              <w:rStyle w:val="PlaceholderText"/>
            </w:rPr>
            <w:t>Choose an item.</w:t>
          </w:r>
        </w:p>
      </w:docPartBody>
    </w:docPart>
    <w:docPart>
      <w:docPartPr>
        <w:name w:val="5EEDF33AF64F4B7DBBD4FDF6760ACE70"/>
        <w:category>
          <w:name w:val="General"/>
          <w:gallery w:val="placeholder"/>
        </w:category>
        <w:types>
          <w:type w:val="bbPlcHdr"/>
        </w:types>
        <w:behaviors>
          <w:behavior w:val="content"/>
        </w:behaviors>
        <w:guid w:val="{9080FBFB-E288-42AB-AB2D-A3B6BA6A1C8D}"/>
      </w:docPartPr>
      <w:docPartBody>
        <w:p w:rsidR="00000000" w:rsidRDefault="00764330" w:rsidP="00764330">
          <w:pPr>
            <w:pStyle w:val="5EEDF33AF64F4B7DBBD4FDF6760ACE70"/>
          </w:pPr>
          <w:r w:rsidRPr="00EC10AF">
            <w:rPr>
              <w:rStyle w:val="PlaceholderText"/>
            </w:rPr>
            <w:t>Yes/No</w:t>
          </w:r>
        </w:p>
      </w:docPartBody>
    </w:docPart>
    <w:docPart>
      <w:docPartPr>
        <w:name w:val="F7387C4A675C403593F98E477E0E474D"/>
        <w:category>
          <w:name w:val="General"/>
          <w:gallery w:val="placeholder"/>
        </w:category>
        <w:types>
          <w:type w:val="bbPlcHdr"/>
        </w:types>
        <w:behaviors>
          <w:behavior w:val="content"/>
        </w:behaviors>
        <w:guid w:val="{408F8770-C224-44D1-BB9C-4F316D100618}"/>
      </w:docPartPr>
      <w:docPartBody>
        <w:p w:rsidR="00000000" w:rsidRDefault="00764330" w:rsidP="00764330">
          <w:pPr>
            <w:pStyle w:val="F7387C4A675C403593F98E477E0E474D"/>
          </w:pPr>
          <w:r w:rsidRPr="00A912BE">
            <w:rPr>
              <w:rStyle w:val="FillableControlChar"/>
            </w:rPr>
            <w:t>Enter reading #</w:t>
          </w:r>
        </w:p>
      </w:docPartBody>
    </w:docPart>
    <w:docPart>
      <w:docPartPr>
        <w:name w:val="E29476EAB5514018B8C16589813FD431"/>
        <w:category>
          <w:name w:val="General"/>
          <w:gallery w:val="placeholder"/>
        </w:category>
        <w:types>
          <w:type w:val="bbPlcHdr"/>
        </w:types>
        <w:behaviors>
          <w:behavior w:val="content"/>
        </w:behaviors>
        <w:guid w:val="{6351B304-D778-48F1-8B87-067CFE3B1DC0}"/>
      </w:docPartPr>
      <w:docPartBody>
        <w:p w:rsidR="00000000" w:rsidRDefault="00764330" w:rsidP="00764330">
          <w:pPr>
            <w:pStyle w:val="E29476EAB5514018B8C16589813FD431"/>
          </w:pPr>
          <w:r w:rsidRPr="00E95491">
            <w:rPr>
              <w:rStyle w:val="FillableControlChar"/>
            </w:rPr>
            <w:t>Click or tap to add</w:t>
          </w:r>
        </w:p>
      </w:docPartBody>
    </w:docPart>
    <w:docPart>
      <w:docPartPr>
        <w:name w:val="F53A80B7670549E79CAE6F5430C68D43"/>
        <w:category>
          <w:name w:val="General"/>
          <w:gallery w:val="placeholder"/>
        </w:category>
        <w:types>
          <w:type w:val="bbPlcHdr"/>
        </w:types>
        <w:behaviors>
          <w:behavior w:val="content"/>
        </w:behaviors>
        <w:guid w:val="{5716D086-E9EB-4F9A-BE27-E25231A58F54}"/>
      </w:docPartPr>
      <w:docPartBody>
        <w:p w:rsidR="00000000" w:rsidRDefault="00764330" w:rsidP="00764330">
          <w:pPr>
            <w:pStyle w:val="F53A80B7670549E79CAE6F5430C68D43"/>
          </w:pPr>
          <w:r w:rsidRPr="00E95491">
            <w:rPr>
              <w:rStyle w:val="FillableControlChar"/>
            </w:rPr>
            <w:t>Click or tap to add</w:t>
          </w:r>
        </w:p>
      </w:docPartBody>
    </w:docPart>
    <w:docPart>
      <w:docPartPr>
        <w:name w:val="5EE0527DF0C04D02986140CDACC259B8"/>
        <w:category>
          <w:name w:val="General"/>
          <w:gallery w:val="placeholder"/>
        </w:category>
        <w:types>
          <w:type w:val="bbPlcHdr"/>
        </w:types>
        <w:behaviors>
          <w:behavior w:val="content"/>
        </w:behaviors>
        <w:guid w:val="{6FC1F852-FFA8-464F-997A-77D68D74E164}"/>
      </w:docPartPr>
      <w:docPartBody>
        <w:p w:rsidR="00000000" w:rsidRDefault="00764330" w:rsidP="00764330">
          <w:pPr>
            <w:pStyle w:val="5EE0527DF0C04D02986140CDACC259B8"/>
          </w:pPr>
          <w:r w:rsidRPr="008A6666">
            <w:rPr>
              <w:shd w:val="clear" w:color="auto" w:fill="FFED69"/>
            </w:rPr>
            <w:t>Select substrate</w:t>
          </w:r>
        </w:p>
      </w:docPartBody>
    </w:docPart>
    <w:docPart>
      <w:docPartPr>
        <w:name w:val="83CA0DD2CE1840258177D32B297CF522"/>
        <w:category>
          <w:name w:val="General"/>
          <w:gallery w:val="placeholder"/>
        </w:category>
        <w:types>
          <w:type w:val="bbPlcHdr"/>
        </w:types>
        <w:behaviors>
          <w:behavior w:val="content"/>
        </w:behaviors>
        <w:guid w:val="{7348B542-891B-42C2-A0B8-39DBA275AC27}"/>
      </w:docPartPr>
      <w:docPartBody>
        <w:p w:rsidR="00000000" w:rsidRDefault="00764330" w:rsidP="00764330">
          <w:pPr>
            <w:pStyle w:val="83CA0DD2CE1840258177D32B297CF522"/>
          </w:pPr>
          <w:r w:rsidRPr="00A1349A">
            <w:rPr>
              <w:shd w:val="clear" w:color="auto" w:fill="FFED69"/>
            </w:rPr>
            <w:t>Select side</w:t>
          </w:r>
        </w:p>
      </w:docPartBody>
    </w:docPart>
    <w:docPart>
      <w:docPartPr>
        <w:name w:val="4DAFBD89BB6A432DB4C83297CE239FB5"/>
        <w:category>
          <w:name w:val="General"/>
          <w:gallery w:val="placeholder"/>
        </w:category>
        <w:types>
          <w:type w:val="bbPlcHdr"/>
        </w:types>
        <w:behaviors>
          <w:behavior w:val="content"/>
        </w:behaviors>
        <w:guid w:val="{09C17E74-D3F7-4D80-86CE-95E720EEA566}"/>
      </w:docPartPr>
      <w:docPartBody>
        <w:p w:rsidR="00000000" w:rsidRDefault="00764330" w:rsidP="00764330">
          <w:pPr>
            <w:pStyle w:val="4DAFBD89BB6A432DB4C83297CE239FB5"/>
          </w:pPr>
          <w:r w:rsidRPr="00E95491">
            <w:rPr>
              <w:rStyle w:val="FillableControlChar"/>
            </w:rPr>
            <w:t>Enter value</w:t>
          </w:r>
        </w:p>
      </w:docPartBody>
    </w:docPart>
    <w:docPart>
      <w:docPartPr>
        <w:name w:val="47870EE0F8724891882186858E8DB484"/>
        <w:category>
          <w:name w:val="General"/>
          <w:gallery w:val="placeholder"/>
        </w:category>
        <w:types>
          <w:type w:val="bbPlcHdr"/>
        </w:types>
        <w:behaviors>
          <w:behavior w:val="content"/>
        </w:behaviors>
        <w:guid w:val="{FAAB0835-1C07-4A9D-97C8-C6DD54FC07C5}"/>
      </w:docPartPr>
      <w:docPartBody>
        <w:p w:rsidR="00000000" w:rsidRDefault="00764330" w:rsidP="00764330">
          <w:pPr>
            <w:pStyle w:val="47870EE0F8724891882186858E8DB484"/>
          </w:pPr>
          <w:r w:rsidRPr="003B61C6">
            <w:rPr>
              <w:rStyle w:val="PlaceholderText"/>
            </w:rPr>
            <w:t>Choose an item.</w:t>
          </w:r>
        </w:p>
      </w:docPartBody>
    </w:docPart>
    <w:docPart>
      <w:docPartPr>
        <w:name w:val="E5A4AF5FC8BB4EB591495F656A31820C"/>
        <w:category>
          <w:name w:val="General"/>
          <w:gallery w:val="placeholder"/>
        </w:category>
        <w:types>
          <w:type w:val="bbPlcHdr"/>
        </w:types>
        <w:behaviors>
          <w:behavior w:val="content"/>
        </w:behaviors>
        <w:guid w:val="{DC75DA43-2A9F-46C1-AA04-0F0B0AD132A4}"/>
      </w:docPartPr>
      <w:docPartBody>
        <w:p w:rsidR="00000000" w:rsidRDefault="00764330" w:rsidP="00764330">
          <w:pPr>
            <w:pStyle w:val="E5A4AF5FC8BB4EB591495F656A31820C"/>
          </w:pPr>
          <w:r w:rsidRPr="00EC10AF">
            <w:rPr>
              <w:rStyle w:val="PlaceholderText"/>
            </w:rPr>
            <w:t>Yes/No</w:t>
          </w:r>
        </w:p>
      </w:docPartBody>
    </w:docPart>
    <w:docPart>
      <w:docPartPr>
        <w:name w:val="F3A1F7575D074DEE953E1E317C7B3336"/>
        <w:category>
          <w:name w:val="General"/>
          <w:gallery w:val="placeholder"/>
        </w:category>
        <w:types>
          <w:type w:val="bbPlcHdr"/>
        </w:types>
        <w:behaviors>
          <w:behavior w:val="content"/>
        </w:behaviors>
        <w:guid w:val="{192E447F-5C6E-4518-9E21-6EA47D50A08E}"/>
      </w:docPartPr>
      <w:docPartBody>
        <w:p w:rsidR="00000000" w:rsidRDefault="00764330" w:rsidP="00764330">
          <w:pPr>
            <w:pStyle w:val="F3A1F7575D074DEE953E1E317C7B3336"/>
          </w:pPr>
          <w:r w:rsidRPr="00A912BE">
            <w:rPr>
              <w:rStyle w:val="FillableControlChar"/>
            </w:rPr>
            <w:t>Enter reading #</w:t>
          </w:r>
        </w:p>
      </w:docPartBody>
    </w:docPart>
    <w:docPart>
      <w:docPartPr>
        <w:name w:val="A3B08C41078A43A7B27B876C8232D889"/>
        <w:category>
          <w:name w:val="General"/>
          <w:gallery w:val="placeholder"/>
        </w:category>
        <w:types>
          <w:type w:val="bbPlcHdr"/>
        </w:types>
        <w:behaviors>
          <w:behavior w:val="content"/>
        </w:behaviors>
        <w:guid w:val="{25D3CB24-82DB-4CDB-ACE9-B58B9D8EF909}"/>
      </w:docPartPr>
      <w:docPartBody>
        <w:p w:rsidR="00000000" w:rsidRDefault="00764330" w:rsidP="00764330">
          <w:pPr>
            <w:pStyle w:val="A3B08C41078A43A7B27B876C8232D889"/>
          </w:pPr>
          <w:r w:rsidRPr="00E95491">
            <w:rPr>
              <w:rStyle w:val="FillableControlChar"/>
            </w:rPr>
            <w:t>Click or tap to add</w:t>
          </w:r>
        </w:p>
      </w:docPartBody>
    </w:docPart>
    <w:docPart>
      <w:docPartPr>
        <w:name w:val="2882BCF94998462FB2846DBBC23F5309"/>
        <w:category>
          <w:name w:val="General"/>
          <w:gallery w:val="placeholder"/>
        </w:category>
        <w:types>
          <w:type w:val="bbPlcHdr"/>
        </w:types>
        <w:behaviors>
          <w:behavior w:val="content"/>
        </w:behaviors>
        <w:guid w:val="{52881752-F8F4-43FE-A1CA-841FFF466D2C}"/>
      </w:docPartPr>
      <w:docPartBody>
        <w:p w:rsidR="00000000" w:rsidRDefault="00764330" w:rsidP="00764330">
          <w:pPr>
            <w:pStyle w:val="2882BCF94998462FB2846DBBC23F5309"/>
          </w:pPr>
          <w:r w:rsidRPr="00E95491">
            <w:rPr>
              <w:rStyle w:val="FillableControlChar"/>
            </w:rPr>
            <w:t>Click or tap to add</w:t>
          </w:r>
        </w:p>
      </w:docPartBody>
    </w:docPart>
    <w:docPart>
      <w:docPartPr>
        <w:name w:val="5898A8B33DE045A6AF25F4F40588A8D1"/>
        <w:category>
          <w:name w:val="General"/>
          <w:gallery w:val="placeholder"/>
        </w:category>
        <w:types>
          <w:type w:val="bbPlcHdr"/>
        </w:types>
        <w:behaviors>
          <w:behavior w:val="content"/>
        </w:behaviors>
        <w:guid w:val="{EAD77F66-C35D-4F1B-881C-26001ED84263}"/>
      </w:docPartPr>
      <w:docPartBody>
        <w:p w:rsidR="00000000" w:rsidRDefault="00764330" w:rsidP="00764330">
          <w:pPr>
            <w:pStyle w:val="5898A8B33DE045A6AF25F4F40588A8D1"/>
          </w:pPr>
          <w:r w:rsidRPr="008A6666">
            <w:rPr>
              <w:shd w:val="clear" w:color="auto" w:fill="FFED69"/>
            </w:rPr>
            <w:t>Select substrate</w:t>
          </w:r>
        </w:p>
      </w:docPartBody>
    </w:docPart>
    <w:docPart>
      <w:docPartPr>
        <w:name w:val="FDF871B8C3E9409385865E1F01359859"/>
        <w:category>
          <w:name w:val="General"/>
          <w:gallery w:val="placeholder"/>
        </w:category>
        <w:types>
          <w:type w:val="bbPlcHdr"/>
        </w:types>
        <w:behaviors>
          <w:behavior w:val="content"/>
        </w:behaviors>
        <w:guid w:val="{283BA662-8682-4623-8861-D7AF7B77BA6C}"/>
      </w:docPartPr>
      <w:docPartBody>
        <w:p w:rsidR="00000000" w:rsidRDefault="00764330" w:rsidP="00764330">
          <w:pPr>
            <w:pStyle w:val="FDF871B8C3E9409385865E1F01359859"/>
          </w:pPr>
          <w:r w:rsidRPr="00A1349A">
            <w:rPr>
              <w:shd w:val="clear" w:color="auto" w:fill="FFED69"/>
            </w:rPr>
            <w:t>Select side</w:t>
          </w:r>
        </w:p>
      </w:docPartBody>
    </w:docPart>
    <w:docPart>
      <w:docPartPr>
        <w:name w:val="09BD181A1C544846AF19B8EE23FA916C"/>
        <w:category>
          <w:name w:val="General"/>
          <w:gallery w:val="placeholder"/>
        </w:category>
        <w:types>
          <w:type w:val="bbPlcHdr"/>
        </w:types>
        <w:behaviors>
          <w:behavior w:val="content"/>
        </w:behaviors>
        <w:guid w:val="{E131D796-09B8-41DD-822D-DECCA451B711}"/>
      </w:docPartPr>
      <w:docPartBody>
        <w:p w:rsidR="00000000" w:rsidRDefault="00764330" w:rsidP="00764330">
          <w:pPr>
            <w:pStyle w:val="09BD181A1C544846AF19B8EE23FA916C"/>
          </w:pPr>
          <w:r w:rsidRPr="00E95491">
            <w:rPr>
              <w:rStyle w:val="FillableControlChar"/>
            </w:rPr>
            <w:t>Enter value</w:t>
          </w:r>
        </w:p>
      </w:docPartBody>
    </w:docPart>
    <w:docPart>
      <w:docPartPr>
        <w:name w:val="64988331AF46471D9DE9C7CD5590C1FE"/>
        <w:category>
          <w:name w:val="General"/>
          <w:gallery w:val="placeholder"/>
        </w:category>
        <w:types>
          <w:type w:val="bbPlcHdr"/>
        </w:types>
        <w:behaviors>
          <w:behavior w:val="content"/>
        </w:behaviors>
        <w:guid w:val="{289DDA29-760F-494F-AC35-EB6D05F95B6B}"/>
      </w:docPartPr>
      <w:docPartBody>
        <w:p w:rsidR="00000000" w:rsidRDefault="00764330" w:rsidP="00764330">
          <w:pPr>
            <w:pStyle w:val="64988331AF46471D9DE9C7CD5590C1FE"/>
          </w:pPr>
          <w:r w:rsidRPr="003B61C6">
            <w:rPr>
              <w:rStyle w:val="PlaceholderText"/>
            </w:rPr>
            <w:t>Choose an item.</w:t>
          </w:r>
        </w:p>
      </w:docPartBody>
    </w:docPart>
    <w:docPart>
      <w:docPartPr>
        <w:name w:val="A19C3DDCB9D04F78B2A0371D0A5F1B2A"/>
        <w:category>
          <w:name w:val="General"/>
          <w:gallery w:val="placeholder"/>
        </w:category>
        <w:types>
          <w:type w:val="bbPlcHdr"/>
        </w:types>
        <w:behaviors>
          <w:behavior w:val="content"/>
        </w:behaviors>
        <w:guid w:val="{21C5D734-445F-4702-8EB0-946AFE10A1AF}"/>
      </w:docPartPr>
      <w:docPartBody>
        <w:p w:rsidR="00000000" w:rsidRDefault="00764330" w:rsidP="00764330">
          <w:pPr>
            <w:pStyle w:val="A19C3DDCB9D04F78B2A0371D0A5F1B2A"/>
          </w:pPr>
          <w:r w:rsidRPr="00EC10AF">
            <w:rPr>
              <w:rStyle w:val="PlaceholderText"/>
            </w:rPr>
            <w:t>Yes/No</w:t>
          </w:r>
        </w:p>
      </w:docPartBody>
    </w:docPart>
    <w:docPart>
      <w:docPartPr>
        <w:name w:val="84692CE3235E43E58414482FC5756266"/>
        <w:category>
          <w:name w:val="General"/>
          <w:gallery w:val="placeholder"/>
        </w:category>
        <w:types>
          <w:type w:val="bbPlcHdr"/>
        </w:types>
        <w:behaviors>
          <w:behavior w:val="content"/>
        </w:behaviors>
        <w:guid w:val="{C175154E-2407-4815-9260-9E4FEEF03D84}"/>
      </w:docPartPr>
      <w:docPartBody>
        <w:p w:rsidR="00000000" w:rsidRDefault="00764330" w:rsidP="00764330">
          <w:pPr>
            <w:pStyle w:val="84692CE3235E43E58414482FC5756266"/>
          </w:pPr>
          <w:r w:rsidRPr="00A912BE">
            <w:rPr>
              <w:rStyle w:val="FillableControlChar"/>
            </w:rPr>
            <w:t>Enter reading #</w:t>
          </w:r>
        </w:p>
      </w:docPartBody>
    </w:docPart>
    <w:docPart>
      <w:docPartPr>
        <w:name w:val="2986E3BD8AD64FCD8E435D036CCDBBC3"/>
        <w:category>
          <w:name w:val="General"/>
          <w:gallery w:val="placeholder"/>
        </w:category>
        <w:types>
          <w:type w:val="bbPlcHdr"/>
        </w:types>
        <w:behaviors>
          <w:behavior w:val="content"/>
        </w:behaviors>
        <w:guid w:val="{9EEC8682-5AC3-4FD6-AE4B-FC4142010839}"/>
      </w:docPartPr>
      <w:docPartBody>
        <w:p w:rsidR="00000000" w:rsidRDefault="00764330" w:rsidP="00764330">
          <w:pPr>
            <w:pStyle w:val="2986E3BD8AD64FCD8E435D036CCDBBC3"/>
          </w:pPr>
          <w:r w:rsidRPr="00E95491">
            <w:rPr>
              <w:rStyle w:val="FillableControlChar"/>
            </w:rPr>
            <w:t>Click or tap to add</w:t>
          </w:r>
        </w:p>
      </w:docPartBody>
    </w:docPart>
    <w:docPart>
      <w:docPartPr>
        <w:name w:val="EBA5C9068DAE4AAEA1F4172B9218EF01"/>
        <w:category>
          <w:name w:val="General"/>
          <w:gallery w:val="placeholder"/>
        </w:category>
        <w:types>
          <w:type w:val="bbPlcHdr"/>
        </w:types>
        <w:behaviors>
          <w:behavior w:val="content"/>
        </w:behaviors>
        <w:guid w:val="{9BE9BCD0-BFDB-4043-A1CB-7435E86B7329}"/>
      </w:docPartPr>
      <w:docPartBody>
        <w:p w:rsidR="00000000" w:rsidRDefault="00764330" w:rsidP="00764330">
          <w:pPr>
            <w:pStyle w:val="EBA5C9068DAE4AAEA1F4172B9218EF01"/>
          </w:pPr>
          <w:r w:rsidRPr="00E95491">
            <w:rPr>
              <w:rStyle w:val="FillableControlChar"/>
            </w:rPr>
            <w:t>Click or tap to add</w:t>
          </w:r>
        </w:p>
      </w:docPartBody>
    </w:docPart>
    <w:docPart>
      <w:docPartPr>
        <w:name w:val="7BD5A3CC807747C68F0DF2C8B14E362B"/>
        <w:category>
          <w:name w:val="General"/>
          <w:gallery w:val="placeholder"/>
        </w:category>
        <w:types>
          <w:type w:val="bbPlcHdr"/>
        </w:types>
        <w:behaviors>
          <w:behavior w:val="content"/>
        </w:behaviors>
        <w:guid w:val="{AF331B94-61B1-4F1C-AADB-F75EA5DB70A6}"/>
      </w:docPartPr>
      <w:docPartBody>
        <w:p w:rsidR="00000000" w:rsidRDefault="00764330" w:rsidP="00764330">
          <w:pPr>
            <w:pStyle w:val="7BD5A3CC807747C68F0DF2C8B14E362B"/>
          </w:pPr>
          <w:r w:rsidRPr="008A6666">
            <w:rPr>
              <w:shd w:val="clear" w:color="auto" w:fill="FFED69"/>
            </w:rPr>
            <w:t>Select substrate</w:t>
          </w:r>
        </w:p>
      </w:docPartBody>
    </w:docPart>
    <w:docPart>
      <w:docPartPr>
        <w:name w:val="4858674AE1804D598B5CFA4515D5F465"/>
        <w:category>
          <w:name w:val="General"/>
          <w:gallery w:val="placeholder"/>
        </w:category>
        <w:types>
          <w:type w:val="bbPlcHdr"/>
        </w:types>
        <w:behaviors>
          <w:behavior w:val="content"/>
        </w:behaviors>
        <w:guid w:val="{834A1BB2-75A3-4324-99C8-3B60751C56B6}"/>
      </w:docPartPr>
      <w:docPartBody>
        <w:p w:rsidR="00000000" w:rsidRDefault="00764330" w:rsidP="00764330">
          <w:pPr>
            <w:pStyle w:val="4858674AE1804D598B5CFA4515D5F465"/>
          </w:pPr>
          <w:r w:rsidRPr="00A1349A">
            <w:rPr>
              <w:shd w:val="clear" w:color="auto" w:fill="FFED69"/>
            </w:rPr>
            <w:t>Select side</w:t>
          </w:r>
        </w:p>
      </w:docPartBody>
    </w:docPart>
    <w:docPart>
      <w:docPartPr>
        <w:name w:val="C5E19C6F93D7494FB8B806495DB71C2D"/>
        <w:category>
          <w:name w:val="General"/>
          <w:gallery w:val="placeholder"/>
        </w:category>
        <w:types>
          <w:type w:val="bbPlcHdr"/>
        </w:types>
        <w:behaviors>
          <w:behavior w:val="content"/>
        </w:behaviors>
        <w:guid w:val="{FF79AF7F-2213-4D3A-A99A-C167C2CCCC07}"/>
      </w:docPartPr>
      <w:docPartBody>
        <w:p w:rsidR="00000000" w:rsidRDefault="00764330" w:rsidP="00764330">
          <w:pPr>
            <w:pStyle w:val="C5E19C6F93D7494FB8B806495DB71C2D"/>
          </w:pPr>
          <w:r w:rsidRPr="00E95491">
            <w:rPr>
              <w:rStyle w:val="FillableControlChar"/>
            </w:rPr>
            <w:t>Enter value</w:t>
          </w:r>
        </w:p>
      </w:docPartBody>
    </w:docPart>
    <w:docPart>
      <w:docPartPr>
        <w:name w:val="52458CCE76E1412495F3CC657FF677DF"/>
        <w:category>
          <w:name w:val="General"/>
          <w:gallery w:val="placeholder"/>
        </w:category>
        <w:types>
          <w:type w:val="bbPlcHdr"/>
        </w:types>
        <w:behaviors>
          <w:behavior w:val="content"/>
        </w:behaviors>
        <w:guid w:val="{5CB73430-02C6-4B5D-9CE5-4F7862DFE579}"/>
      </w:docPartPr>
      <w:docPartBody>
        <w:p w:rsidR="00000000" w:rsidRDefault="00764330" w:rsidP="00764330">
          <w:pPr>
            <w:pStyle w:val="52458CCE76E1412495F3CC657FF677DF"/>
          </w:pPr>
          <w:r w:rsidRPr="003B61C6">
            <w:rPr>
              <w:rStyle w:val="PlaceholderText"/>
            </w:rPr>
            <w:t>Choose an item.</w:t>
          </w:r>
        </w:p>
      </w:docPartBody>
    </w:docPart>
    <w:docPart>
      <w:docPartPr>
        <w:name w:val="0CA45040512D49F6A016CB7EE2FB4DB7"/>
        <w:category>
          <w:name w:val="General"/>
          <w:gallery w:val="placeholder"/>
        </w:category>
        <w:types>
          <w:type w:val="bbPlcHdr"/>
        </w:types>
        <w:behaviors>
          <w:behavior w:val="content"/>
        </w:behaviors>
        <w:guid w:val="{0F64D55C-9FBF-4571-88F3-5FB78084330A}"/>
      </w:docPartPr>
      <w:docPartBody>
        <w:p w:rsidR="00000000" w:rsidRDefault="00764330" w:rsidP="00764330">
          <w:pPr>
            <w:pStyle w:val="0CA45040512D49F6A016CB7EE2FB4DB7"/>
          </w:pPr>
          <w:r w:rsidRPr="00EC10AF">
            <w:rPr>
              <w:rStyle w:val="PlaceholderText"/>
            </w:rPr>
            <w:t>Yes/No</w:t>
          </w:r>
        </w:p>
      </w:docPartBody>
    </w:docPart>
    <w:docPart>
      <w:docPartPr>
        <w:name w:val="AA5A993860074E8298020AF110C06212"/>
        <w:category>
          <w:name w:val="General"/>
          <w:gallery w:val="placeholder"/>
        </w:category>
        <w:types>
          <w:type w:val="bbPlcHdr"/>
        </w:types>
        <w:behaviors>
          <w:behavior w:val="content"/>
        </w:behaviors>
        <w:guid w:val="{9A82C36A-D997-40EC-AA29-ABFEC8DBE258}"/>
      </w:docPartPr>
      <w:docPartBody>
        <w:p w:rsidR="00000000" w:rsidRDefault="00764330" w:rsidP="00764330">
          <w:pPr>
            <w:pStyle w:val="AA5A993860074E8298020AF110C06212"/>
          </w:pPr>
          <w:r w:rsidRPr="00A912BE">
            <w:rPr>
              <w:rStyle w:val="FillableControlChar"/>
            </w:rPr>
            <w:t>Enter reading #</w:t>
          </w:r>
        </w:p>
      </w:docPartBody>
    </w:docPart>
    <w:docPart>
      <w:docPartPr>
        <w:name w:val="5DE088318A064B8CB948E383CF04A0E8"/>
        <w:category>
          <w:name w:val="General"/>
          <w:gallery w:val="placeholder"/>
        </w:category>
        <w:types>
          <w:type w:val="bbPlcHdr"/>
        </w:types>
        <w:behaviors>
          <w:behavior w:val="content"/>
        </w:behaviors>
        <w:guid w:val="{431922BE-E974-42A4-A758-B7B8CC53C166}"/>
      </w:docPartPr>
      <w:docPartBody>
        <w:p w:rsidR="00000000" w:rsidRDefault="00764330" w:rsidP="00764330">
          <w:pPr>
            <w:pStyle w:val="5DE088318A064B8CB948E383CF04A0E8"/>
          </w:pPr>
          <w:r w:rsidRPr="00E95491">
            <w:rPr>
              <w:rStyle w:val="FillableControlChar"/>
            </w:rPr>
            <w:t>Click or tap to add</w:t>
          </w:r>
        </w:p>
      </w:docPartBody>
    </w:docPart>
    <w:docPart>
      <w:docPartPr>
        <w:name w:val="2E7C4C3FBD154E62A93C0D55FB3EA618"/>
        <w:category>
          <w:name w:val="General"/>
          <w:gallery w:val="placeholder"/>
        </w:category>
        <w:types>
          <w:type w:val="bbPlcHdr"/>
        </w:types>
        <w:behaviors>
          <w:behavior w:val="content"/>
        </w:behaviors>
        <w:guid w:val="{4C42BB09-2016-404E-B750-D99AE254A64C}"/>
      </w:docPartPr>
      <w:docPartBody>
        <w:p w:rsidR="00000000" w:rsidRDefault="00764330" w:rsidP="00764330">
          <w:pPr>
            <w:pStyle w:val="2E7C4C3FBD154E62A93C0D55FB3EA618"/>
          </w:pPr>
          <w:r w:rsidRPr="00E95491">
            <w:rPr>
              <w:rStyle w:val="FillableControlChar"/>
            </w:rPr>
            <w:t>Click or tap to add</w:t>
          </w:r>
        </w:p>
      </w:docPartBody>
    </w:docPart>
    <w:docPart>
      <w:docPartPr>
        <w:name w:val="7084798597624D6083F80858264144E4"/>
        <w:category>
          <w:name w:val="General"/>
          <w:gallery w:val="placeholder"/>
        </w:category>
        <w:types>
          <w:type w:val="bbPlcHdr"/>
        </w:types>
        <w:behaviors>
          <w:behavior w:val="content"/>
        </w:behaviors>
        <w:guid w:val="{EDE5F484-D137-4224-9F8A-C50ECBE59460}"/>
      </w:docPartPr>
      <w:docPartBody>
        <w:p w:rsidR="00000000" w:rsidRDefault="00764330" w:rsidP="00764330">
          <w:pPr>
            <w:pStyle w:val="7084798597624D6083F80858264144E4"/>
          </w:pPr>
          <w:r w:rsidRPr="008A6666">
            <w:rPr>
              <w:shd w:val="clear" w:color="auto" w:fill="FFED69"/>
            </w:rPr>
            <w:t>Select substrate</w:t>
          </w:r>
        </w:p>
      </w:docPartBody>
    </w:docPart>
    <w:docPart>
      <w:docPartPr>
        <w:name w:val="C04082FB208740D0BE4260D41E073E5E"/>
        <w:category>
          <w:name w:val="General"/>
          <w:gallery w:val="placeholder"/>
        </w:category>
        <w:types>
          <w:type w:val="bbPlcHdr"/>
        </w:types>
        <w:behaviors>
          <w:behavior w:val="content"/>
        </w:behaviors>
        <w:guid w:val="{B970E570-075D-43EB-9738-101421BDEF0D}"/>
      </w:docPartPr>
      <w:docPartBody>
        <w:p w:rsidR="00000000" w:rsidRDefault="00764330" w:rsidP="00764330">
          <w:pPr>
            <w:pStyle w:val="C04082FB208740D0BE4260D41E073E5E"/>
          </w:pPr>
          <w:r w:rsidRPr="00A1349A">
            <w:rPr>
              <w:shd w:val="clear" w:color="auto" w:fill="FFED69"/>
            </w:rPr>
            <w:t>Select side</w:t>
          </w:r>
        </w:p>
      </w:docPartBody>
    </w:docPart>
    <w:docPart>
      <w:docPartPr>
        <w:name w:val="D7BB6A2C71324BD081BAE104CB3DD5FE"/>
        <w:category>
          <w:name w:val="General"/>
          <w:gallery w:val="placeholder"/>
        </w:category>
        <w:types>
          <w:type w:val="bbPlcHdr"/>
        </w:types>
        <w:behaviors>
          <w:behavior w:val="content"/>
        </w:behaviors>
        <w:guid w:val="{05DCA771-E6C1-4C07-843D-1A086FC68756}"/>
      </w:docPartPr>
      <w:docPartBody>
        <w:p w:rsidR="00000000" w:rsidRDefault="00764330" w:rsidP="00764330">
          <w:pPr>
            <w:pStyle w:val="D7BB6A2C71324BD081BAE104CB3DD5FE"/>
          </w:pPr>
          <w:r w:rsidRPr="00E95491">
            <w:rPr>
              <w:rStyle w:val="FillableControlChar"/>
            </w:rPr>
            <w:t>Enter value</w:t>
          </w:r>
        </w:p>
      </w:docPartBody>
    </w:docPart>
    <w:docPart>
      <w:docPartPr>
        <w:name w:val="9ED30043FEE74C8482B91B2A1A2C21F2"/>
        <w:category>
          <w:name w:val="General"/>
          <w:gallery w:val="placeholder"/>
        </w:category>
        <w:types>
          <w:type w:val="bbPlcHdr"/>
        </w:types>
        <w:behaviors>
          <w:behavior w:val="content"/>
        </w:behaviors>
        <w:guid w:val="{0643CFBE-5FE9-465D-9ADC-9F5A5992C6B5}"/>
      </w:docPartPr>
      <w:docPartBody>
        <w:p w:rsidR="00000000" w:rsidRDefault="00764330" w:rsidP="00764330">
          <w:pPr>
            <w:pStyle w:val="9ED30043FEE74C8482B91B2A1A2C21F2"/>
          </w:pPr>
          <w:r w:rsidRPr="003B61C6">
            <w:rPr>
              <w:rStyle w:val="PlaceholderText"/>
            </w:rPr>
            <w:t>Choose an item.</w:t>
          </w:r>
        </w:p>
      </w:docPartBody>
    </w:docPart>
    <w:docPart>
      <w:docPartPr>
        <w:name w:val="02D11DD0FE534321A3876B0B545D017D"/>
        <w:category>
          <w:name w:val="General"/>
          <w:gallery w:val="placeholder"/>
        </w:category>
        <w:types>
          <w:type w:val="bbPlcHdr"/>
        </w:types>
        <w:behaviors>
          <w:behavior w:val="content"/>
        </w:behaviors>
        <w:guid w:val="{F63B45CE-A1FE-4609-BBC2-D94AA9DBA933}"/>
      </w:docPartPr>
      <w:docPartBody>
        <w:p w:rsidR="00000000" w:rsidRDefault="00764330" w:rsidP="00764330">
          <w:pPr>
            <w:pStyle w:val="02D11DD0FE534321A3876B0B545D017D"/>
          </w:pPr>
          <w:r w:rsidRPr="00EC10AF">
            <w:rPr>
              <w:rStyle w:val="PlaceholderText"/>
            </w:rPr>
            <w:t>Yes/No</w:t>
          </w:r>
        </w:p>
      </w:docPartBody>
    </w:docPart>
    <w:docPart>
      <w:docPartPr>
        <w:name w:val="291EAF126CB14BD28033DB7DDE356EA5"/>
        <w:category>
          <w:name w:val="General"/>
          <w:gallery w:val="placeholder"/>
        </w:category>
        <w:types>
          <w:type w:val="bbPlcHdr"/>
        </w:types>
        <w:behaviors>
          <w:behavior w:val="content"/>
        </w:behaviors>
        <w:guid w:val="{D2C86CCD-CC08-4005-BC17-7882410B4663}"/>
      </w:docPartPr>
      <w:docPartBody>
        <w:p w:rsidR="00000000" w:rsidRDefault="00764330" w:rsidP="00764330">
          <w:pPr>
            <w:pStyle w:val="291EAF126CB14BD28033DB7DDE356EA5"/>
          </w:pPr>
          <w:r w:rsidRPr="00A912BE">
            <w:rPr>
              <w:rStyle w:val="FillableControlChar"/>
            </w:rPr>
            <w:t>Enter reading #</w:t>
          </w:r>
        </w:p>
      </w:docPartBody>
    </w:docPart>
    <w:docPart>
      <w:docPartPr>
        <w:name w:val="4B59603808E44879BE4016F2F243807C"/>
        <w:category>
          <w:name w:val="General"/>
          <w:gallery w:val="placeholder"/>
        </w:category>
        <w:types>
          <w:type w:val="bbPlcHdr"/>
        </w:types>
        <w:behaviors>
          <w:behavior w:val="content"/>
        </w:behaviors>
        <w:guid w:val="{95C26708-C391-4D25-8C74-1479F2784935}"/>
      </w:docPartPr>
      <w:docPartBody>
        <w:p w:rsidR="00000000" w:rsidRDefault="00764330" w:rsidP="00764330">
          <w:pPr>
            <w:pStyle w:val="4B59603808E44879BE4016F2F243807C"/>
          </w:pPr>
          <w:r w:rsidRPr="00E95491">
            <w:rPr>
              <w:rStyle w:val="FillableControlChar"/>
            </w:rPr>
            <w:t>Click or tap to add</w:t>
          </w:r>
        </w:p>
      </w:docPartBody>
    </w:docPart>
    <w:docPart>
      <w:docPartPr>
        <w:name w:val="C7BAF3E4D2324F88A436ACB90FFDC378"/>
        <w:category>
          <w:name w:val="General"/>
          <w:gallery w:val="placeholder"/>
        </w:category>
        <w:types>
          <w:type w:val="bbPlcHdr"/>
        </w:types>
        <w:behaviors>
          <w:behavior w:val="content"/>
        </w:behaviors>
        <w:guid w:val="{B87ED3F5-22C9-4D42-967C-0537AD22C8B2}"/>
      </w:docPartPr>
      <w:docPartBody>
        <w:p w:rsidR="00000000" w:rsidRDefault="00764330" w:rsidP="00764330">
          <w:pPr>
            <w:pStyle w:val="C7BAF3E4D2324F88A436ACB90FFDC378"/>
          </w:pPr>
          <w:r w:rsidRPr="00E95491">
            <w:rPr>
              <w:rStyle w:val="FillableControlChar"/>
            </w:rPr>
            <w:t>Click or tap to add</w:t>
          </w:r>
        </w:p>
      </w:docPartBody>
    </w:docPart>
    <w:docPart>
      <w:docPartPr>
        <w:name w:val="5496D2C2A1EA4DA4A7B1AA1642E297AA"/>
        <w:category>
          <w:name w:val="General"/>
          <w:gallery w:val="placeholder"/>
        </w:category>
        <w:types>
          <w:type w:val="bbPlcHdr"/>
        </w:types>
        <w:behaviors>
          <w:behavior w:val="content"/>
        </w:behaviors>
        <w:guid w:val="{2929D781-AEE6-4976-839B-532A20DBB5F5}"/>
      </w:docPartPr>
      <w:docPartBody>
        <w:p w:rsidR="00000000" w:rsidRDefault="00764330" w:rsidP="00764330">
          <w:pPr>
            <w:pStyle w:val="5496D2C2A1EA4DA4A7B1AA1642E297AA"/>
          </w:pPr>
          <w:r w:rsidRPr="008A6666">
            <w:rPr>
              <w:shd w:val="clear" w:color="auto" w:fill="FFED69"/>
            </w:rPr>
            <w:t>Select substrate</w:t>
          </w:r>
        </w:p>
      </w:docPartBody>
    </w:docPart>
    <w:docPart>
      <w:docPartPr>
        <w:name w:val="2312D64EC4664DF29AEF8D4200599CF5"/>
        <w:category>
          <w:name w:val="General"/>
          <w:gallery w:val="placeholder"/>
        </w:category>
        <w:types>
          <w:type w:val="bbPlcHdr"/>
        </w:types>
        <w:behaviors>
          <w:behavior w:val="content"/>
        </w:behaviors>
        <w:guid w:val="{87732F06-2794-4F8F-B88E-7FCE4564BCE6}"/>
      </w:docPartPr>
      <w:docPartBody>
        <w:p w:rsidR="00000000" w:rsidRDefault="00764330" w:rsidP="00764330">
          <w:pPr>
            <w:pStyle w:val="2312D64EC4664DF29AEF8D4200599CF5"/>
          </w:pPr>
          <w:r w:rsidRPr="00A1349A">
            <w:rPr>
              <w:shd w:val="clear" w:color="auto" w:fill="FFED69"/>
            </w:rPr>
            <w:t>Select side</w:t>
          </w:r>
        </w:p>
      </w:docPartBody>
    </w:docPart>
    <w:docPart>
      <w:docPartPr>
        <w:name w:val="096DBE4F7B0940C1B9A49052E0CC8100"/>
        <w:category>
          <w:name w:val="General"/>
          <w:gallery w:val="placeholder"/>
        </w:category>
        <w:types>
          <w:type w:val="bbPlcHdr"/>
        </w:types>
        <w:behaviors>
          <w:behavior w:val="content"/>
        </w:behaviors>
        <w:guid w:val="{2F95F632-7B3B-4FB1-A881-A916762F8887}"/>
      </w:docPartPr>
      <w:docPartBody>
        <w:p w:rsidR="00000000" w:rsidRDefault="00764330" w:rsidP="00764330">
          <w:pPr>
            <w:pStyle w:val="096DBE4F7B0940C1B9A49052E0CC8100"/>
          </w:pPr>
          <w:r w:rsidRPr="00E95491">
            <w:rPr>
              <w:rStyle w:val="FillableControlChar"/>
            </w:rPr>
            <w:t>Enter value</w:t>
          </w:r>
        </w:p>
      </w:docPartBody>
    </w:docPart>
    <w:docPart>
      <w:docPartPr>
        <w:name w:val="4983E7B9E5E0437ABBE7A659F3431286"/>
        <w:category>
          <w:name w:val="General"/>
          <w:gallery w:val="placeholder"/>
        </w:category>
        <w:types>
          <w:type w:val="bbPlcHdr"/>
        </w:types>
        <w:behaviors>
          <w:behavior w:val="content"/>
        </w:behaviors>
        <w:guid w:val="{4EF50888-8049-4A0B-AC96-D7F437953D09}"/>
      </w:docPartPr>
      <w:docPartBody>
        <w:p w:rsidR="00000000" w:rsidRDefault="00764330" w:rsidP="00764330">
          <w:pPr>
            <w:pStyle w:val="4983E7B9E5E0437ABBE7A659F3431286"/>
          </w:pPr>
          <w:r w:rsidRPr="003B61C6">
            <w:rPr>
              <w:rStyle w:val="PlaceholderText"/>
            </w:rPr>
            <w:t>Choose an item.</w:t>
          </w:r>
        </w:p>
      </w:docPartBody>
    </w:docPart>
    <w:docPart>
      <w:docPartPr>
        <w:name w:val="73C885247F5F44DC82FC220A6D36BBF5"/>
        <w:category>
          <w:name w:val="General"/>
          <w:gallery w:val="placeholder"/>
        </w:category>
        <w:types>
          <w:type w:val="bbPlcHdr"/>
        </w:types>
        <w:behaviors>
          <w:behavior w:val="content"/>
        </w:behaviors>
        <w:guid w:val="{CFF992B5-0CFD-45BE-BD8B-8702C16B497D}"/>
      </w:docPartPr>
      <w:docPartBody>
        <w:p w:rsidR="00000000" w:rsidRDefault="00764330" w:rsidP="00764330">
          <w:pPr>
            <w:pStyle w:val="73C885247F5F44DC82FC220A6D36BBF5"/>
          </w:pPr>
          <w:r w:rsidRPr="00EC10AF">
            <w:rPr>
              <w:rStyle w:val="PlaceholderText"/>
            </w:rPr>
            <w:t>Yes/No</w:t>
          </w:r>
        </w:p>
      </w:docPartBody>
    </w:docPart>
    <w:docPart>
      <w:docPartPr>
        <w:name w:val="3C6B5DEBA64C4A9AA95A43A1D435EE30"/>
        <w:category>
          <w:name w:val="General"/>
          <w:gallery w:val="placeholder"/>
        </w:category>
        <w:types>
          <w:type w:val="bbPlcHdr"/>
        </w:types>
        <w:behaviors>
          <w:behavior w:val="content"/>
        </w:behaviors>
        <w:guid w:val="{92C6929B-339B-437B-A2C7-68439EE98B45}"/>
      </w:docPartPr>
      <w:docPartBody>
        <w:p w:rsidR="00000000" w:rsidRDefault="00764330" w:rsidP="00764330">
          <w:pPr>
            <w:pStyle w:val="3C6B5DEBA64C4A9AA95A43A1D435EE30"/>
          </w:pPr>
          <w:r w:rsidRPr="00A912BE">
            <w:rPr>
              <w:rStyle w:val="FillableControlChar"/>
            </w:rPr>
            <w:t>Enter reading #</w:t>
          </w:r>
        </w:p>
      </w:docPartBody>
    </w:docPart>
    <w:docPart>
      <w:docPartPr>
        <w:name w:val="F7F94384048A416A9416CF08D4B2B1AB"/>
        <w:category>
          <w:name w:val="General"/>
          <w:gallery w:val="placeholder"/>
        </w:category>
        <w:types>
          <w:type w:val="bbPlcHdr"/>
        </w:types>
        <w:behaviors>
          <w:behavior w:val="content"/>
        </w:behaviors>
        <w:guid w:val="{3447A287-1E11-4B96-831B-C36C14DD23A7}"/>
      </w:docPartPr>
      <w:docPartBody>
        <w:p w:rsidR="00000000" w:rsidRDefault="00764330" w:rsidP="00764330">
          <w:pPr>
            <w:pStyle w:val="F7F94384048A416A9416CF08D4B2B1AB"/>
          </w:pPr>
          <w:r w:rsidRPr="00E95491">
            <w:rPr>
              <w:rStyle w:val="FillableControlChar"/>
            </w:rPr>
            <w:t>Click or tap to add</w:t>
          </w:r>
        </w:p>
      </w:docPartBody>
    </w:docPart>
    <w:docPart>
      <w:docPartPr>
        <w:name w:val="D654D209520344349EB2E31A55354CA0"/>
        <w:category>
          <w:name w:val="General"/>
          <w:gallery w:val="placeholder"/>
        </w:category>
        <w:types>
          <w:type w:val="bbPlcHdr"/>
        </w:types>
        <w:behaviors>
          <w:behavior w:val="content"/>
        </w:behaviors>
        <w:guid w:val="{9F39F215-6445-4957-9E44-42BE650C8E81}"/>
      </w:docPartPr>
      <w:docPartBody>
        <w:p w:rsidR="00000000" w:rsidRDefault="00764330" w:rsidP="00764330">
          <w:pPr>
            <w:pStyle w:val="D654D209520344349EB2E31A55354CA0"/>
          </w:pPr>
          <w:r w:rsidRPr="00E95491">
            <w:rPr>
              <w:rStyle w:val="FillableControlChar"/>
            </w:rPr>
            <w:t>Click or tap to add</w:t>
          </w:r>
        </w:p>
      </w:docPartBody>
    </w:docPart>
    <w:docPart>
      <w:docPartPr>
        <w:name w:val="DA614D41D3614D10892CD8CB06078031"/>
        <w:category>
          <w:name w:val="General"/>
          <w:gallery w:val="placeholder"/>
        </w:category>
        <w:types>
          <w:type w:val="bbPlcHdr"/>
        </w:types>
        <w:behaviors>
          <w:behavior w:val="content"/>
        </w:behaviors>
        <w:guid w:val="{E2A01A2D-498D-4147-81BC-AE60719D830F}"/>
      </w:docPartPr>
      <w:docPartBody>
        <w:p w:rsidR="00000000" w:rsidRDefault="00764330" w:rsidP="00764330">
          <w:pPr>
            <w:pStyle w:val="DA614D41D3614D10892CD8CB06078031"/>
          </w:pPr>
          <w:r w:rsidRPr="008A6666">
            <w:rPr>
              <w:shd w:val="clear" w:color="auto" w:fill="FFED69"/>
            </w:rPr>
            <w:t>Select substrate</w:t>
          </w:r>
        </w:p>
      </w:docPartBody>
    </w:docPart>
    <w:docPart>
      <w:docPartPr>
        <w:name w:val="8D2650F3292D414BA359071E199C3C7B"/>
        <w:category>
          <w:name w:val="General"/>
          <w:gallery w:val="placeholder"/>
        </w:category>
        <w:types>
          <w:type w:val="bbPlcHdr"/>
        </w:types>
        <w:behaviors>
          <w:behavior w:val="content"/>
        </w:behaviors>
        <w:guid w:val="{CE560683-5243-407D-9CD3-3E605C9845D0}"/>
      </w:docPartPr>
      <w:docPartBody>
        <w:p w:rsidR="00000000" w:rsidRDefault="00764330" w:rsidP="00764330">
          <w:pPr>
            <w:pStyle w:val="8D2650F3292D414BA359071E199C3C7B"/>
          </w:pPr>
          <w:r w:rsidRPr="00A1349A">
            <w:rPr>
              <w:shd w:val="clear" w:color="auto" w:fill="FFED69"/>
            </w:rPr>
            <w:t>Select side</w:t>
          </w:r>
        </w:p>
      </w:docPartBody>
    </w:docPart>
    <w:docPart>
      <w:docPartPr>
        <w:name w:val="4C313BF6C3D94722A631AE2F89647D69"/>
        <w:category>
          <w:name w:val="General"/>
          <w:gallery w:val="placeholder"/>
        </w:category>
        <w:types>
          <w:type w:val="bbPlcHdr"/>
        </w:types>
        <w:behaviors>
          <w:behavior w:val="content"/>
        </w:behaviors>
        <w:guid w:val="{1A58845E-ED2E-4F86-B13F-762C07AD725C}"/>
      </w:docPartPr>
      <w:docPartBody>
        <w:p w:rsidR="00000000" w:rsidRDefault="00764330" w:rsidP="00764330">
          <w:pPr>
            <w:pStyle w:val="4C313BF6C3D94722A631AE2F89647D69"/>
          </w:pPr>
          <w:r w:rsidRPr="00E95491">
            <w:rPr>
              <w:rStyle w:val="FillableControlChar"/>
            </w:rPr>
            <w:t>Enter value</w:t>
          </w:r>
        </w:p>
      </w:docPartBody>
    </w:docPart>
    <w:docPart>
      <w:docPartPr>
        <w:name w:val="B747A5C0B00247ECB7283945F8E0460E"/>
        <w:category>
          <w:name w:val="General"/>
          <w:gallery w:val="placeholder"/>
        </w:category>
        <w:types>
          <w:type w:val="bbPlcHdr"/>
        </w:types>
        <w:behaviors>
          <w:behavior w:val="content"/>
        </w:behaviors>
        <w:guid w:val="{95D1225E-F244-4A5D-98A5-19A7801DB090}"/>
      </w:docPartPr>
      <w:docPartBody>
        <w:p w:rsidR="00000000" w:rsidRDefault="00764330" w:rsidP="00764330">
          <w:pPr>
            <w:pStyle w:val="B747A5C0B00247ECB7283945F8E0460E"/>
          </w:pPr>
          <w:r w:rsidRPr="003B61C6">
            <w:rPr>
              <w:rStyle w:val="PlaceholderText"/>
            </w:rPr>
            <w:t>Choose an item.</w:t>
          </w:r>
        </w:p>
      </w:docPartBody>
    </w:docPart>
    <w:docPart>
      <w:docPartPr>
        <w:name w:val="09E30BAEB3C844B096A5235D996D282F"/>
        <w:category>
          <w:name w:val="General"/>
          <w:gallery w:val="placeholder"/>
        </w:category>
        <w:types>
          <w:type w:val="bbPlcHdr"/>
        </w:types>
        <w:behaviors>
          <w:behavior w:val="content"/>
        </w:behaviors>
        <w:guid w:val="{D82C643C-7ADE-489B-96B2-8046199131B8}"/>
      </w:docPartPr>
      <w:docPartBody>
        <w:p w:rsidR="00000000" w:rsidRDefault="00764330" w:rsidP="00764330">
          <w:pPr>
            <w:pStyle w:val="09E30BAEB3C844B096A5235D996D282F"/>
          </w:pPr>
          <w:r w:rsidRPr="00EC10AF">
            <w:rPr>
              <w:rStyle w:val="PlaceholderText"/>
            </w:rPr>
            <w:t>Yes/No</w:t>
          </w:r>
        </w:p>
      </w:docPartBody>
    </w:docPart>
    <w:docPart>
      <w:docPartPr>
        <w:name w:val="A71D53B396F74F578E3D3E6B07E453F9"/>
        <w:category>
          <w:name w:val="General"/>
          <w:gallery w:val="placeholder"/>
        </w:category>
        <w:types>
          <w:type w:val="bbPlcHdr"/>
        </w:types>
        <w:behaviors>
          <w:behavior w:val="content"/>
        </w:behaviors>
        <w:guid w:val="{6D7CA682-3A1C-4EC9-93B9-BD8408743088}"/>
      </w:docPartPr>
      <w:docPartBody>
        <w:p w:rsidR="00000000" w:rsidRDefault="00764330" w:rsidP="00764330">
          <w:pPr>
            <w:pStyle w:val="A71D53B396F74F578E3D3E6B07E453F9"/>
          </w:pPr>
          <w:r w:rsidRPr="00A912BE">
            <w:rPr>
              <w:rStyle w:val="FillableControlChar"/>
            </w:rPr>
            <w:t>Enter reading #</w:t>
          </w:r>
        </w:p>
      </w:docPartBody>
    </w:docPart>
    <w:docPart>
      <w:docPartPr>
        <w:name w:val="FC7BC7D758CB4B248E32C2A1665BEFC6"/>
        <w:category>
          <w:name w:val="General"/>
          <w:gallery w:val="placeholder"/>
        </w:category>
        <w:types>
          <w:type w:val="bbPlcHdr"/>
        </w:types>
        <w:behaviors>
          <w:behavior w:val="content"/>
        </w:behaviors>
        <w:guid w:val="{2E170E9D-F36F-4CFD-8DE5-6D27C6721C6C}"/>
      </w:docPartPr>
      <w:docPartBody>
        <w:p w:rsidR="00000000" w:rsidRDefault="00764330" w:rsidP="00764330">
          <w:pPr>
            <w:pStyle w:val="FC7BC7D758CB4B248E32C2A1665BEFC6"/>
          </w:pPr>
          <w:r w:rsidRPr="00E95491">
            <w:rPr>
              <w:rStyle w:val="FillableControlChar"/>
            </w:rPr>
            <w:t>Click or tap to add</w:t>
          </w:r>
        </w:p>
      </w:docPartBody>
    </w:docPart>
    <w:docPart>
      <w:docPartPr>
        <w:name w:val="3140B426876542B09DD0DDCDDDC986D1"/>
        <w:category>
          <w:name w:val="General"/>
          <w:gallery w:val="placeholder"/>
        </w:category>
        <w:types>
          <w:type w:val="bbPlcHdr"/>
        </w:types>
        <w:behaviors>
          <w:behavior w:val="content"/>
        </w:behaviors>
        <w:guid w:val="{CF57104D-E59C-4D70-B4FE-58A186B35A83}"/>
      </w:docPartPr>
      <w:docPartBody>
        <w:p w:rsidR="00000000" w:rsidRDefault="00764330" w:rsidP="00764330">
          <w:pPr>
            <w:pStyle w:val="3140B426876542B09DD0DDCDDDC986D1"/>
          </w:pPr>
          <w:r w:rsidRPr="00E95491">
            <w:rPr>
              <w:rStyle w:val="FillableControlChar"/>
            </w:rPr>
            <w:t>Click or tap to add</w:t>
          </w:r>
        </w:p>
      </w:docPartBody>
    </w:docPart>
    <w:docPart>
      <w:docPartPr>
        <w:name w:val="D1E639DC16B548BF8BA0E52D59D33BA1"/>
        <w:category>
          <w:name w:val="General"/>
          <w:gallery w:val="placeholder"/>
        </w:category>
        <w:types>
          <w:type w:val="bbPlcHdr"/>
        </w:types>
        <w:behaviors>
          <w:behavior w:val="content"/>
        </w:behaviors>
        <w:guid w:val="{0B8684D3-E78A-4B56-9F35-FDBE092B3BAD}"/>
      </w:docPartPr>
      <w:docPartBody>
        <w:p w:rsidR="00000000" w:rsidRDefault="00764330" w:rsidP="00764330">
          <w:pPr>
            <w:pStyle w:val="D1E639DC16B548BF8BA0E52D59D33BA1"/>
          </w:pPr>
          <w:r w:rsidRPr="008A6666">
            <w:rPr>
              <w:shd w:val="clear" w:color="auto" w:fill="FFED69"/>
            </w:rPr>
            <w:t>Select substrate</w:t>
          </w:r>
        </w:p>
      </w:docPartBody>
    </w:docPart>
    <w:docPart>
      <w:docPartPr>
        <w:name w:val="D82996E28A9A4A41B838AA50D9D0352F"/>
        <w:category>
          <w:name w:val="General"/>
          <w:gallery w:val="placeholder"/>
        </w:category>
        <w:types>
          <w:type w:val="bbPlcHdr"/>
        </w:types>
        <w:behaviors>
          <w:behavior w:val="content"/>
        </w:behaviors>
        <w:guid w:val="{DCAB097B-66A0-4D61-9597-6AC71C186050}"/>
      </w:docPartPr>
      <w:docPartBody>
        <w:p w:rsidR="00000000" w:rsidRDefault="00764330" w:rsidP="00764330">
          <w:pPr>
            <w:pStyle w:val="D82996E28A9A4A41B838AA50D9D0352F"/>
          </w:pPr>
          <w:r w:rsidRPr="00A1349A">
            <w:rPr>
              <w:shd w:val="clear" w:color="auto" w:fill="FFED69"/>
            </w:rPr>
            <w:t>Select side</w:t>
          </w:r>
        </w:p>
      </w:docPartBody>
    </w:docPart>
    <w:docPart>
      <w:docPartPr>
        <w:name w:val="CF84A17B7283455C93B6C1C9C4E770DB"/>
        <w:category>
          <w:name w:val="General"/>
          <w:gallery w:val="placeholder"/>
        </w:category>
        <w:types>
          <w:type w:val="bbPlcHdr"/>
        </w:types>
        <w:behaviors>
          <w:behavior w:val="content"/>
        </w:behaviors>
        <w:guid w:val="{D99CFE4C-B611-4858-8522-AA99CCB96DCD}"/>
      </w:docPartPr>
      <w:docPartBody>
        <w:p w:rsidR="00000000" w:rsidRDefault="00764330" w:rsidP="00764330">
          <w:pPr>
            <w:pStyle w:val="CF84A17B7283455C93B6C1C9C4E770DB"/>
          </w:pPr>
          <w:r w:rsidRPr="00E95491">
            <w:rPr>
              <w:rStyle w:val="FillableControlChar"/>
            </w:rPr>
            <w:t>Enter value</w:t>
          </w:r>
        </w:p>
      </w:docPartBody>
    </w:docPart>
    <w:docPart>
      <w:docPartPr>
        <w:name w:val="98D8466F2D85437BAB30E03DE7352CA6"/>
        <w:category>
          <w:name w:val="General"/>
          <w:gallery w:val="placeholder"/>
        </w:category>
        <w:types>
          <w:type w:val="bbPlcHdr"/>
        </w:types>
        <w:behaviors>
          <w:behavior w:val="content"/>
        </w:behaviors>
        <w:guid w:val="{0C53CA97-EFC2-48C3-A355-A8BD85AB3AB5}"/>
      </w:docPartPr>
      <w:docPartBody>
        <w:p w:rsidR="00000000" w:rsidRDefault="00764330" w:rsidP="00764330">
          <w:pPr>
            <w:pStyle w:val="98D8466F2D85437BAB30E03DE7352CA6"/>
          </w:pPr>
          <w:r w:rsidRPr="003B61C6">
            <w:rPr>
              <w:rStyle w:val="PlaceholderText"/>
            </w:rPr>
            <w:t>Choose an item.</w:t>
          </w:r>
        </w:p>
      </w:docPartBody>
    </w:docPart>
    <w:docPart>
      <w:docPartPr>
        <w:name w:val="C621F8EEE2824A6AA5EB66482628251F"/>
        <w:category>
          <w:name w:val="General"/>
          <w:gallery w:val="placeholder"/>
        </w:category>
        <w:types>
          <w:type w:val="bbPlcHdr"/>
        </w:types>
        <w:behaviors>
          <w:behavior w:val="content"/>
        </w:behaviors>
        <w:guid w:val="{12596EE0-B9F0-4155-A010-168B925505C5}"/>
      </w:docPartPr>
      <w:docPartBody>
        <w:p w:rsidR="00000000" w:rsidRDefault="00764330" w:rsidP="00764330">
          <w:pPr>
            <w:pStyle w:val="C621F8EEE2824A6AA5EB66482628251F"/>
          </w:pPr>
          <w:r w:rsidRPr="00EC10AF">
            <w:rPr>
              <w:rStyle w:val="PlaceholderText"/>
            </w:rPr>
            <w:t>Yes/No</w:t>
          </w:r>
        </w:p>
      </w:docPartBody>
    </w:docPart>
    <w:docPart>
      <w:docPartPr>
        <w:name w:val="D9863DBC1F314B29BC7BE402F1D78BC4"/>
        <w:category>
          <w:name w:val="General"/>
          <w:gallery w:val="placeholder"/>
        </w:category>
        <w:types>
          <w:type w:val="bbPlcHdr"/>
        </w:types>
        <w:behaviors>
          <w:behavior w:val="content"/>
        </w:behaviors>
        <w:guid w:val="{8F53874C-1233-4A65-BD2E-E166AA1A55F7}"/>
      </w:docPartPr>
      <w:docPartBody>
        <w:p w:rsidR="00000000" w:rsidRDefault="00764330" w:rsidP="00764330">
          <w:pPr>
            <w:pStyle w:val="D9863DBC1F314B29BC7BE402F1D78BC4"/>
          </w:pPr>
          <w:r w:rsidRPr="00B96479">
            <w:rPr>
              <w:rStyle w:val="FillableControlChar"/>
            </w:rPr>
            <w:t xml:space="preserve">Click or tap to enter </w:t>
          </w:r>
          <w:r>
            <w:rPr>
              <w:rStyle w:val="FillableControlChar"/>
            </w:rPr>
            <w:t>room notes</w:t>
          </w:r>
        </w:p>
      </w:docPartBody>
    </w:docPart>
    <w:docPart>
      <w:docPartPr>
        <w:name w:val="86DA3ED0F1FD4EB4B51DCBF00842B1A2"/>
        <w:category>
          <w:name w:val="General"/>
          <w:gallery w:val="placeholder"/>
        </w:category>
        <w:types>
          <w:type w:val="bbPlcHdr"/>
        </w:types>
        <w:behaviors>
          <w:behavior w:val="content"/>
        </w:behaviors>
        <w:guid w:val="{3DF1BF8D-8C0B-4027-8757-F669F2300556}"/>
      </w:docPartPr>
      <w:docPartBody>
        <w:p w:rsidR="00000000" w:rsidRDefault="00764330" w:rsidP="00764330">
          <w:pPr>
            <w:pStyle w:val="86DA3ED0F1FD4EB4B51DCBF00842B1A2"/>
          </w:pPr>
          <w:r w:rsidRPr="005C68C5">
            <w:rPr>
              <w:rStyle w:val="FillableControlChar"/>
            </w:rPr>
            <w:t>Click or tap to add</w:t>
          </w:r>
        </w:p>
      </w:docPartBody>
    </w:docPart>
    <w:docPart>
      <w:docPartPr>
        <w:name w:val="5B4968E0E2AA4506BE4DA6EF92C6DAAF"/>
        <w:category>
          <w:name w:val="General"/>
          <w:gallery w:val="placeholder"/>
        </w:category>
        <w:types>
          <w:type w:val="bbPlcHdr"/>
        </w:types>
        <w:behaviors>
          <w:behavior w:val="content"/>
        </w:behaviors>
        <w:guid w:val="{C88C56F0-AF90-4D9C-AF02-845C2BFB5DD5}"/>
      </w:docPartPr>
      <w:docPartBody>
        <w:p w:rsidR="00000000" w:rsidRDefault="00764330" w:rsidP="00764330">
          <w:pPr>
            <w:pStyle w:val="5B4968E0E2AA4506BE4DA6EF92C6DAAF"/>
          </w:pPr>
          <w:r w:rsidRPr="00B02786">
            <w:rPr>
              <w:shd w:val="clear" w:color="auto" w:fill="FFED69"/>
            </w:rPr>
            <w:t>Select substrate</w:t>
          </w:r>
        </w:p>
      </w:docPartBody>
    </w:docPart>
    <w:docPart>
      <w:docPartPr>
        <w:name w:val="8F732117045F4B14A944F09F1F335A52"/>
        <w:category>
          <w:name w:val="General"/>
          <w:gallery w:val="placeholder"/>
        </w:category>
        <w:types>
          <w:type w:val="bbPlcHdr"/>
        </w:types>
        <w:behaviors>
          <w:behavior w:val="content"/>
        </w:behaviors>
        <w:guid w:val="{98CF45C8-822C-453F-949E-0CCFDD49C8C3}"/>
      </w:docPartPr>
      <w:docPartBody>
        <w:p w:rsidR="00000000" w:rsidRDefault="00764330" w:rsidP="00764330">
          <w:pPr>
            <w:pStyle w:val="8F732117045F4B14A944F09F1F335A52"/>
          </w:pPr>
          <w:r w:rsidRPr="003B61C6">
            <w:rPr>
              <w:rStyle w:val="PlaceholderText"/>
            </w:rPr>
            <w:t>Choose an item.</w:t>
          </w:r>
        </w:p>
      </w:docPartBody>
    </w:docPart>
    <w:docPart>
      <w:docPartPr>
        <w:name w:val="B8B74FDAFFFE4EB98FE4CE27A4CBAFE9"/>
        <w:category>
          <w:name w:val="General"/>
          <w:gallery w:val="placeholder"/>
        </w:category>
        <w:types>
          <w:type w:val="bbPlcHdr"/>
        </w:types>
        <w:behaviors>
          <w:behavior w:val="content"/>
        </w:behaviors>
        <w:guid w:val="{E07AFA0F-DE47-42E5-8C26-B679E00F414B}"/>
      </w:docPartPr>
      <w:docPartBody>
        <w:p w:rsidR="00000000" w:rsidRDefault="00764330" w:rsidP="00764330">
          <w:pPr>
            <w:pStyle w:val="B8B74FDAFFFE4EB98FE4CE27A4CBAFE9"/>
          </w:pPr>
          <w:r w:rsidRPr="00B96479">
            <w:rPr>
              <w:rStyle w:val="FillableControlChar"/>
            </w:rPr>
            <w:t>Click or tap to enter reason not tested</w:t>
          </w:r>
        </w:p>
      </w:docPartBody>
    </w:docPart>
    <w:docPart>
      <w:docPartPr>
        <w:name w:val="496FB855EC1447BE97E79C86560481C8"/>
        <w:category>
          <w:name w:val="General"/>
          <w:gallery w:val="placeholder"/>
        </w:category>
        <w:types>
          <w:type w:val="bbPlcHdr"/>
        </w:types>
        <w:behaviors>
          <w:behavior w:val="content"/>
        </w:behaviors>
        <w:guid w:val="{45366521-CBA6-46E4-82CE-E72E78BF214D}"/>
      </w:docPartPr>
      <w:docPartBody>
        <w:p w:rsidR="00000000" w:rsidRDefault="00764330" w:rsidP="00764330">
          <w:pPr>
            <w:pStyle w:val="496FB855EC1447BE97E79C86560481C8"/>
          </w:pPr>
          <w:r w:rsidRPr="005C68C5">
            <w:rPr>
              <w:rStyle w:val="FillableControlChar"/>
            </w:rPr>
            <w:t>Click or tap to add</w:t>
          </w:r>
        </w:p>
      </w:docPartBody>
    </w:docPart>
    <w:docPart>
      <w:docPartPr>
        <w:name w:val="7458CF65C9EE4CED9E1F0B4F477CB699"/>
        <w:category>
          <w:name w:val="General"/>
          <w:gallery w:val="placeholder"/>
        </w:category>
        <w:types>
          <w:type w:val="bbPlcHdr"/>
        </w:types>
        <w:behaviors>
          <w:behavior w:val="content"/>
        </w:behaviors>
        <w:guid w:val="{C43A2095-5155-4304-BE43-ADEDC7D0DD09}"/>
      </w:docPartPr>
      <w:docPartBody>
        <w:p w:rsidR="00000000" w:rsidRDefault="00764330" w:rsidP="00764330">
          <w:pPr>
            <w:pStyle w:val="7458CF65C9EE4CED9E1F0B4F477CB699"/>
          </w:pPr>
          <w:r w:rsidRPr="00D82BD3">
            <w:rPr>
              <w:shd w:val="clear" w:color="auto" w:fill="FFED69"/>
            </w:rPr>
            <w:t>Select substrate</w:t>
          </w:r>
        </w:p>
      </w:docPartBody>
    </w:docPart>
    <w:docPart>
      <w:docPartPr>
        <w:name w:val="E352312C0D5242A285F99ECBDD59F254"/>
        <w:category>
          <w:name w:val="General"/>
          <w:gallery w:val="placeholder"/>
        </w:category>
        <w:types>
          <w:type w:val="bbPlcHdr"/>
        </w:types>
        <w:behaviors>
          <w:behavior w:val="content"/>
        </w:behaviors>
        <w:guid w:val="{2970E871-5AD4-47C5-8632-47F485681EDB}"/>
      </w:docPartPr>
      <w:docPartBody>
        <w:p w:rsidR="00000000" w:rsidRDefault="00764330" w:rsidP="00764330">
          <w:pPr>
            <w:pStyle w:val="E352312C0D5242A285F99ECBDD59F254"/>
          </w:pPr>
          <w:r w:rsidRPr="003B61C6">
            <w:rPr>
              <w:rStyle w:val="PlaceholderText"/>
            </w:rPr>
            <w:t>Choose an item.</w:t>
          </w:r>
        </w:p>
      </w:docPartBody>
    </w:docPart>
    <w:docPart>
      <w:docPartPr>
        <w:name w:val="AC83BEDA8F904095A77E734829F8AE08"/>
        <w:category>
          <w:name w:val="General"/>
          <w:gallery w:val="placeholder"/>
        </w:category>
        <w:types>
          <w:type w:val="bbPlcHdr"/>
        </w:types>
        <w:behaviors>
          <w:behavior w:val="content"/>
        </w:behaviors>
        <w:guid w:val="{99DCDDDB-1C8A-4A51-98BB-B257F0AEEC2D}"/>
      </w:docPartPr>
      <w:docPartBody>
        <w:p w:rsidR="00000000" w:rsidRDefault="00764330" w:rsidP="00764330">
          <w:pPr>
            <w:pStyle w:val="AC83BEDA8F904095A77E734829F8AE08"/>
          </w:pPr>
          <w:r w:rsidRPr="00B96479">
            <w:rPr>
              <w:rStyle w:val="FillableControlChar"/>
            </w:rPr>
            <w:t>Click or tap to enter reason not tested</w:t>
          </w:r>
        </w:p>
      </w:docPartBody>
    </w:docPart>
    <w:docPart>
      <w:docPartPr>
        <w:name w:val="2C2A34B2592D4059A37F6F6E2C144CF7"/>
        <w:category>
          <w:name w:val="General"/>
          <w:gallery w:val="placeholder"/>
        </w:category>
        <w:types>
          <w:type w:val="bbPlcHdr"/>
        </w:types>
        <w:behaviors>
          <w:behavior w:val="content"/>
        </w:behaviors>
        <w:guid w:val="{ABD1DACD-382D-4458-A11C-CA77CA52772B}"/>
      </w:docPartPr>
      <w:docPartBody>
        <w:p w:rsidR="00000000" w:rsidRDefault="00764330" w:rsidP="00764330">
          <w:pPr>
            <w:pStyle w:val="2C2A34B2592D4059A37F6F6E2C144CF7"/>
          </w:pPr>
          <w:r w:rsidRPr="00BF3CC6">
            <w:rPr>
              <w:rStyle w:val="FillableControlChar"/>
            </w:rPr>
            <w:t>Click or tap to enter sample #</w:t>
          </w:r>
        </w:p>
      </w:docPartBody>
    </w:docPart>
    <w:docPart>
      <w:docPartPr>
        <w:name w:val="F46CD8C678F548B99B8DA9B4CF6C000D"/>
        <w:category>
          <w:name w:val="General"/>
          <w:gallery w:val="placeholder"/>
        </w:category>
        <w:types>
          <w:type w:val="bbPlcHdr"/>
        </w:types>
        <w:behaviors>
          <w:behavior w:val="content"/>
        </w:behaviors>
        <w:guid w:val="{C9FC8FED-AED4-4F6B-8E2F-65B2B81B735A}"/>
      </w:docPartPr>
      <w:docPartBody>
        <w:p w:rsidR="00000000" w:rsidRDefault="00764330" w:rsidP="00764330">
          <w:pPr>
            <w:pStyle w:val="F46CD8C678F548B99B8DA9B4CF6C000D"/>
          </w:pPr>
          <w:r w:rsidRPr="00881A60">
            <w:rPr>
              <w:rStyle w:val="FillableControlChar"/>
            </w:rPr>
            <w:t>Enter value</w:t>
          </w:r>
        </w:p>
      </w:docPartBody>
    </w:docPart>
    <w:docPart>
      <w:docPartPr>
        <w:name w:val="4ACBFF34698E4D4FBF930AFFCBB84D6E"/>
        <w:category>
          <w:name w:val="General"/>
          <w:gallery w:val="placeholder"/>
        </w:category>
        <w:types>
          <w:type w:val="bbPlcHdr"/>
        </w:types>
        <w:behaviors>
          <w:behavior w:val="content"/>
        </w:behaviors>
        <w:guid w:val="{36B435EC-6E0E-4B01-B3B3-B2B1BB3C1404}"/>
      </w:docPartPr>
      <w:docPartBody>
        <w:p w:rsidR="00000000" w:rsidRDefault="00764330" w:rsidP="00764330">
          <w:pPr>
            <w:pStyle w:val="4ACBFF34698E4D4FBF930AFFCBB84D6E"/>
          </w:pPr>
          <w:r w:rsidRPr="003B61C6">
            <w:rPr>
              <w:rStyle w:val="PlaceholderText"/>
            </w:rPr>
            <w:t>Choose an item.</w:t>
          </w:r>
        </w:p>
      </w:docPartBody>
    </w:docPart>
    <w:docPart>
      <w:docPartPr>
        <w:name w:val="593DEC38135D4458BF7BECFEE67ACDA7"/>
        <w:category>
          <w:name w:val="General"/>
          <w:gallery w:val="placeholder"/>
        </w:category>
        <w:types>
          <w:type w:val="bbPlcHdr"/>
        </w:types>
        <w:behaviors>
          <w:behavior w:val="content"/>
        </w:behaviors>
        <w:guid w:val="{78103484-911E-4923-BFDE-308EF29B3A28}"/>
      </w:docPartPr>
      <w:docPartBody>
        <w:p w:rsidR="00000000" w:rsidRDefault="00764330" w:rsidP="00764330">
          <w:pPr>
            <w:pStyle w:val="593DEC38135D4458BF7BECFEE67ACDA7"/>
          </w:pPr>
          <w:r w:rsidRPr="008D54E2">
            <w:rPr>
              <w:rStyle w:val="FillableControlChar"/>
            </w:rPr>
            <w:t>Click or tap to enter sample #</w:t>
          </w:r>
        </w:p>
      </w:docPartBody>
    </w:docPart>
    <w:docPart>
      <w:docPartPr>
        <w:name w:val="5DD6B2A6E5C845489AAC86821F276F4D"/>
        <w:category>
          <w:name w:val="General"/>
          <w:gallery w:val="placeholder"/>
        </w:category>
        <w:types>
          <w:type w:val="bbPlcHdr"/>
        </w:types>
        <w:behaviors>
          <w:behavior w:val="content"/>
        </w:behaviors>
        <w:guid w:val="{17F19C3E-D667-4AB3-BE4F-14B8C90DF1C1}"/>
      </w:docPartPr>
      <w:docPartBody>
        <w:p w:rsidR="00000000" w:rsidRDefault="00764330" w:rsidP="00764330">
          <w:pPr>
            <w:pStyle w:val="5DD6B2A6E5C845489AAC86821F276F4D"/>
          </w:pPr>
          <w:r w:rsidRPr="004C23C8">
            <w:rPr>
              <w:rStyle w:val="FillableControlChar"/>
            </w:rPr>
            <w:t>Click or tap to enter room equivalent</w:t>
          </w:r>
        </w:p>
      </w:docPartBody>
    </w:docPart>
    <w:docPart>
      <w:docPartPr>
        <w:name w:val="F2E14DA0DCB546BA954DAA3E3695503D"/>
        <w:category>
          <w:name w:val="General"/>
          <w:gallery w:val="placeholder"/>
        </w:category>
        <w:types>
          <w:type w:val="bbPlcHdr"/>
        </w:types>
        <w:behaviors>
          <w:behavior w:val="content"/>
        </w:behaviors>
        <w:guid w:val="{881FC03B-A163-4D42-BF25-642480B3C739}"/>
      </w:docPartPr>
      <w:docPartBody>
        <w:p w:rsidR="00000000" w:rsidRDefault="00764330" w:rsidP="00764330">
          <w:pPr>
            <w:pStyle w:val="F2E14DA0DCB546BA954DAA3E3695503D"/>
          </w:pPr>
          <w:r w:rsidRPr="00881A60">
            <w:rPr>
              <w:rStyle w:val="FillableControlChar"/>
            </w:rPr>
            <w:t>Enter value</w:t>
          </w:r>
        </w:p>
      </w:docPartBody>
    </w:docPart>
    <w:docPart>
      <w:docPartPr>
        <w:name w:val="1682C03691044B92BADC607159A9C06D"/>
        <w:category>
          <w:name w:val="General"/>
          <w:gallery w:val="placeholder"/>
        </w:category>
        <w:types>
          <w:type w:val="bbPlcHdr"/>
        </w:types>
        <w:behaviors>
          <w:behavior w:val="content"/>
        </w:behaviors>
        <w:guid w:val="{F1D65CB8-38EC-440C-9041-8DFE8D2DDB5E}"/>
      </w:docPartPr>
      <w:docPartBody>
        <w:p w:rsidR="00000000" w:rsidRDefault="00764330" w:rsidP="00764330">
          <w:pPr>
            <w:pStyle w:val="1682C03691044B92BADC607159A9C06D"/>
          </w:pPr>
          <w:r w:rsidRPr="008D54E2">
            <w:rPr>
              <w:rStyle w:val="FillableControlChar"/>
            </w:rPr>
            <w:t>Click or tap to enter sample #</w:t>
          </w:r>
        </w:p>
      </w:docPartBody>
    </w:docPart>
    <w:docPart>
      <w:docPartPr>
        <w:name w:val="E67972D444BE447CBD4E7867D9F9B414"/>
        <w:category>
          <w:name w:val="General"/>
          <w:gallery w:val="placeholder"/>
        </w:category>
        <w:types>
          <w:type w:val="bbPlcHdr"/>
        </w:types>
        <w:behaviors>
          <w:behavior w:val="content"/>
        </w:behaviors>
        <w:guid w:val="{A336AE15-22E6-4598-A505-0A4A4F300E6C}"/>
      </w:docPartPr>
      <w:docPartBody>
        <w:p w:rsidR="00000000" w:rsidRDefault="00764330" w:rsidP="00764330">
          <w:pPr>
            <w:pStyle w:val="E67972D444BE447CBD4E7867D9F9B414"/>
          </w:pPr>
          <w:r w:rsidRPr="004C23C8">
            <w:rPr>
              <w:rStyle w:val="FillableControlChar"/>
            </w:rPr>
            <w:t>Click or tap to enter room equivalent</w:t>
          </w:r>
        </w:p>
      </w:docPartBody>
    </w:docPart>
    <w:docPart>
      <w:docPartPr>
        <w:name w:val="2C69A97F3A59467596D7FFFE8356F8BA"/>
        <w:category>
          <w:name w:val="General"/>
          <w:gallery w:val="placeholder"/>
        </w:category>
        <w:types>
          <w:type w:val="bbPlcHdr"/>
        </w:types>
        <w:behaviors>
          <w:behavior w:val="content"/>
        </w:behaviors>
        <w:guid w:val="{64A37BA7-CA47-401D-B8FC-CAFAD1917784}"/>
      </w:docPartPr>
      <w:docPartBody>
        <w:p w:rsidR="00000000" w:rsidRDefault="00764330" w:rsidP="00764330">
          <w:pPr>
            <w:pStyle w:val="2C69A97F3A59467596D7FFFE8356F8BA"/>
          </w:pPr>
          <w:r w:rsidRPr="00881A60">
            <w:rPr>
              <w:rStyle w:val="FillableControlChar"/>
            </w:rPr>
            <w:t>Enter value</w:t>
          </w:r>
        </w:p>
      </w:docPartBody>
    </w:docPart>
    <w:docPart>
      <w:docPartPr>
        <w:name w:val="D473EEBD18A5478A9BCAFA08792AA6CF"/>
        <w:category>
          <w:name w:val="General"/>
          <w:gallery w:val="placeholder"/>
        </w:category>
        <w:types>
          <w:type w:val="bbPlcHdr"/>
        </w:types>
        <w:behaviors>
          <w:behavior w:val="content"/>
        </w:behaviors>
        <w:guid w:val="{8616B903-F406-4FBE-A125-351862336C2A}"/>
      </w:docPartPr>
      <w:docPartBody>
        <w:p w:rsidR="00000000" w:rsidRDefault="00764330" w:rsidP="00764330">
          <w:pPr>
            <w:pStyle w:val="D473EEBD18A5478A9BCAFA08792AA6CF"/>
          </w:pPr>
          <w:r w:rsidRPr="00F43E90">
            <w:rPr>
              <w:rStyle w:val="FillableControlChar"/>
            </w:rPr>
            <w:t>Click or tap to enter sample #</w:t>
          </w:r>
        </w:p>
      </w:docPartBody>
    </w:docPart>
    <w:docPart>
      <w:docPartPr>
        <w:name w:val="B02ECE03C9BC4989866691190CD32FAB"/>
        <w:category>
          <w:name w:val="General"/>
          <w:gallery w:val="placeholder"/>
        </w:category>
        <w:types>
          <w:type w:val="bbPlcHdr"/>
        </w:types>
        <w:behaviors>
          <w:behavior w:val="content"/>
        </w:behaviors>
        <w:guid w:val="{A5B2F007-64F2-46F6-97CD-D4389F3C7C87}"/>
      </w:docPartPr>
      <w:docPartBody>
        <w:p w:rsidR="00000000" w:rsidRDefault="00764330" w:rsidP="00764330">
          <w:pPr>
            <w:pStyle w:val="B02ECE03C9BC4989866691190CD32FAB"/>
          </w:pPr>
          <w:r w:rsidRPr="004C23C8">
            <w:rPr>
              <w:rStyle w:val="FillableControlChar"/>
            </w:rPr>
            <w:t>Click or tap to enter room equivalent</w:t>
          </w:r>
        </w:p>
      </w:docPartBody>
    </w:docPart>
    <w:docPart>
      <w:docPartPr>
        <w:name w:val="2CB702AAF8844C84806BBC99C665F384"/>
        <w:category>
          <w:name w:val="General"/>
          <w:gallery w:val="placeholder"/>
        </w:category>
        <w:types>
          <w:type w:val="bbPlcHdr"/>
        </w:types>
        <w:behaviors>
          <w:behavior w:val="content"/>
        </w:behaviors>
        <w:guid w:val="{D084650C-72F4-41A8-A132-54731E22B7C2}"/>
      </w:docPartPr>
      <w:docPartBody>
        <w:p w:rsidR="00000000" w:rsidRDefault="00764330" w:rsidP="00764330">
          <w:pPr>
            <w:pStyle w:val="2CB702AAF8844C84806BBC99C665F384"/>
          </w:pPr>
          <w:r w:rsidRPr="00FF742B">
            <w:rPr>
              <w:rStyle w:val="FillableControlChar"/>
            </w:rPr>
            <w:t>Enter value</w:t>
          </w:r>
        </w:p>
      </w:docPartBody>
    </w:docPart>
    <w:docPart>
      <w:docPartPr>
        <w:name w:val="2D58618655A94AB6902D8573D8ED3075"/>
        <w:category>
          <w:name w:val="General"/>
          <w:gallery w:val="placeholder"/>
        </w:category>
        <w:types>
          <w:type w:val="bbPlcHdr"/>
        </w:types>
        <w:behaviors>
          <w:behavior w:val="content"/>
        </w:behaviors>
        <w:guid w:val="{C5116F88-BEDC-4A44-9D57-24B963C03453}"/>
      </w:docPartPr>
      <w:docPartBody>
        <w:p w:rsidR="00000000" w:rsidRDefault="00764330" w:rsidP="00764330">
          <w:pPr>
            <w:pStyle w:val="2D58618655A94AB6902D8573D8ED3075"/>
          </w:pPr>
          <w:r w:rsidRPr="00F43E90">
            <w:rPr>
              <w:rStyle w:val="FillableControlChar"/>
            </w:rPr>
            <w:t>Click or tap to enter sample #</w:t>
          </w:r>
        </w:p>
      </w:docPartBody>
    </w:docPart>
    <w:docPart>
      <w:docPartPr>
        <w:name w:val="4977DF51ADA743A1937A91419299A7DD"/>
        <w:category>
          <w:name w:val="General"/>
          <w:gallery w:val="placeholder"/>
        </w:category>
        <w:types>
          <w:type w:val="bbPlcHdr"/>
        </w:types>
        <w:behaviors>
          <w:behavior w:val="content"/>
        </w:behaviors>
        <w:guid w:val="{AD08337F-37F7-46C5-942C-7BD159A926F0}"/>
      </w:docPartPr>
      <w:docPartBody>
        <w:p w:rsidR="00000000" w:rsidRDefault="00764330" w:rsidP="00764330">
          <w:pPr>
            <w:pStyle w:val="4977DF51ADA743A1937A91419299A7DD"/>
          </w:pPr>
          <w:r w:rsidRPr="004C23C8">
            <w:rPr>
              <w:rStyle w:val="FillableControlChar"/>
            </w:rPr>
            <w:t>Click or tap to enter room equivalent</w:t>
          </w:r>
        </w:p>
      </w:docPartBody>
    </w:docPart>
    <w:docPart>
      <w:docPartPr>
        <w:name w:val="166F9442256C48FC9877BB14D4E4524B"/>
        <w:category>
          <w:name w:val="General"/>
          <w:gallery w:val="placeholder"/>
        </w:category>
        <w:types>
          <w:type w:val="bbPlcHdr"/>
        </w:types>
        <w:behaviors>
          <w:behavior w:val="content"/>
        </w:behaviors>
        <w:guid w:val="{2444B328-2DEF-4E7D-A67E-7095BA7D23DF}"/>
      </w:docPartPr>
      <w:docPartBody>
        <w:p w:rsidR="00000000" w:rsidRDefault="00764330" w:rsidP="00764330">
          <w:pPr>
            <w:pStyle w:val="166F9442256C48FC9877BB14D4E4524B"/>
          </w:pPr>
          <w:r w:rsidRPr="00FF742B">
            <w:rPr>
              <w:rStyle w:val="FillableControlChar"/>
            </w:rPr>
            <w:t>Enter value</w:t>
          </w:r>
        </w:p>
      </w:docPartBody>
    </w:docPart>
    <w:docPart>
      <w:docPartPr>
        <w:name w:val="79135AA5A96E4FAD96E8590B618546E4"/>
        <w:category>
          <w:name w:val="General"/>
          <w:gallery w:val="placeholder"/>
        </w:category>
        <w:types>
          <w:type w:val="bbPlcHdr"/>
        </w:types>
        <w:behaviors>
          <w:behavior w:val="content"/>
        </w:behaviors>
        <w:guid w:val="{565942D7-0D6A-4CE7-AD2B-55A5CBDE0518}"/>
      </w:docPartPr>
      <w:docPartBody>
        <w:p w:rsidR="00000000" w:rsidRDefault="00764330" w:rsidP="00764330">
          <w:pPr>
            <w:pStyle w:val="79135AA5A96E4FAD96E8590B618546E4"/>
          </w:pPr>
          <w:r w:rsidRPr="00F43E90">
            <w:rPr>
              <w:rStyle w:val="FillableControlChar"/>
            </w:rPr>
            <w:t>Click or tap to enter sample #</w:t>
          </w:r>
        </w:p>
      </w:docPartBody>
    </w:docPart>
    <w:docPart>
      <w:docPartPr>
        <w:name w:val="27B2213BD9A84D63A79E080CAADC048B"/>
        <w:category>
          <w:name w:val="General"/>
          <w:gallery w:val="placeholder"/>
        </w:category>
        <w:types>
          <w:type w:val="bbPlcHdr"/>
        </w:types>
        <w:behaviors>
          <w:behavior w:val="content"/>
        </w:behaviors>
        <w:guid w:val="{481B6081-2C6A-4A25-A192-0EA40EFAB62E}"/>
      </w:docPartPr>
      <w:docPartBody>
        <w:p w:rsidR="00000000" w:rsidRDefault="00764330" w:rsidP="00764330">
          <w:pPr>
            <w:pStyle w:val="27B2213BD9A84D63A79E080CAADC048B"/>
          </w:pPr>
          <w:r w:rsidRPr="004C23C8">
            <w:rPr>
              <w:rStyle w:val="FillableControlChar"/>
            </w:rPr>
            <w:t>Click or tap to enter room equivalent</w:t>
          </w:r>
        </w:p>
      </w:docPartBody>
    </w:docPart>
    <w:docPart>
      <w:docPartPr>
        <w:name w:val="A02D1CF5F27A439189717D2C38981A19"/>
        <w:category>
          <w:name w:val="General"/>
          <w:gallery w:val="placeholder"/>
        </w:category>
        <w:types>
          <w:type w:val="bbPlcHdr"/>
        </w:types>
        <w:behaviors>
          <w:behavior w:val="content"/>
        </w:behaviors>
        <w:guid w:val="{5307FBA1-6C63-4148-A527-89204188A2B2}"/>
      </w:docPartPr>
      <w:docPartBody>
        <w:p w:rsidR="00000000" w:rsidRDefault="00764330" w:rsidP="00764330">
          <w:pPr>
            <w:pStyle w:val="A02D1CF5F27A439189717D2C38981A19"/>
          </w:pPr>
          <w:r w:rsidRPr="00FF742B">
            <w:rPr>
              <w:rStyle w:val="FillableControlChar"/>
            </w:rPr>
            <w:t>Enter value</w:t>
          </w:r>
        </w:p>
      </w:docPartBody>
    </w:docPart>
    <w:docPart>
      <w:docPartPr>
        <w:name w:val="19E210C341584954AAED119F0D7AD216"/>
        <w:category>
          <w:name w:val="General"/>
          <w:gallery w:val="placeholder"/>
        </w:category>
        <w:types>
          <w:type w:val="bbPlcHdr"/>
        </w:types>
        <w:behaviors>
          <w:behavior w:val="content"/>
        </w:behaviors>
        <w:guid w:val="{B0DB7CCE-E759-4A34-928D-D037FDD566A1}"/>
      </w:docPartPr>
      <w:docPartBody>
        <w:p w:rsidR="00000000" w:rsidRDefault="00764330" w:rsidP="00764330">
          <w:pPr>
            <w:pStyle w:val="19E210C341584954AAED119F0D7AD216"/>
          </w:pPr>
          <w:r w:rsidRPr="00F43E90">
            <w:rPr>
              <w:rStyle w:val="FillableControlChar"/>
            </w:rPr>
            <w:t>Click or tap to enter sample #</w:t>
          </w:r>
        </w:p>
      </w:docPartBody>
    </w:docPart>
    <w:docPart>
      <w:docPartPr>
        <w:name w:val="795C4C370C524485A7F7B1CED5FD773C"/>
        <w:category>
          <w:name w:val="General"/>
          <w:gallery w:val="placeholder"/>
        </w:category>
        <w:types>
          <w:type w:val="bbPlcHdr"/>
        </w:types>
        <w:behaviors>
          <w:behavior w:val="content"/>
        </w:behaviors>
        <w:guid w:val="{F7520C6B-8CC6-4F12-A464-E91852CA406D}"/>
      </w:docPartPr>
      <w:docPartBody>
        <w:p w:rsidR="00000000" w:rsidRDefault="00764330" w:rsidP="00764330">
          <w:pPr>
            <w:pStyle w:val="795C4C370C524485A7F7B1CED5FD773C"/>
          </w:pPr>
          <w:r w:rsidRPr="004C23C8">
            <w:rPr>
              <w:rStyle w:val="FillableControlChar"/>
            </w:rPr>
            <w:t>Click or tap to enter room equivalent</w:t>
          </w:r>
        </w:p>
      </w:docPartBody>
    </w:docPart>
    <w:docPart>
      <w:docPartPr>
        <w:name w:val="CB1BD99996F64EB39FA27682B8A2BED6"/>
        <w:category>
          <w:name w:val="General"/>
          <w:gallery w:val="placeholder"/>
        </w:category>
        <w:types>
          <w:type w:val="bbPlcHdr"/>
        </w:types>
        <w:behaviors>
          <w:behavior w:val="content"/>
        </w:behaviors>
        <w:guid w:val="{B66240E4-D986-43A9-8173-CD11CA02BB53}"/>
      </w:docPartPr>
      <w:docPartBody>
        <w:p w:rsidR="00000000" w:rsidRDefault="00764330" w:rsidP="00764330">
          <w:pPr>
            <w:pStyle w:val="CB1BD99996F64EB39FA27682B8A2BED6"/>
          </w:pPr>
          <w:r w:rsidRPr="00FF742B">
            <w:rPr>
              <w:rStyle w:val="FillableControlChar"/>
            </w:rPr>
            <w:t>Enter value</w:t>
          </w:r>
        </w:p>
      </w:docPartBody>
    </w:docPart>
    <w:docPart>
      <w:docPartPr>
        <w:name w:val="A34DB42235F74BFEA9DBC853BFDDBB2F"/>
        <w:category>
          <w:name w:val="General"/>
          <w:gallery w:val="placeholder"/>
        </w:category>
        <w:types>
          <w:type w:val="bbPlcHdr"/>
        </w:types>
        <w:behaviors>
          <w:behavior w:val="content"/>
        </w:behaviors>
        <w:guid w:val="{D38C47D8-5D28-4614-8D79-217FEAB4102B}"/>
      </w:docPartPr>
      <w:docPartBody>
        <w:p w:rsidR="00000000" w:rsidRDefault="00764330" w:rsidP="00764330">
          <w:pPr>
            <w:pStyle w:val="A34DB42235F74BFEA9DBC853BFDDBB2F"/>
          </w:pPr>
          <w:r w:rsidRPr="00FF742B">
            <w:rPr>
              <w:rStyle w:val="FillableControlChar"/>
            </w:rPr>
            <w:t>Enter value</w:t>
          </w:r>
        </w:p>
      </w:docPartBody>
    </w:docPart>
    <w:docPart>
      <w:docPartPr>
        <w:name w:val="58A2468C9E8D497DBC6EB90A4696643C"/>
        <w:category>
          <w:name w:val="General"/>
          <w:gallery w:val="placeholder"/>
        </w:category>
        <w:types>
          <w:type w:val="bbPlcHdr"/>
        </w:types>
        <w:behaviors>
          <w:behavior w:val="content"/>
        </w:behaviors>
        <w:guid w:val="{77AA3BD6-D9B1-4E30-B81B-08B95E06D0A4}"/>
      </w:docPartPr>
      <w:docPartBody>
        <w:p w:rsidR="00000000" w:rsidRDefault="00764330" w:rsidP="00764330">
          <w:pPr>
            <w:pStyle w:val="58A2468C9E8D497DBC6EB90A4696643C"/>
          </w:pPr>
          <w:r w:rsidRPr="003B61C6">
            <w:rPr>
              <w:rStyle w:val="PlaceholderText"/>
            </w:rPr>
            <w:t>Choose an item.</w:t>
          </w:r>
        </w:p>
      </w:docPartBody>
    </w:docPart>
    <w:docPart>
      <w:docPartPr>
        <w:name w:val="188EC89C732F46E3A8738A84A7BBA1B8"/>
        <w:category>
          <w:name w:val="General"/>
          <w:gallery w:val="placeholder"/>
        </w:category>
        <w:types>
          <w:type w:val="bbPlcHdr"/>
        </w:types>
        <w:behaviors>
          <w:behavior w:val="content"/>
        </w:behaviors>
        <w:guid w:val="{71B85BCC-B6C3-40F6-B678-D70B02320B34}"/>
      </w:docPartPr>
      <w:docPartBody>
        <w:p w:rsidR="00000000" w:rsidRDefault="00764330" w:rsidP="00764330">
          <w:pPr>
            <w:pStyle w:val="188EC89C732F46E3A8738A84A7BBA1B8"/>
          </w:pPr>
          <w:r w:rsidRPr="00F43E90">
            <w:rPr>
              <w:rStyle w:val="FillableControlChar"/>
            </w:rPr>
            <w:t>Click or tap to enter sample #</w:t>
          </w:r>
        </w:p>
      </w:docPartBody>
    </w:docPart>
    <w:docPart>
      <w:docPartPr>
        <w:name w:val="FA58FF6D543249968A9B26CB44E962A1"/>
        <w:category>
          <w:name w:val="General"/>
          <w:gallery w:val="placeholder"/>
        </w:category>
        <w:types>
          <w:type w:val="bbPlcHdr"/>
        </w:types>
        <w:behaviors>
          <w:behavior w:val="content"/>
        </w:behaviors>
        <w:guid w:val="{19776409-750C-4AF0-80DB-2A2C5A52F3AC}"/>
      </w:docPartPr>
      <w:docPartBody>
        <w:p w:rsidR="00000000" w:rsidRDefault="00764330" w:rsidP="00764330">
          <w:pPr>
            <w:pStyle w:val="FA58FF6D543249968A9B26CB44E962A1"/>
          </w:pPr>
          <w:r w:rsidRPr="004C23C8">
            <w:rPr>
              <w:rStyle w:val="FillableControlChar"/>
            </w:rPr>
            <w:t>Click or tap to enter room equivalent</w:t>
          </w:r>
        </w:p>
      </w:docPartBody>
    </w:docPart>
    <w:docPart>
      <w:docPartPr>
        <w:name w:val="6B1A592B371C47FDB12A6670601C0C27"/>
        <w:category>
          <w:name w:val="General"/>
          <w:gallery w:val="placeholder"/>
        </w:category>
        <w:types>
          <w:type w:val="bbPlcHdr"/>
        </w:types>
        <w:behaviors>
          <w:behavior w:val="content"/>
        </w:behaviors>
        <w:guid w:val="{428FD1B2-5269-4289-864B-7650E9C1747F}"/>
      </w:docPartPr>
      <w:docPartBody>
        <w:p w:rsidR="00000000" w:rsidRDefault="00764330" w:rsidP="00764330">
          <w:pPr>
            <w:pStyle w:val="6B1A592B371C47FDB12A6670601C0C27"/>
          </w:pPr>
          <w:r w:rsidRPr="00FF742B">
            <w:rPr>
              <w:rStyle w:val="FillableControlChar"/>
            </w:rPr>
            <w:t>Enter value</w:t>
          </w:r>
        </w:p>
      </w:docPartBody>
    </w:docPart>
    <w:docPart>
      <w:docPartPr>
        <w:name w:val="F086BC01FE5C43609B47DE5EA941DE45"/>
        <w:category>
          <w:name w:val="General"/>
          <w:gallery w:val="placeholder"/>
        </w:category>
        <w:types>
          <w:type w:val="bbPlcHdr"/>
        </w:types>
        <w:behaviors>
          <w:behavior w:val="content"/>
        </w:behaviors>
        <w:guid w:val="{8123E012-DAE5-40ED-B577-9AFA40310D9E}"/>
      </w:docPartPr>
      <w:docPartBody>
        <w:p w:rsidR="00000000" w:rsidRDefault="00764330" w:rsidP="00764330">
          <w:pPr>
            <w:pStyle w:val="F086BC01FE5C43609B47DE5EA941DE45"/>
          </w:pPr>
          <w:r w:rsidRPr="00F43E90">
            <w:rPr>
              <w:rStyle w:val="FillableControlChar"/>
            </w:rPr>
            <w:t>Click or tap to enter sample #</w:t>
          </w:r>
        </w:p>
      </w:docPartBody>
    </w:docPart>
    <w:docPart>
      <w:docPartPr>
        <w:name w:val="469BBEB26D64487190D94E45FCCAD364"/>
        <w:category>
          <w:name w:val="General"/>
          <w:gallery w:val="placeholder"/>
        </w:category>
        <w:types>
          <w:type w:val="bbPlcHdr"/>
        </w:types>
        <w:behaviors>
          <w:behavior w:val="content"/>
        </w:behaviors>
        <w:guid w:val="{ACFE07AA-E54E-469E-9187-05BE9BD879B3}"/>
      </w:docPartPr>
      <w:docPartBody>
        <w:p w:rsidR="00000000" w:rsidRDefault="00764330" w:rsidP="00764330">
          <w:pPr>
            <w:pStyle w:val="469BBEB26D64487190D94E45FCCAD364"/>
          </w:pPr>
          <w:r w:rsidRPr="004C23C8">
            <w:rPr>
              <w:rStyle w:val="FillableControlChar"/>
            </w:rPr>
            <w:t>Click or tap to enter room equivalent</w:t>
          </w:r>
        </w:p>
      </w:docPartBody>
    </w:docPart>
    <w:docPart>
      <w:docPartPr>
        <w:name w:val="3AFFFF22A6F543EE925DF244644F27A3"/>
        <w:category>
          <w:name w:val="General"/>
          <w:gallery w:val="placeholder"/>
        </w:category>
        <w:types>
          <w:type w:val="bbPlcHdr"/>
        </w:types>
        <w:behaviors>
          <w:behavior w:val="content"/>
        </w:behaviors>
        <w:guid w:val="{891BDCC6-B1AB-4180-9C29-02143286B695}"/>
      </w:docPartPr>
      <w:docPartBody>
        <w:p w:rsidR="00000000" w:rsidRDefault="00764330" w:rsidP="00764330">
          <w:pPr>
            <w:pStyle w:val="3AFFFF22A6F543EE925DF244644F27A3"/>
          </w:pPr>
          <w:r w:rsidRPr="00FF742B">
            <w:rPr>
              <w:rStyle w:val="FillableControlChar"/>
            </w:rPr>
            <w:t>Enter value</w:t>
          </w:r>
        </w:p>
      </w:docPartBody>
    </w:docPart>
    <w:docPart>
      <w:docPartPr>
        <w:name w:val="D290F200C2CB482783DD684A7414EFC0"/>
        <w:category>
          <w:name w:val="General"/>
          <w:gallery w:val="placeholder"/>
        </w:category>
        <w:types>
          <w:type w:val="bbPlcHdr"/>
        </w:types>
        <w:behaviors>
          <w:behavior w:val="content"/>
        </w:behaviors>
        <w:guid w:val="{459020D1-0884-42A7-BEDB-8C3FB7D1C868}"/>
      </w:docPartPr>
      <w:docPartBody>
        <w:p w:rsidR="00000000" w:rsidRDefault="00764330" w:rsidP="00764330">
          <w:pPr>
            <w:pStyle w:val="D290F200C2CB482783DD684A7414EFC0"/>
          </w:pPr>
          <w:r w:rsidRPr="00F43E90">
            <w:rPr>
              <w:rStyle w:val="FillableControlChar"/>
            </w:rPr>
            <w:t>Click or tap to enter sample #</w:t>
          </w:r>
        </w:p>
      </w:docPartBody>
    </w:docPart>
    <w:docPart>
      <w:docPartPr>
        <w:name w:val="BA1C302E08E14D729C6FBE189EBF5848"/>
        <w:category>
          <w:name w:val="General"/>
          <w:gallery w:val="placeholder"/>
        </w:category>
        <w:types>
          <w:type w:val="bbPlcHdr"/>
        </w:types>
        <w:behaviors>
          <w:behavior w:val="content"/>
        </w:behaviors>
        <w:guid w:val="{86241E5C-4DD4-4405-9102-E7AA0A9CEC88}"/>
      </w:docPartPr>
      <w:docPartBody>
        <w:p w:rsidR="00000000" w:rsidRDefault="00764330" w:rsidP="00764330">
          <w:pPr>
            <w:pStyle w:val="BA1C302E08E14D729C6FBE189EBF5848"/>
          </w:pPr>
          <w:r w:rsidRPr="004C23C8">
            <w:rPr>
              <w:rStyle w:val="FillableControlChar"/>
            </w:rPr>
            <w:t>Click or tap to enter room equivalent</w:t>
          </w:r>
        </w:p>
      </w:docPartBody>
    </w:docPart>
    <w:docPart>
      <w:docPartPr>
        <w:name w:val="9A5F9B62F7CE4655BABCE60EE73ACD63"/>
        <w:category>
          <w:name w:val="General"/>
          <w:gallery w:val="placeholder"/>
        </w:category>
        <w:types>
          <w:type w:val="bbPlcHdr"/>
        </w:types>
        <w:behaviors>
          <w:behavior w:val="content"/>
        </w:behaviors>
        <w:guid w:val="{07D6F0CB-7A34-4846-86AF-394992D4BA82}"/>
      </w:docPartPr>
      <w:docPartBody>
        <w:p w:rsidR="00000000" w:rsidRDefault="00764330" w:rsidP="00764330">
          <w:pPr>
            <w:pStyle w:val="9A5F9B62F7CE4655BABCE60EE73ACD63"/>
          </w:pPr>
          <w:r w:rsidRPr="00FF742B">
            <w:rPr>
              <w:rStyle w:val="FillableControlChar"/>
            </w:rPr>
            <w:t>Enter value</w:t>
          </w:r>
        </w:p>
      </w:docPartBody>
    </w:docPart>
    <w:docPart>
      <w:docPartPr>
        <w:name w:val="40ED197230F343F1933B60B2C6F40ABF"/>
        <w:category>
          <w:name w:val="General"/>
          <w:gallery w:val="placeholder"/>
        </w:category>
        <w:types>
          <w:type w:val="bbPlcHdr"/>
        </w:types>
        <w:behaviors>
          <w:behavior w:val="content"/>
        </w:behaviors>
        <w:guid w:val="{33D40CFF-C773-4E35-9547-65452F93661E}"/>
      </w:docPartPr>
      <w:docPartBody>
        <w:p w:rsidR="00000000" w:rsidRDefault="00764330" w:rsidP="00764330">
          <w:pPr>
            <w:pStyle w:val="40ED197230F343F1933B60B2C6F40ABF"/>
          </w:pPr>
          <w:r w:rsidRPr="00F43E90">
            <w:rPr>
              <w:rStyle w:val="FillableControlChar"/>
            </w:rPr>
            <w:t>Click or tap to enter sample #</w:t>
          </w:r>
        </w:p>
      </w:docPartBody>
    </w:docPart>
    <w:docPart>
      <w:docPartPr>
        <w:name w:val="1DE31635E38F491A8FF76B64DC7B8AA9"/>
        <w:category>
          <w:name w:val="General"/>
          <w:gallery w:val="placeholder"/>
        </w:category>
        <w:types>
          <w:type w:val="bbPlcHdr"/>
        </w:types>
        <w:behaviors>
          <w:behavior w:val="content"/>
        </w:behaviors>
        <w:guid w:val="{292D3DA4-F4CE-4EFD-8D33-4816661B119D}"/>
      </w:docPartPr>
      <w:docPartBody>
        <w:p w:rsidR="00000000" w:rsidRDefault="00764330" w:rsidP="00764330">
          <w:pPr>
            <w:pStyle w:val="1DE31635E38F491A8FF76B64DC7B8AA9"/>
          </w:pPr>
          <w:r w:rsidRPr="004C23C8">
            <w:rPr>
              <w:rStyle w:val="FillableControlChar"/>
            </w:rPr>
            <w:t>Click or tap to enter room equivalent</w:t>
          </w:r>
        </w:p>
      </w:docPartBody>
    </w:docPart>
    <w:docPart>
      <w:docPartPr>
        <w:name w:val="EA3ACA627BD642A6BE2C92FDCCBC4D5D"/>
        <w:category>
          <w:name w:val="General"/>
          <w:gallery w:val="placeholder"/>
        </w:category>
        <w:types>
          <w:type w:val="bbPlcHdr"/>
        </w:types>
        <w:behaviors>
          <w:behavior w:val="content"/>
        </w:behaviors>
        <w:guid w:val="{7A983143-A4A3-428C-9E63-DCAA1090D4D0}"/>
      </w:docPartPr>
      <w:docPartBody>
        <w:p w:rsidR="00000000" w:rsidRDefault="00764330" w:rsidP="00764330">
          <w:pPr>
            <w:pStyle w:val="EA3ACA627BD642A6BE2C92FDCCBC4D5D"/>
          </w:pPr>
          <w:r w:rsidRPr="00FF742B">
            <w:rPr>
              <w:rStyle w:val="FillableControlChar"/>
            </w:rPr>
            <w:t>Enter value</w:t>
          </w:r>
        </w:p>
      </w:docPartBody>
    </w:docPart>
    <w:docPart>
      <w:docPartPr>
        <w:name w:val="DA0D477706E8410498AC7FE15B0CF400"/>
        <w:category>
          <w:name w:val="General"/>
          <w:gallery w:val="placeholder"/>
        </w:category>
        <w:types>
          <w:type w:val="bbPlcHdr"/>
        </w:types>
        <w:behaviors>
          <w:behavior w:val="content"/>
        </w:behaviors>
        <w:guid w:val="{73B690BA-508B-460C-8EF5-224CA89DE87D}"/>
      </w:docPartPr>
      <w:docPartBody>
        <w:p w:rsidR="00000000" w:rsidRDefault="00764330" w:rsidP="00764330">
          <w:pPr>
            <w:pStyle w:val="DA0D477706E8410498AC7FE15B0CF400"/>
          </w:pPr>
          <w:r w:rsidRPr="00F43E90">
            <w:rPr>
              <w:rStyle w:val="FillableControlChar"/>
            </w:rPr>
            <w:t>Click or tap to enter sample #</w:t>
          </w:r>
        </w:p>
      </w:docPartBody>
    </w:docPart>
    <w:docPart>
      <w:docPartPr>
        <w:name w:val="02F0E457BB4C4357AC25C59820A5EEB6"/>
        <w:category>
          <w:name w:val="General"/>
          <w:gallery w:val="placeholder"/>
        </w:category>
        <w:types>
          <w:type w:val="bbPlcHdr"/>
        </w:types>
        <w:behaviors>
          <w:behavior w:val="content"/>
        </w:behaviors>
        <w:guid w:val="{36A66566-C4BB-4822-AAF0-C921E7573110}"/>
      </w:docPartPr>
      <w:docPartBody>
        <w:p w:rsidR="00000000" w:rsidRDefault="00764330" w:rsidP="00764330">
          <w:pPr>
            <w:pStyle w:val="02F0E457BB4C4357AC25C59820A5EEB6"/>
          </w:pPr>
          <w:r w:rsidRPr="004C23C8">
            <w:rPr>
              <w:rStyle w:val="FillableControlChar"/>
            </w:rPr>
            <w:t>Click or tap to enter room equivalent</w:t>
          </w:r>
        </w:p>
      </w:docPartBody>
    </w:docPart>
    <w:docPart>
      <w:docPartPr>
        <w:name w:val="2604CE6DBA1B427093B849D3A6D6297F"/>
        <w:category>
          <w:name w:val="General"/>
          <w:gallery w:val="placeholder"/>
        </w:category>
        <w:types>
          <w:type w:val="bbPlcHdr"/>
        </w:types>
        <w:behaviors>
          <w:behavior w:val="content"/>
        </w:behaviors>
        <w:guid w:val="{7B890A60-C258-4333-9D13-486F8BBD069F}"/>
      </w:docPartPr>
      <w:docPartBody>
        <w:p w:rsidR="00000000" w:rsidRDefault="00764330" w:rsidP="00764330">
          <w:pPr>
            <w:pStyle w:val="2604CE6DBA1B427093B849D3A6D6297F"/>
          </w:pPr>
          <w:r w:rsidRPr="00FF742B">
            <w:rPr>
              <w:rStyle w:val="FillableControlChar"/>
            </w:rPr>
            <w:t>Enter value</w:t>
          </w:r>
        </w:p>
      </w:docPartBody>
    </w:docPart>
    <w:docPart>
      <w:docPartPr>
        <w:name w:val="D1AC9189377941F1A8565D96549BDFB4"/>
        <w:category>
          <w:name w:val="General"/>
          <w:gallery w:val="placeholder"/>
        </w:category>
        <w:types>
          <w:type w:val="bbPlcHdr"/>
        </w:types>
        <w:behaviors>
          <w:behavior w:val="content"/>
        </w:behaviors>
        <w:guid w:val="{60114939-E28F-4400-BF13-ABF05B7B16F2}"/>
      </w:docPartPr>
      <w:docPartBody>
        <w:p w:rsidR="00000000" w:rsidRDefault="00764330" w:rsidP="00764330">
          <w:pPr>
            <w:pStyle w:val="D1AC9189377941F1A8565D96549BDFB4"/>
          </w:pPr>
          <w:r w:rsidRPr="00F43E90">
            <w:rPr>
              <w:rStyle w:val="FillableControlChar"/>
            </w:rPr>
            <w:t>Click or tap to enter sample #</w:t>
          </w:r>
        </w:p>
      </w:docPartBody>
    </w:docPart>
    <w:docPart>
      <w:docPartPr>
        <w:name w:val="85D8496A30C946B2826E61A469C08E8A"/>
        <w:category>
          <w:name w:val="General"/>
          <w:gallery w:val="placeholder"/>
        </w:category>
        <w:types>
          <w:type w:val="bbPlcHdr"/>
        </w:types>
        <w:behaviors>
          <w:behavior w:val="content"/>
        </w:behaviors>
        <w:guid w:val="{C633D66A-14CB-4F33-BB45-07D03E37CB78}"/>
      </w:docPartPr>
      <w:docPartBody>
        <w:p w:rsidR="00000000" w:rsidRDefault="00764330" w:rsidP="00764330">
          <w:pPr>
            <w:pStyle w:val="85D8496A30C946B2826E61A469C08E8A"/>
          </w:pPr>
          <w:r w:rsidRPr="004C23C8">
            <w:rPr>
              <w:rStyle w:val="FillableControlChar"/>
            </w:rPr>
            <w:t>Click or tap to enter room equivalent</w:t>
          </w:r>
        </w:p>
      </w:docPartBody>
    </w:docPart>
    <w:docPart>
      <w:docPartPr>
        <w:name w:val="8D12E1CC87D94651B4701A5AD42C1B93"/>
        <w:category>
          <w:name w:val="General"/>
          <w:gallery w:val="placeholder"/>
        </w:category>
        <w:types>
          <w:type w:val="bbPlcHdr"/>
        </w:types>
        <w:behaviors>
          <w:behavior w:val="content"/>
        </w:behaviors>
        <w:guid w:val="{54AC6017-9CF0-4482-9612-7449C8368B10}"/>
      </w:docPartPr>
      <w:docPartBody>
        <w:p w:rsidR="00000000" w:rsidRDefault="00764330" w:rsidP="00764330">
          <w:pPr>
            <w:pStyle w:val="8D12E1CC87D94651B4701A5AD42C1B93"/>
          </w:pPr>
          <w:r w:rsidRPr="00FF742B">
            <w:rPr>
              <w:rStyle w:val="FillableControlChar"/>
            </w:rPr>
            <w:t>Enter value</w:t>
          </w:r>
        </w:p>
      </w:docPartBody>
    </w:docPart>
    <w:docPart>
      <w:docPartPr>
        <w:name w:val="C3B31FA0B06C4BCC85B93E5D5E1F33A1"/>
        <w:category>
          <w:name w:val="General"/>
          <w:gallery w:val="placeholder"/>
        </w:category>
        <w:types>
          <w:type w:val="bbPlcHdr"/>
        </w:types>
        <w:behaviors>
          <w:behavior w:val="content"/>
        </w:behaviors>
        <w:guid w:val="{44EC57AE-E1C8-47B7-8623-C77D9112653B}"/>
      </w:docPartPr>
      <w:docPartBody>
        <w:p w:rsidR="00000000" w:rsidRDefault="00764330" w:rsidP="00764330">
          <w:pPr>
            <w:pStyle w:val="C3B31FA0B06C4BCC85B93E5D5E1F33A1"/>
          </w:pPr>
          <w:r w:rsidRPr="00FF742B">
            <w:rPr>
              <w:rStyle w:val="FillableControlChar"/>
            </w:rPr>
            <w:t>Enter value</w:t>
          </w:r>
        </w:p>
      </w:docPartBody>
    </w:docPart>
    <w:docPart>
      <w:docPartPr>
        <w:name w:val="98219B7B01AC4344B999D2A4919CD236"/>
        <w:category>
          <w:name w:val="General"/>
          <w:gallery w:val="placeholder"/>
        </w:category>
        <w:types>
          <w:type w:val="bbPlcHdr"/>
        </w:types>
        <w:behaviors>
          <w:behavior w:val="content"/>
        </w:behaviors>
        <w:guid w:val="{DF8CC337-BDD9-4661-8B8C-F7AD95BE699B}"/>
      </w:docPartPr>
      <w:docPartBody>
        <w:p w:rsidR="00000000" w:rsidRDefault="00764330" w:rsidP="00764330">
          <w:pPr>
            <w:pStyle w:val="98219B7B01AC4344B999D2A4919CD236"/>
          </w:pPr>
          <w:r w:rsidRPr="003B61C6">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Ebrima">
    <w:panose1 w:val="02000000000000000000"/>
    <w:charset w:val="00"/>
    <w:family w:val="auto"/>
    <w:pitch w:val="variable"/>
    <w:sig w:usb0="A000005F" w:usb1="02000041" w:usb2="00000800" w:usb3="00000000" w:csb0="00000093"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5151"/>
    <w:rsid w:val="00011112"/>
    <w:rsid w:val="0002180E"/>
    <w:rsid w:val="00022A51"/>
    <w:rsid w:val="00027DD0"/>
    <w:rsid w:val="000617F5"/>
    <w:rsid w:val="000768E1"/>
    <w:rsid w:val="00102CE0"/>
    <w:rsid w:val="00107C4B"/>
    <w:rsid w:val="00110559"/>
    <w:rsid w:val="00117062"/>
    <w:rsid w:val="00130054"/>
    <w:rsid w:val="00131B5A"/>
    <w:rsid w:val="00180E76"/>
    <w:rsid w:val="00180F95"/>
    <w:rsid w:val="00187C9A"/>
    <w:rsid w:val="00193B90"/>
    <w:rsid w:val="001C046D"/>
    <w:rsid w:val="001C0A7F"/>
    <w:rsid w:val="001C15B5"/>
    <w:rsid w:val="001E4ED4"/>
    <w:rsid w:val="001E6A01"/>
    <w:rsid w:val="001F5B1D"/>
    <w:rsid w:val="001F6474"/>
    <w:rsid w:val="0026378A"/>
    <w:rsid w:val="00276005"/>
    <w:rsid w:val="00294AE2"/>
    <w:rsid w:val="00297834"/>
    <w:rsid w:val="002A1B45"/>
    <w:rsid w:val="002C31E3"/>
    <w:rsid w:val="002C67EC"/>
    <w:rsid w:val="002D2009"/>
    <w:rsid w:val="002F5EBF"/>
    <w:rsid w:val="0033394F"/>
    <w:rsid w:val="00336A7D"/>
    <w:rsid w:val="00337989"/>
    <w:rsid w:val="003557AC"/>
    <w:rsid w:val="00373BF6"/>
    <w:rsid w:val="0038131B"/>
    <w:rsid w:val="003B198F"/>
    <w:rsid w:val="003D0BEA"/>
    <w:rsid w:val="003D5460"/>
    <w:rsid w:val="00421EC2"/>
    <w:rsid w:val="00426902"/>
    <w:rsid w:val="00455151"/>
    <w:rsid w:val="0048337B"/>
    <w:rsid w:val="004A248A"/>
    <w:rsid w:val="004B4927"/>
    <w:rsid w:val="0050528F"/>
    <w:rsid w:val="0050686E"/>
    <w:rsid w:val="00516AAF"/>
    <w:rsid w:val="00566C56"/>
    <w:rsid w:val="005707C8"/>
    <w:rsid w:val="00587960"/>
    <w:rsid w:val="005B3C4E"/>
    <w:rsid w:val="005C4024"/>
    <w:rsid w:val="005D489E"/>
    <w:rsid w:val="005E2CEE"/>
    <w:rsid w:val="00612E2A"/>
    <w:rsid w:val="006168F3"/>
    <w:rsid w:val="006267A4"/>
    <w:rsid w:val="0067717D"/>
    <w:rsid w:val="00697443"/>
    <w:rsid w:val="006E6A40"/>
    <w:rsid w:val="006F0051"/>
    <w:rsid w:val="00701D5C"/>
    <w:rsid w:val="007131FB"/>
    <w:rsid w:val="00714E96"/>
    <w:rsid w:val="0072782D"/>
    <w:rsid w:val="00732165"/>
    <w:rsid w:val="00735831"/>
    <w:rsid w:val="00735A76"/>
    <w:rsid w:val="00736487"/>
    <w:rsid w:val="00743A2C"/>
    <w:rsid w:val="007453C5"/>
    <w:rsid w:val="00764330"/>
    <w:rsid w:val="007652A9"/>
    <w:rsid w:val="0078728A"/>
    <w:rsid w:val="007A7C4C"/>
    <w:rsid w:val="007F4980"/>
    <w:rsid w:val="00800068"/>
    <w:rsid w:val="008253ED"/>
    <w:rsid w:val="008B14F4"/>
    <w:rsid w:val="008C06D5"/>
    <w:rsid w:val="00984AF2"/>
    <w:rsid w:val="009A6A3F"/>
    <w:rsid w:val="009B49BF"/>
    <w:rsid w:val="009E1060"/>
    <w:rsid w:val="00A278D4"/>
    <w:rsid w:val="00A30AC1"/>
    <w:rsid w:val="00A552E9"/>
    <w:rsid w:val="00A90483"/>
    <w:rsid w:val="00A968D1"/>
    <w:rsid w:val="00AC45D5"/>
    <w:rsid w:val="00AE679C"/>
    <w:rsid w:val="00AF0EB1"/>
    <w:rsid w:val="00B13A0C"/>
    <w:rsid w:val="00B3675F"/>
    <w:rsid w:val="00B5797F"/>
    <w:rsid w:val="00B64E6C"/>
    <w:rsid w:val="00B826C0"/>
    <w:rsid w:val="00B95F95"/>
    <w:rsid w:val="00BC6B5C"/>
    <w:rsid w:val="00C005F3"/>
    <w:rsid w:val="00C03D1E"/>
    <w:rsid w:val="00C25ADE"/>
    <w:rsid w:val="00C41777"/>
    <w:rsid w:val="00C77552"/>
    <w:rsid w:val="00C86F24"/>
    <w:rsid w:val="00C87DC0"/>
    <w:rsid w:val="00CD220F"/>
    <w:rsid w:val="00CD3568"/>
    <w:rsid w:val="00D03AEC"/>
    <w:rsid w:val="00D06F0D"/>
    <w:rsid w:val="00D10CDB"/>
    <w:rsid w:val="00DA57E0"/>
    <w:rsid w:val="00DD3A5A"/>
    <w:rsid w:val="00DD4085"/>
    <w:rsid w:val="00DE046F"/>
    <w:rsid w:val="00DF1CA2"/>
    <w:rsid w:val="00E0653E"/>
    <w:rsid w:val="00E3468F"/>
    <w:rsid w:val="00E353DB"/>
    <w:rsid w:val="00E422FB"/>
    <w:rsid w:val="00E73053"/>
    <w:rsid w:val="00EA62F8"/>
    <w:rsid w:val="00EC58E2"/>
    <w:rsid w:val="00ED00FB"/>
    <w:rsid w:val="00EE2327"/>
    <w:rsid w:val="00EE5EC2"/>
    <w:rsid w:val="00F25ED4"/>
    <w:rsid w:val="00F5158A"/>
    <w:rsid w:val="00F83ADA"/>
    <w:rsid w:val="00FA02D9"/>
    <w:rsid w:val="00FC11E9"/>
    <w:rsid w:val="00FC5618"/>
    <w:rsid w:val="00FC74C8"/>
    <w:rsid w:val="00FE79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056C3A5D"/>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64330"/>
    <w:rPr>
      <w:color w:val="404040" w:themeColor="text1" w:themeTint="BF"/>
    </w:rPr>
  </w:style>
  <w:style w:type="paragraph" w:customStyle="1" w:styleId="FillableControl">
    <w:name w:val="Fillable Control"/>
    <w:basedOn w:val="Normal"/>
    <w:link w:val="FillableControlChar"/>
    <w:rsid w:val="00764330"/>
    <w:pPr>
      <w:shd w:val="clear" w:color="auto" w:fill="FFED69"/>
      <w:spacing w:after="0" w:line="276" w:lineRule="auto"/>
      <w:jc w:val="center"/>
    </w:pPr>
    <w:rPr>
      <w:rFonts w:ascii="Tahoma" w:eastAsiaTheme="minorHAnsi" w:hAnsi="Tahoma"/>
    </w:rPr>
  </w:style>
  <w:style w:type="character" w:customStyle="1" w:styleId="FillableControlChar">
    <w:name w:val="Fillable Control Char"/>
    <w:basedOn w:val="DefaultParagraphFont"/>
    <w:link w:val="FillableControl"/>
    <w:rsid w:val="00764330"/>
    <w:rPr>
      <w:rFonts w:ascii="Tahoma" w:eastAsiaTheme="minorHAnsi" w:hAnsi="Tahoma"/>
      <w:shd w:val="clear" w:color="auto" w:fill="FFED69"/>
    </w:rPr>
  </w:style>
  <w:style w:type="paragraph" w:customStyle="1" w:styleId="CD58391C356E435D82D63903CE52CE79">
    <w:name w:val="CD58391C356E435D82D63903CE52CE79"/>
  </w:style>
  <w:style w:type="paragraph" w:customStyle="1" w:styleId="03AEB5B0A0E041F7A493CB6012F751D7">
    <w:name w:val="03AEB5B0A0E041F7A493CB6012F751D7"/>
  </w:style>
  <w:style w:type="paragraph" w:customStyle="1" w:styleId="0084D625A6824A639D10380FBDCA2871">
    <w:name w:val="0084D625A6824A639D10380FBDCA2871"/>
  </w:style>
  <w:style w:type="paragraph" w:customStyle="1" w:styleId="5FC557D762034169BC18FA59D32FC5EC">
    <w:name w:val="5FC557D762034169BC18FA59D32FC5EC"/>
    <w:rsid w:val="00AF0EB1"/>
  </w:style>
  <w:style w:type="paragraph" w:customStyle="1" w:styleId="6F86943D1388457D8ED49DDFA000A119">
    <w:name w:val="6F86943D1388457D8ED49DDFA000A119"/>
    <w:rsid w:val="001F6474"/>
  </w:style>
  <w:style w:type="paragraph" w:customStyle="1" w:styleId="71CD5AB233724710B4FE117B67A7A062">
    <w:name w:val="71CD5AB233724710B4FE117B67A7A062"/>
    <w:rsid w:val="00C77552"/>
  </w:style>
  <w:style w:type="paragraph" w:customStyle="1" w:styleId="B65225D512D148C0BF90BA722313D61F">
    <w:name w:val="B65225D512D148C0BF90BA722313D61F"/>
    <w:rsid w:val="00C77552"/>
  </w:style>
  <w:style w:type="paragraph" w:customStyle="1" w:styleId="DCEF447CB787487A94DFAFCDEF7A07FE1">
    <w:name w:val="DCEF447CB787487A94DFAFCDEF7A07FE1"/>
    <w:rsid w:val="00566C56"/>
    <w:pPr>
      <w:spacing w:after="0" w:line="276" w:lineRule="auto"/>
      <w:ind w:left="720"/>
    </w:pPr>
    <w:rPr>
      <w:rFonts w:ascii="Tahoma" w:eastAsiaTheme="minorHAnsi" w:hAnsi="Tahoma"/>
    </w:rPr>
  </w:style>
  <w:style w:type="paragraph" w:customStyle="1" w:styleId="644FE9B20E564AECA5A470C5C731E5A5">
    <w:name w:val="644FE9B20E564AECA5A470C5C731E5A5"/>
    <w:rsid w:val="004B4927"/>
  </w:style>
  <w:style w:type="paragraph" w:customStyle="1" w:styleId="FB6BD79849FF4C5C9265514445D2E8E2">
    <w:name w:val="FB6BD79849FF4C5C9265514445D2E8E2"/>
    <w:rsid w:val="006267A4"/>
  </w:style>
  <w:style w:type="paragraph" w:customStyle="1" w:styleId="D3240AB07E7F499DB2151D7C27AFF64C">
    <w:name w:val="D3240AB07E7F499DB2151D7C27AFF64C"/>
    <w:rsid w:val="006267A4"/>
  </w:style>
  <w:style w:type="paragraph" w:customStyle="1" w:styleId="10DAF254FD4D4FDD9E067D940DEB0849">
    <w:name w:val="10DAF254FD4D4FDD9E067D940DEB0849"/>
    <w:rsid w:val="006267A4"/>
  </w:style>
  <w:style w:type="paragraph" w:customStyle="1" w:styleId="C03063C71F3F44F5A8D450BBAA1D1B33">
    <w:name w:val="C03063C71F3F44F5A8D450BBAA1D1B33"/>
    <w:rsid w:val="006267A4"/>
  </w:style>
  <w:style w:type="paragraph" w:customStyle="1" w:styleId="8D544D6E2AD64FC8B6175CF0A70CEE45">
    <w:name w:val="8D544D6E2AD64FC8B6175CF0A70CEE45"/>
    <w:rsid w:val="006267A4"/>
  </w:style>
  <w:style w:type="paragraph" w:customStyle="1" w:styleId="C6E9A19E1806408E9CBFDD40141AEA65">
    <w:name w:val="C6E9A19E1806408E9CBFDD40141AEA65"/>
    <w:rsid w:val="006267A4"/>
  </w:style>
  <w:style w:type="paragraph" w:customStyle="1" w:styleId="3D9B586FDE194E95A2DEA6F14C64B7EC">
    <w:name w:val="3D9B586FDE194E95A2DEA6F14C64B7EC"/>
    <w:rsid w:val="006267A4"/>
  </w:style>
  <w:style w:type="paragraph" w:customStyle="1" w:styleId="5F3556740DE14967AB9B673B74A853E9">
    <w:name w:val="5F3556740DE14967AB9B673B74A853E9"/>
    <w:rsid w:val="006267A4"/>
  </w:style>
  <w:style w:type="paragraph" w:customStyle="1" w:styleId="8022AB2E237C4A67BDACC6121691B40A">
    <w:name w:val="8022AB2E237C4A67BDACC6121691B40A"/>
    <w:rsid w:val="006267A4"/>
  </w:style>
  <w:style w:type="paragraph" w:customStyle="1" w:styleId="5D4167E21B5646A7A14DC24274E70A06">
    <w:name w:val="5D4167E21B5646A7A14DC24274E70A06"/>
    <w:rsid w:val="006267A4"/>
  </w:style>
  <w:style w:type="paragraph" w:customStyle="1" w:styleId="E36710B13B5244C5B834F01DA7C9CB30">
    <w:name w:val="E36710B13B5244C5B834F01DA7C9CB30"/>
    <w:rsid w:val="006267A4"/>
  </w:style>
  <w:style w:type="paragraph" w:customStyle="1" w:styleId="79BDBB959679421EAE0C845755D49FAC">
    <w:name w:val="79BDBB959679421EAE0C845755D49FAC"/>
    <w:rsid w:val="006267A4"/>
  </w:style>
  <w:style w:type="paragraph" w:customStyle="1" w:styleId="4F526A2B140D412D883591B52EBBE8CF">
    <w:name w:val="4F526A2B140D412D883591B52EBBE8CF"/>
    <w:rsid w:val="004B4927"/>
  </w:style>
  <w:style w:type="paragraph" w:customStyle="1" w:styleId="3B5FEA34ADFC49468B7B28CED303D53A">
    <w:name w:val="3B5FEA34ADFC49468B7B28CED303D53A"/>
    <w:rsid w:val="00A552E9"/>
  </w:style>
  <w:style w:type="paragraph" w:customStyle="1" w:styleId="4418E72559BB4371BC3E1FC111E314C0">
    <w:name w:val="4418E72559BB4371BC3E1FC111E314C0"/>
    <w:rsid w:val="00A552E9"/>
  </w:style>
  <w:style w:type="paragraph" w:customStyle="1" w:styleId="CFC5BDFD6FEC4284AA21CF38F41D74CD">
    <w:name w:val="CFC5BDFD6FEC4284AA21CF38F41D74CD"/>
    <w:rsid w:val="00A552E9"/>
  </w:style>
  <w:style w:type="paragraph" w:customStyle="1" w:styleId="BBE7E468D64B43EA8C45057150B53807">
    <w:name w:val="BBE7E468D64B43EA8C45057150B53807"/>
    <w:rsid w:val="00A552E9"/>
  </w:style>
  <w:style w:type="paragraph" w:customStyle="1" w:styleId="343D19F5F4854785B7C6DA5A91C697FC">
    <w:name w:val="343D19F5F4854785B7C6DA5A91C697FC"/>
    <w:rsid w:val="00A552E9"/>
  </w:style>
  <w:style w:type="paragraph" w:customStyle="1" w:styleId="111297F57EBD464C99A052E1EB3F0CD6">
    <w:name w:val="111297F57EBD464C99A052E1EB3F0CD6"/>
    <w:rsid w:val="00131B5A"/>
    <w:pPr>
      <w:spacing w:line="278" w:lineRule="auto"/>
    </w:pPr>
    <w:rPr>
      <w:kern w:val="2"/>
      <w:sz w:val="24"/>
      <w:szCs w:val="24"/>
      <w14:ligatures w14:val="standardContextual"/>
    </w:rPr>
  </w:style>
  <w:style w:type="paragraph" w:customStyle="1" w:styleId="0E5DE03A9A5C4E40977D1E8ADA3D4AE6">
    <w:name w:val="0E5DE03A9A5C4E40977D1E8ADA3D4AE6"/>
    <w:rsid w:val="00131B5A"/>
    <w:pPr>
      <w:spacing w:line="278" w:lineRule="auto"/>
    </w:pPr>
    <w:rPr>
      <w:kern w:val="2"/>
      <w:sz w:val="24"/>
      <w:szCs w:val="24"/>
      <w14:ligatures w14:val="standardContextual"/>
    </w:rPr>
  </w:style>
  <w:style w:type="paragraph" w:customStyle="1" w:styleId="F098CC97243A41C6B8A0083B24E14CE61">
    <w:name w:val="F098CC97243A41C6B8A0083B24E14CE61"/>
    <w:rsid w:val="00187C9A"/>
    <w:pPr>
      <w:pBdr>
        <w:bottom w:val="single" w:sz="8" w:space="4" w:color="156082" w:themeColor="accent1"/>
      </w:pBdr>
      <w:spacing w:after="300" w:line="240" w:lineRule="auto"/>
      <w:contextualSpacing/>
      <w:jc w:val="center"/>
    </w:pPr>
    <w:rPr>
      <w:rFonts w:ascii="Verdana" w:eastAsiaTheme="majorEastAsia" w:hAnsi="Verdana" w:cstheme="majorBidi"/>
      <w:b/>
      <w:color w:val="000000" w:themeColor="text1"/>
      <w:spacing w:val="5"/>
      <w:kern w:val="28"/>
      <w:sz w:val="40"/>
      <w:szCs w:val="52"/>
    </w:rPr>
  </w:style>
  <w:style w:type="paragraph" w:customStyle="1" w:styleId="0F3D54F852C644E68CC7AD8BD481D6711">
    <w:name w:val="0F3D54F852C644E68CC7AD8BD481D6711"/>
    <w:rsid w:val="00187C9A"/>
    <w:pPr>
      <w:spacing w:after="0" w:line="276" w:lineRule="auto"/>
    </w:pPr>
    <w:rPr>
      <w:rFonts w:ascii="Tahoma" w:eastAsiaTheme="minorHAnsi" w:hAnsi="Tahoma"/>
    </w:rPr>
  </w:style>
  <w:style w:type="paragraph" w:customStyle="1" w:styleId="13A869C9BD504642A255F5A15F3D9AFD1">
    <w:name w:val="13A869C9BD504642A255F5A15F3D9AFD1"/>
    <w:rsid w:val="00187C9A"/>
    <w:pPr>
      <w:spacing w:after="0" w:line="276" w:lineRule="auto"/>
    </w:pPr>
    <w:rPr>
      <w:rFonts w:ascii="Tahoma" w:eastAsiaTheme="minorHAnsi" w:hAnsi="Tahoma"/>
    </w:rPr>
  </w:style>
  <w:style w:type="paragraph" w:customStyle="1" w:styleId="503B7182D5814C49BAA7DB596446FEA51">
    <w:name w:val="503B7182D5814C49BAA7DB596446FEA51"/>
    <w:rsid w:val="00187C9A"/>
    <w:pPr>
      <w:spacing w:after="0" w:line="276" w:lineRule="auto"/>
    </w:pPr>
    <w:rPr>
      <w:rFonts w:ascii="Tahoma" w:eastAsiaTheme="minorHAnsi" w:hAnsi="Tahoma"/>
    </w:rPr>
  </w:style>
  <w:style w:type="paragraph" w:customStyle="1" w:styleId="68D667B1B57D4D399F1E16F7C03E85211">
    <w:name w:val="68D667B1B57D4D399F1E16F7C03E85211"/>
    <w:rsid w:val="00187C9A"/>
    <w:pPr>
      <w:spacing w:after="0" w:line="276" w:lineRule="auto"/>
    </w:pPr>
    <w:rPr>
      <w:rFonts w:ascii="Tahoma" w:eastAsiaTheme="minorHAnsi" w:hAnsi="Tahoma"/>
    </w:rPr>
  </w:style>
  <w:style w:type="paragraph" w:customStyle="1" w:styleId="2CCDB47B1A024C29977FAFB082F6750B1">
    <w:name w:val="2CCDB47B1A024C29977FAFB082F6750B1"/>
    <w:rsid w:val="00187C9A"/>
    <w:pPr>
      <w:spacing w:after="0" w:line="276" w:lineRule="auto"/>
    </w:pPr>
    <w:rPr>
      <w:rFonts w:ascii="Tahoma" w:eastAsiaTheme="minorHAnsi" w:hAnsi="Tahoma"/>
    </w:rPr>
  </w:style>
  <w:style w:type="paragraph" w:customStyle="1" w:styleId="159691562807433C8189E9E7222BF3F41">
    <w:name w:val="159691562807433C8189E9E7222BF3F41"/>
    <w:rsid w:val="00187C9A"/>
    <w:pPr>
      <w:spacing w:after="0" w:line="276" w:lineRule="auto"/>
    </w:pPr>
    <w:rPr>
      <w:rFonts w:ascii="Tahoma" w:eastAsiaTheme="minorHAnsi" w:hAnsi="Tahoma"/>
    </w:rPr>
  </w:style>
  <w:style w:type="paragraph" w:customStyle="1" w:styleId="10D06AA1817140238BE0EDEE9F2A17311">
    <w:name w:val="10D06AA1817140238BE0EDEE9F2A17311"/>
    <w:rsid w:val="00187C9A"/>
    <w:pPr>
      <w:spacing w:after="0" w:line="276" w:lineRule="auto"/>
    </w:pPr>
    <w:rPr>
      <w:rFonts w:ascii="Tahoma" w:eastAsiaTheme="minorHAnsi" w:hAnsi="Tahoma"/>
    </w:rPr>
  </w:style>
  <w:style w:type="paragraph" w:customStyle="1" w:styleId="12ED45B0DECF4348BE24A6053C9E00011">
    <w:name w:val="12ED45B0DECF4348BE24A6053C9E00011"/>
    <w:rsid w:val="00187C9A"/>
    <w:pPr>
      <w:spacing w:after="0" w:line="276" w:lineRule="auto"/>
    </w:pPr>
    <w:rPr>
      <w:rFonts w:ascii="Tahoma" w:eastAsiaTheme="minorHAnsi" w:hAnsi="Tahoma"/>
    </w:rPr>
  </w:style>
  <w:style w:type="paragraph" w:customStyle="1" w:styleId="88C308B57FF7440F96A54DA5840BCDBD1">
    <w:name w:val="88C308B57FF7440F96A54DA5840BCDBD1"/>
    <w:rsid w:val="00187C9A"/>
    <w:pPr>
      <w:spacing w:after="0" w:line="276" w:lineRule="auto"/>
    </w:pPr>
    <w:rPr>
      <w:rFonts w:ascii="Tahoma" w:eastAsiaTheme="minorHAnsi" w:hAnsi="Tahoma"/>
    </w:rPr>
  </w:style>
  <w:style w:type="paragraph" w:customStyle="1" w:styleId="6B9C830EC8BD4414962A4B83717CFD471">
    <w:name w:val="6B9C830EC8BD4414962A4B83717CFD471"/>
    <w:rsid w:val="00187C9A"/>
    <w:pPr>
      <w:spacing w:after="0" w:line="276" w:lineRule="auto"/>
    </w:pPr>
    <w:rPr>
      <w:rFonts w:ascii="Tahoma" w:eastAsiaTheme="minorHAnsi" w:hAnsi="Tahoma"/>
    </w:rPr>
  </w:style>
  <w:style w:type="paragraph" w:customStyle="1" w:styleId="5D7EEFB951C24BD6B53576BE1626023B1">
    <w:name w:val="5D7EEFB951C24BD6B53576BE1626023B1"/>
    <w:rsid w:val="00187C9A"/>
    <w:pPr>
      <w:spacing w:after="0" w:line="276" w:lineRule="auto"/>
    </w:pPr>
    <w:rPr>
      <w:rFonts w:ascii="Tahoma" w:eastAsiaTheme="minorHAnsi" w:hAnsi="Tahoma"/>
    </w:rPr>
  </w:style>
  <w:style w:type="paragraph" w:customStyle="1" w:styleId="BB7B10872F4F48068E3FF394B23BF0541">
    <w:name w:val="BB7B10872F4F48068E3FF394B23BF0541"/>
    <w:rsid w:val="00187C9A"/>
    <w:pPr>
      <w:spacing w:after="0" w:line="276" w:lineRule="auto"/>
    </w:pPr>
    <w:rPr>
      <w:rFonts w:ascii="Tahoma" w:eastAsiaTheme="minorHAnsi" w:hAnsi="Tahoma"/>
    </w:rPr>
  </w:style>
  <w:style w:type="paragraph" w:customStyle="1" w:styleId="DAF123487A454014B546C90C2B4AE9DF1">
    <w:name w:val="DAF123487A454014B546C90C2B4AE9DF1"/>
    <w:rsid w:val="00187C9A"/>
    <w:pPr>
      <w:spacing w:after="0" w:line="276" w:lineRule="auto"/>
    </w:pPr>
    <w:rPr>
      <w:rFonts w:ascii="Tahoma" w:eastAsiaTheme="minorHAnsi" w:hAnsi="Tahoma"/>
    </w:rPr>
  </w:style>
  <w:style w:type="paragraph" w:customStyle="1" w:styleId="B6C057D1D4CA438C8DF5169BB1CFD6A51">
    <w:name w:val="B6C057D1D4CA438C8DF5169BB1CFD6A51"/>
    <w:rsid w:val="00187C9A"/>
    <w:pPr>
      <w:spacing w:after="0" w:line="276" w:lineRule="auto"/>
    </w:pPr>
    <w:rPr>
      <w:rFonts w:ascii="Tahoma" w:eastAsiaTheme="minorHAnsi" w:hAnsi="Tahoma"/>
    </w:rPr>
  </w:style>
  <w:style w:type="paragraph" w:customStyle="1" w:styleId="923D1C48229C4134B0B3E0D9A0937EA21">
    <w:name w:val="923D1C48229C4134B0B3E0D9A0937EA21"/>
    <w:rsid w:val="00187C9A"/>
    <w:pPr>
      <w:spacing w:after="0" w:line="276" w:lineRule="auto"/>
    </w:pPr>
    <w:rPr>
      <w:rFonts w:ascii="Tahoma" w:eastAsiaTheme="minorHAnsi" w:hAnsi="Tahoma"/>
    </w:rPr>
  </w:style>
  <w:style w:type="paragraph" w:customStyle="1" w:styleId="CC50E745A9AF41199BDA3D058AE8994B1">
    <w:name w:val="CC50E745A9AF41199BDA3D058AE8994B1"/>
    <w:rsid w:val="00187C9A"/>
    <w:pPr>
      <w:spacing w:after="0" w:line="276" w:lineRule="auto"/>
    </w:pPr>
    <w:rPr>
      <w:rFonts w:ascii="Tahoma" w:eastAsiaTheme="minorHAnsi" w:hAnsi="Tahoma"/>
    </w:rPr>
  </w:style>
  <w:style w:type="paragraph" w:customStyle="1" w:styleId="EF598E2A0EEB45A7BF720AC82CA7D9EA1">
    <w:name w:val="EF598E2A0EEB45A7BF720AC82CA7D9EA1"/>
    <w:rsid w:val="00187C9A"/>
    <w:pPr>
      <w:spacing w:after="0" w:line="276" w:lineRule="auto"/>
    </w:pPr>
    <w:rPr>
      <w:rFonts w:ascii="Tahoma" w:eastAsiaTheme="minorHAnsi" w:hAnsi="Tahoma"/>
    </w:rPr>
  </w:style>
  <w:style w:type="paragraph" w:customStyle="1" w:styleId="F7E9168602C24B94B21EDB47D61B37E81">
    <w:name w:val="F7E9168602C24B94B21EDB47D61B37E81"/>
    <w:rsid w:val="00187C9A"/>
    <w:pPr>
      <w:spacing w:after="0" w:line="276" w:lineRule="auto"/>
    </w:pPr>
    <w:rPr>
      <w:rFonts w:ascii="Tahoma" w:eastAsiaTheme="minorHAnsi" w:hAnsi="Tahoma"/>
    </w:rPr>
  </w:style>
  <w:style w:type="paragraph" w:customStyle="1" w:styleId="238E297DFA6646FDB82D120D0BCCA9021">
    <w:name w:val="238E297DFA6646FDB82D120D0BCCA9021"/>
    <w:rsid w:val="00187C9A"/>
    <w:pPr>
      <w:spacing w:after="0" w:line="276" w:lineRule="auto"/>
    </w:pPr>
    <w:rPr>
      <w:rFonts w:ascii="Tahoma" w:eastAsiaTheme="minorHAnsi" w:hAnsi="Tahoma"/>
    </w:rPr>
  </w:style>
  <w:style w:type="paragraph" w:customStyle="1" w:styleId="FA3DBDBA593943D6B61B5140C5F93D731">
    <w:name w:val="FA3DBDBA593943D6B61B5140C5F93D731"/>
    <w:rsid w:val="00187C9A"/>
    <w:pPr>
      <w:spacing w:after="0" w:line="276" w:lineRule="auto"/>
    </w:pPr>
    <w:rPr>
      <w:rFonts w:ascii="Tahoma" w:eastAsiaTheme="minorHAnsi" w:hAnsi="Tahoma"/>
    </w:rPr>
  </w:style>
  <w:style w:type="paragraph" w:customStyle="1" w:styleId="080B9DE74BBA45A195078B1AF30061D31">
    <w:name w:val="080B9DE74BBA45A195078B1AF30061D31"/>
    <w:rsid w:val="00187C9A"/>
    <w:pPr>
      <w:spacing w:after="0" w:line="276" w:lineRule="auto"/>
    </w:pPr>
    <w:rPr>
      <w:rFonts w:ascii="Tahoma" w:eastAsiaTheme="minorHAnsi" w:hAnsi="Tahoma"/>
    </w:rPr>
  </w:style>
  <w:style w:type="paragraph" w:customStyle="1" w:styleId="5D1DB50CE2544C0685C2415B6834AD141">
    <w:name w:val="5D1DB50CE2544C0685C2415B6834AD141"/>
    <w:rsid w:val="00187C9A"/>
    <w:pPr>
      <w:spacing w:after="0" w:line="276" w:lineRule="auto"/>
    </w:pPr>
    <w:rPr>
      <w:rFonts w:ascii="Tahoma" w:eastAsiaTheme="minorHAnsi" w:hAnsi="Tahoma"/>
    </w:rPr>
  </w:style>
  <w:style w:type="paragraph" w:customStyle="1" w:styleId="EEF3039437234072A7AB0AEAE96723961">
    <w:name w:val="EEF3039437234072A7AB0AEAE96723961"/>
    <w:rsid w:val="00187C9A"/>
    <w:pPr>
      <w:spacing w:after="0" w:line="276" w:lineRule="auto"/>
    </w:pPr>
    <w:rPr>
      <w:rFonts w:ascii="Tahoma" w:eastAsiaTheme="minorHAnsi" w:hAnsi="Tahoma"/>
    </w:rPr>
  </w:style>
  <w:style w:type="paragraph" w:customStyle="1" w:styleId="4C6737079B244CC69314CD90971108411">
    <w:name w:val="4C6737079B244CC69314CD90971108411"/>
    <w:rsid w:val="00187C9A"/>
    <w:pPr>
      <w:spacing w:after="0" w:line="276" w:lineRule="auto"/>
    </w:pPr>
    <w:rPr>
      <w:rFonts w:ascii="Tahoma" w:eastAsiaTheme="minorHAnsi" w:hAnsi="Tahoma"/>
    </w:rPr>
  </w:style>
  <w:style w:type="paragraph" w:customStyle="1" w:styleId="D4399F45D36042F58346C26B699C82401">
    <w:name w:val="D4399F45D36042F58346C26B699C82401"/>
    <w:rsid w:val="00187C9A"/>
    <w:pPr>
      <w:spacing w:after="0" w:line="276" w:lineRule="auto"/>
    </w:pPr>
    <w:rPr>
      <w:rFonts w:ascii="Tahoma" w:eastAsiaTheme="minorHAnsi" w:hAnsi="Tahoma"/>
    </w:rPr>
  </w:style>
  <w:style w:type="paragraph" w:customStyle="1" w:styleId="DF394A5CB44643F6891043C73F79B06B1">
    <w:name w:val="DF394A5CB44643F6891043C73F79B06B1"/>
    <w:rsid w:val="00187C9A"/>
    <w:pPr>
      <w:spacing w:after="0" w:line="276" w:lineRule="auto"/>
    </w:pPr>
    <w:rPr>
      <w:rFonts w:ascii="Tahoma" w:eastAsiaTheme="minorHAnsi" w:hAnsi="Tahoma"/>
    </w:rPr>
  </w:style>
  <w:style w:type="paragraph" w:customStyle="1" w:styleId="245142C520B346C0BE7A21F5E6FE75A31">
    <w:name w:val="245142C520B346C0BE7A21F5E6FE75A31"/>
    <w:rsid w:val="00187C9A"/>
    <w:pPr>
      <w:spacing w:after="0" w:line="276" w:lineRule="auto"/>
    </w:pPr>
    <w:rPr>
      <w:rFonts w:ascii="Tahoma" w:eastAsiaTheme="minorHAnsi" w:hAnsi="Tahoma"/>
    </w:rPr>
  </w:style>
  <w:style w:type="paragraph" w:customStyle="1" w:styleId="3CE9291177AE41EFACC1BF76EB9E1165">
    <w:name w:val="3CE9291177AE41EFACC1BF76EB9E1165"/>
    <w:rsid w:val="0033394F"/>
  </w:style>
  <w:style w:type="paragraph" w:customStyle="1" w:styleId="2C88DA76E3154B4792727A268A836910">
    <w:name w:val="2C88DA76E3154B4792727A268A836910"/>
    <w:rsid w:val="0033394F"/>
  </w:style>
  <w:style w:type="paragraph" w:customStyle="1" w:styleId="9E9B68C0D4724483BA7AA01C9906F6F9">
    <w:name w:val="9E9B68C0D4724483BA7AA01C9906F6F9"/>
    <w:rsid w:val="0033394F"/>
  </w:style>
  <w:style w:type="paragraph" w:customStyle="1" w:styleId="1DBD17DD9C024889AAD51EB6530676171">
    <w:name w:val="1DBD17DD9C024889AAD51EB6530676171"/>
    <w:rsid w:val="00187C9A"/>
    <w:pPr>
      <w:spacing w:after="0" w:line="276" w:lineRule="auto"/>
    </w:pPr>
    <w:rPr>
      <w:rFonts w:ascii="Tahoma" w:eastAsiaTheme="minorHAnsi" w:hAnsi="Tahoma"/>
    </w:rPr>
  </w:style>
  <w:style w:type="paragraph" w:customStyle="1" w:styleId="0060C4C2AF2B47A2A4CAC1FDBB417C5D1">
    <w:name w:val="0060C4C2AF2B47A2A4CAC1FDBB417C5D1"/>
    <w:rsid w:val="00187C9A"/>
    <w:pPr>
      <w:spacing w:after="0" w:line="276" w:lineRule="auto"/>
    </w:pPr>
    <w:rPr>
      <w:rFonts w:ascii="Tahoma" w:eastAsiaTheme="minorHAnsi" w:hAnsi="Tahoma"/>
    </w:rPr>
  </w:style>
  <w:style w:type="paragraph" w:customStyle="1" w:styleId="5B7DDA374FA54F5F850892763EC8E15D1">
    <w:name w:val="5B7DDA374FA54F5F850892763EC8E15D1"/>
    <w:rsid w:val="00187C9A"/>
    <w:pPr>
      <w:spacing w:after="0" w:line="276" w:lineRule="auto"/>
    </w:pPr>
    <w:rPr>
      <w:rFonts w:ascii="Tahoma" w:eastAsiaTheme="minorHAnsi" w:hAnsi="Tahoma"/>
    </w:rPr>
  </w:style>
  <w:style w:type="paragraph" w:customStyle="1" w:styleId="A6CECEC219F74A80895AAED30AC13786">
    <w:name w:val="A6CECEC219F74A80895AAED30AC13786"/>
    <w:rsid w:val="00743A2C"/>
  </w:style>
  <w:style w:type="paragraph" w:customStyle="1" w:styleId="E3F71A4AD2F946029DC1EB5372CB6832">
    <w:name w:val="E3F71A4AD2F946029DC1EB5372CB6832"/>
    <w:rsid w:val="00743A2C"/>
  </w:style>
  <w:style w:type="paragraph" w:customStyle="1" w:styleId="C153EEF7D76E4996A69AB0C213967CF3">
    <w:name w:val="C153EEF7D76E4996A69AB0C213967CF3"/>
    <w:rsid w:val="00743A2C"/>
  </w:style>
  <w:style w:type="paragraph" w:customStyle="1" w:styleId="15FA85398B2D4FB9908700C40EB6DF4C">
    <w:name w:val="15FA85398B2D4FB9908700C40EB6DF4C"/>
    <w:rsid w:val="00743A2C"/>
  </w:style>
  <w:style w:type="paragraph" w:customStyle="1" w:styleId="5632EFA9C20945F184D6A7367CDB7981">
    <w:name w:val="5632EFA9C20945F184D6A7367CDB7981"/>
    <w:rsid w:val="00743A2C"/>
  </w:style>
  <w:style w:type="paragraph" w:customStyle="1" w:styleId="1A1662033CBF46DA9DC1C6D7F4A8051A">
    <w:name w:val="1A1662033CBF46DA9DC1C6D7F4A8051A"/>
    <w:rsid w:val="00743A2C"/>
  </w:style>
  <w:style w:type="paragraph" w:customStyle="1" w:styleId="03418F62E5724A8EA434BEB348042D5E">
    <w:name w:val="03418F62E5724A8EA434BEB348042D5E"/>
    <w:rsid w:val="00743A2C"/>
  </w:style>
  <w:style w:type="paragraph" w:customStyle="1" w:styleId="92E784D31E80406AAE23E921DA3D8960">
    <w:name w:val="92E784D31E80406AAE23E921DA3D8960"/>
    <w:rsid w:val="00743A2C"/>
  </w:style>
  <w:style w:type="paragraph" w:customStyle="1" w:styleId="7F3EC497828741C9ACC44398BE98B6ED">
    <w:name w:val="7F3EC497828741C9ACC44398BE98B6ED"/>
    <w:rsid w:val="00743A2C"/>
  </w:style>
  <w:style w:type="paragraph" w:customStyle="1" w:styleId="96D79E898C2043E19FC4DE43DCA5E683">
    <w:name w:val="96D79E898C2043E19FC4DE43DCA5E683"/>
    <w:rsid w:val="00743A2C"/>
  </w:style>
  <w:style w:type="paragraph" w:customStyle="1" w:styleId="4764501F81F44CF9969B73D459DAF2C2">
    <w:name w:val="4764501F81F44CF9969B73D459DAF2C2"/>
    <w:rsid w:val="00743A2C"/>
  </w:style>
  <w:style w:type="paragraph" w:customStyle="1" w:styleId="2524E1CF6D0840488DFC046EE6D9E716">
    <w:name w:val="2524E1CF6D0840488DFC046EE6D9E716"/>
    <w:rsid w:val="00743A2C"/>
  </w:style>
  <w:style w:type="paragraph" w:customStyle="1" w:styleId="3779F80F4BC64252A42ABAE098B2FE7A1">
    <w:name w:val="3779F80F4BC64252A42ABAE098B2FE7A1"/>
    <w:rsid w:val="00187C9A"/>
    <w:pPr>
      <w:spacing w:after="0" w:line="276" w:lineRule="auto"/>
    </w:pPr>
    <w:rPr>
      <w:rFonts w:ascii="Tahoma" w:eastAsiaTheme="minorHAnsi" w:hAnsi="Tahoma"/>
    </w:rPr>
  </w:style>
  <w:style w:type="paragraph" w:customStyle="1" w:styleId="8B4DEA1082CC4D13BDB5A8BA8E5DEA831">
    <w:name w:val="8B4DEA1082CC4D13BDB5A8BA8E5DEA831"/>
    <w:rsid w:val="00187C9A"/>
    <w:pPr>
      <w:spacing w:after="0" w:line="276" w:lineRule="auto"/>
    </w:pPr>
    <w:rPr>
      <w:rFonts w:ascii="Tahoma" w:eastAsiaTheme="minorHAnsi" w:hAnsi="Tahoma"/>
    </w:rPr>
  </w:style>
  <w:style w:type="paragraph" w:customStyle="1" w:styleId="5E259E6D949A4A188470F686B7A438461">
    <w:name w:val="5E259E6D949A4A188470F686B7A438461"/>
    <w:rsid w:val="00187C9A"/>
    <w:pPr>
      <w:spacing w:after="0" w:line="276" w:lineRule="auto"/>
    </w:pPr>
    <w:rPr>
      <w:rFonts w:ascii="Tahoma" w:eastAsiaTheme="minorHAnsi" w:hAnsi="Tahoma"/>
    </w:rPr>
  </w:style>
  <w:style w:type="paragraph" w:customStyle="1" w:styleId="EC3BC14C36A944FBA6843CC4C5B0D2611">
    <w:name w:val="EC3BC14C36A944FBA6843CC4C5B0D2611"/>
    <w:rsid w:val="00187C9A"/>
    <w:pPr>
      <w:spacing w:after="0" w:line="276" w:lineRule="auto"/>
    </w:pPr>
    <w:rPr>
      <w:rFonts w:ascii="Tahoma" w:eastAsiaTheme="minorHAnsi" w:hAnsi="Tahoma"/>
    </w:rPr>
  </w:style>
  <w:style w:type="paragraph" w:customStyle="1" w:styleId="F4F81C381D2F4F9CA9869EF111FB491F1">
    <w:name w:val="F4F81C381D2F4F9CA9869EF111FB491F1"/>
    <w:rsid w:val="00187C9A"/>
    <w:pPr>
      <w:spacing w:after="0" w:line="276" w:lineRule="auto"/>
    </w:pPr>
    <w:rPr>
      <w:rFonts w:ascii="Tahoma" w:eastAsiaTheme="minorHAnsi" w:hAnsi="Tahoma"/>
    </w:rPr>
  </w:style>
  <w:style w:type="paragraph" w:customStyle="1" w:styleId="5AE58F449A1940269C3260B44539C8F01">
    <w:name w:val="5AE58F449A1940269C3260B44539C8F01"/>
    <w:rsid w:val="00187C9A"/>
    <w:pPr>
      <w:spacing w:after="0" w:line="276" w:lineRule="auto"/>
    </w:pPr>
    <w:rPr>
      <w:rFonts w:ascii="Tahoma" w:eastAsiaTheme="minorHAnsi" w:hAnsi="Tahoma"/>
    </w:rPr>
  </w:style>
  <w:style w:type="paragraph" w:customStyle="1" w:styleId="9DB13CAB76B043F98AEE9D8279B75ECE1">
    <w:name w:val="9DB13CAB76B043F98AEE9D8279B75ECE1"/>
    <w:rsid w:val="00187C9A"/>
    <w:pPr>
      <w:spacing w:after="0" w:line="276" w:lineRule="auto"/>
    </w:pPr>
    <w:rPr>
      <w:rFonts w:ascii="Tahoma" w:eastAsiaTheme="minorHAnsi" w:hAnsi="Tahoma"/>
    </w:rPr>
  </w:style>
  <w:style w:type="paragraph" w:customStyle="1" w:styleId="7C2EB019F0574D5FB14D5736E15AEE0A1">
    <w:name w:val="7C2EB019F0574D5FB14D5736E15AEE0A1"/>
    <w:rsid w:val="00187C9A"/>
    <w:pPr>
      <w:spacing w:after="0" w:line="276" w:lineRule="auto"/>
    </w:pPr>
    <w:rPr>
      <w:rFonts w:ascii="Tahoma" w:eastAsiaTheme="minorHAnsi" w:hAnsi="Tahoma"/>
    </w:rPr>
  </w:style>
  <w:style w:type="paragraph" w:customStyle="1" w:styleId="69CF729D47184B2483795D5DD4D7633A">
    <w:name w:val="69CF729D47184B2483795D5DD4D7633A"/>
    <w:rsid w:val="00B5797F"/>
    <w:rPr>
      <w:kern w:val="2"/>
      <w14:ligatures w14:val="standardContextual"/>
    </w:rPr>
  </w:style>
  <w:style w:type="paragraph" w:customStyle="1" w:styleId="D6BBCCBF517846F6BBC589CA84946C50">
    <w:name w:val="D6BBCCBF517846F6BBC589CA84946C50"/>
    <w:rsid w:val="00B5797F"/>
    <w:rPr>
      <w:kern w:val="2"/>
      <w14:ligatures w14:val="standardContextual"/>
    </w:rPr>
  </w:style>
  <w:style w:type="paragraph" w:customStyle="1" w:styleId="BE1F62EB2122465B89D31F329594717C1">
    <w:name w:val="BE1F62EB2122465B89D31F329594717C1"/>
    <w:rsid w:val="00187C9A"/>
    <w:pPr>
      <w:spacing w:after="0" w:line="276" w:lineRule="auto"/>
    </w:pPr>
    <w:rPr>
      <w:rFonts w:ascii="Tahoma" w:eastAsiaTheme="minorHAnsi" w:hAnsi="Tahoma"/>
    </w:rPr>
  </w:style>
  <w:style w:type="paragraph" w:customStyle="1" w:styleId="7358F1B512BE4D4298AF4A1DC4E4DFED1">
    <w:name w:val="7358F1B512BE4D4298AF4A1DC4E4DFED1"/>
    <w:rsid w:val="00187C9A"/>
    <w:pPr>
      <w:spacing w:after="0" w:line="276" w:lineRule="auto"/>
    </w:pPr>
    <w:rPr>
      <w:rFonts w:ascii="Tahoma" w:eastAsiaTheme="minorHAnsi" w:hAnsi="Tahoma"/>
    </w:rPr>
  </w:style>
  <w:style w:type="paragraph" w:customStyle="1" w:styleId="7EC221EFF5084AEF8732A69BFD47EF161">
    <w:name w:val="7EC221EFF5084AEF8732A69BFD47EF161"/>
    <w:rsid w:val="00187C9A"/>
    <w:pPr>
      <w:spacing w:after="0" w:line="276" w:lineRule="auto"/>
    </w:pPr>
    <w:rPr>
      <w:rFonts w:ascii="Tahoma" w:eastAsiaTheme="minorHAnsi" w:hAnsi="Tahoma"/>
    </w:rPr>
  </w:style>
  <w:style w:type="paragraph" w:customStyle="1" w:styleId="1D8783DC24BA4DCBA7A13561B62526201">
    <w:name w:val="1D8783DC24BA4DCBA7A13561B62526201"/>
    <w:rsid w:val="00187C9A"/>
    <w:pPr>
      <w:spacing w:after="0" w:line="276" w:lineRule="auto"/>
    </w:pPr>
    <w:rPr>
      <w:rFonts w:ascii="Tahoma" w:eastAsiaTheme="minorHAnsi" w:hAnsi="Tahoma"/>
    </w:rPr>
  </w:style>
  <w:style w:type="paragraph" w:customStyle="1" w:styleId="D7A3A4123FCB4EF8A88FEB7F52CAEC7D1">
    <w:name w:val="D7A3A4123FCB4EF8A88FEB7F52CAEC7D1"/>
    <w:rsid w:val="00187C9A"/>
    <w:pPr>
      <w:spacing w:after="0" w:line="276" w:lineRule="auto"/>
    </w:pPr>
    <w:rPr>
      <w:rFonts w:ascii="Tahoma" w:eastAsiaTheme="minorHAnsi" w:hAnsi="Tahoma"/>
    </w:rPr>
  </w:style>
  <w:style w:type="paragraph" w:customStyle="1" w:styleId="B7624A383F3E4BAA87EE4C6B5257E5851">
    <w:name w:val="B7624A383F3E4BAA87EE4C6B5257E5851"/>
    <w:rsid w:val="00187C9A"/>
    <w:pPr>
      <w:spacing w:after="0" w:line="276" w:lineRule="auto"/>
    </w:pPr>
    <w:rPr>
      <w:rFonts w:ascii="Tahoma" w:eastAsiaTheme="minorHAnsi" w:hAnsi="Tahoma"/>
    </w:rPr>
  </w:style>
  <w:style w:type="paragraph" w:customStyle="1" w:styleId="DD9EFF7850FC40A186DA72616B6281DC">
    <w:name w:val="DD9EFF7850FC40A186DA72616B6281DC"/>
    <w:rsid w:val="00B5797F"/>
    <w:rPr>
      <w:kern w:val="2"/>
      <w14:ligatures w14:val="standardContextual"/>
    </w:rPr>
  </w:style>
  <w:style w:type="paragraph" w:customStyle="1" w:styleId="9E534F7C7A9042B68848170E9BBB061A">
    <w:name w:val="9E534F7C7A9042B68848170E9BBB061A"/>
    <w:rsid w:val="00B5797F"/>
    <w:rPr>
      <w:kern w:val="2"/>
      <w14:ligatures w14:val="standardContextual"/>
    </w:rPr>
  </w:style>
  <w:style w:type="paragraph" w:customStyle="1" w:styleId="8A0621658FB44FFF890EDBC0471DD5AF1">
    <w:name w:val="8A0621658FB44FFF890EDBC0471DD5AF1"/>
    <w:rsid w:val="00187C9A"/>
    <w:pPr>
      <w:spacing w:after="0" w:line="276" w:lineRule="auto"/>
    </w:pPr>
    <w:rPr>
      <w:rFonts w:ascii="Tahoma" w:eastAsiaTheme="minorHAnsi" w:hAnsi="Tahoma"/>
    </w:rPr>
  </w:style>
  <w:style w:type="paragraph" w:customStyle="1" w:styleId="7F091CD2CCBB4FD3832286EA60B6403F1">
    <w:name w:val="7F091CD2CCBB4FD3832286EA60B6403F1"/>
    <w:rsid w:val="00187C9A"/>
    <w:pPr>
      <w:spacing w:after="0" w:line="276" w:lineRule="auto"/>
    </w:pPr>
    <w:rPr>
      <w:rFonts w:ascii="Tahoma" w:eastAsiaTheme="minorHAnsi" w:hAnsi="Tahoma"/>
    </w:rPr>
  </w:style>
  <w:style w:type="paragraph" w:customStyle="1" w:styleId="D18778756AFC42798897B522BA915CC01">
    <w:name w:val="D18778756AFC42798897B522BA915CC01"/>
    <w:rsid w:val="00187C9A"/>
    <w:pPr>
      <w:spacing w:after="0" w:line="276" w:lineRule="auto"/>
    </w:pPr>
    <w:rPr>
      <w:rFonts w:ascii="Tahoma" w:eastAsiaTheme="minorHAnsi" w:hAnsi="Tahoma"/>
    </w:rPr>
  </w:style>
  <w:style w:type="paragraph" w:customStyle="1" w:styleId="41A3C20AD7CB45EDA7A25EDA99F1F1301">
    <w:name w:val="41A3C20AD7CB45EDA7A25EDA99F1F1301"/>
    <w:rsid w:val="00187C9A"/>
    <w:pPr>
      <w:spacing w:after="0" w:line="276" w:lineRule="auto"/>
    </w:pPr>
    <w:rPr>
      <w:rFonts w:ascii="Tahoma" w:eastAsiaTheme="minorHAnsi" w:hAnsi="Tahoma"/>
    </w:rPr>
  </w:style>
  <w:style w:type="paragraph" w:customStyle="1" w:styleId="5E9417ACF53347FB8B0B35C80F96D4B31">
    <w:name w:val="5E9417ACF53347FB8B0B35C80F96D4B31"/>
    <w:rsid w:val="00187C9A"/>
    <w:pPr>
      <w:spacing w:after="0" w:line="276" w:lineRule="auto"/>
    </w:pPr>
    <w:rPr>
      <w:rFonts w:ascii="Tahoma" w:eastAsiaTheme="minorHAnsi" w:hAnsi="Tahoma"/>
    </w:rPr>
  </w:style>
  <w:style w:type="paragraph" w:customStyle="1" w:styleId="90A8195BFEB64C3E9F30892AE41B3D501">
    <w:name w:val="90A8195BFEB64C3E9F30892AE41B3D501"/>
    <w:rsid w:val="00187C9A"/>
    <w:pPr>
      <w:spacing w:after="0" w:line="276" w:lineRule="auto"/>
    </w:pPr>
    <w:rPr>
      <w:rFonts w:ascii="Tahoma" w:eastAsiaTheme="minorHAnsi" w:hAnsi="Tahoma"/>
    </w:rPr>
  </w:style>
  <w:style w:type="paragraph" w:customStyle="1" w:styleId="C747E2DF0FBF4AC6AC6EF7DE412F98CB">
    <w:name w:val="C747E2DF0FBF4AC6AC6EF7DE412F98CB"/>
    <w:rsid w:val="00B5797F"/>
    <w:rPr>
      <w:kern w:val="2"/>
      <w14:ligatures w14:val="standardContextual"/>
    </w:rPr>
  </w:style>
  <w:style w:type="paragraph" w:customStyle="1" w:styleId="23C0C1933BA144E48C9C1816BCD62D2C">
    <w:name w:val="23C0C1933BA144E48C9C1816BCD62D2C"/>
    <w:rsid w:val="00B5797F"/>
    <w:rPr>
      <w:kern w:val="2"/>
      <w14:ligatures w14:val="standardContextual"/>
    </w:rPr>
  </w:style>
  <w:style w:type="paragraph" w:customStyle="1" w:styleId="FB5301F4D8704647B1964393BC6438661">
    <w:name w:val="FB5301F4D8704647B1964393BC6438661"/>
    <w:rsid w:val="00187C9A"/>
    <w:pPr>
      <w:spacing w:after="0" w:line="276" w:lineRule="auto"/>
    </w:pPr>
    <w:rPr>
      <w:rFonts w:ascii="Tahoma" w:eastAsiaTheme="minorHAnsi" w:hAnsi="Tahoma"/>
    </w:rPr>
  </w:style>
  <w:style w:type="paragraph" w:customStyle="1" w:styleId="C9ACF848DE5D4307B391F6E9BBF676761">
    <w:name w:val="C9ACF848DE5D4307B391F6E9BBF676761"/>
    <w:rsid w:val="00187C9A"/>
    <w:pPr>
      <w:spacing w:after="0" w:line="276" w:lineRule="auto"/>
    </w:pPr>
    <w:rPr>
      <w:rFonts w:ascii="Tahoma" w:eastAsiaTheme="minorHAnsi" w:hAnsi="Tahoma"/>
    </w:rPr>
  </w:style>
  <w:style w:type="paragraph" w:customStyle="1" w:styleId="36876F512B1F4FBB9AD058A2A438465D1">
    <w:name w:val="36876F512B1F4FBB9AD058A2A438465D1"/>
    <w:rsid w:val="00187C9A"/>
    <w:pPr>
      <w:spacing w:after="0" w:line="276" w:lineRule="auto"/>
    </w:pPr>
    <w:rPr>
      <w:rFonts w:ascii="Tahoma" w:eastAsiaTheme="minorHAnsi" w:hAnsi="Tahoma"/>
    </w:rPr>
  </w:style>
  <w:style w:type="paragraph" w:customStyle="1" w:styleId="38068663056F43D1B984075E7A9EE6961">
    <w:name w:val="38068663056F43D1B984075E7A9EE6961"/>
    <w:rsid w:val="00187C9A"/>
    <w:pPr>
      <w:spacing w:after="0" w:line="276" w:lineRule="auto"/>
    </w:pPr>
    <w:rPr>
      <w:rFonts w:ascii="Tahoma" w:eastAsiaTheme="minorHAnsi" w:hAnsi="Tahoma"/>
    </w:rPr>
  </w:style>
  <w:style w:type="paragraph" w:customStyle="1" w:styleId="25049BD4EE0B47788771BADB3A06EC951">
    <w:name w:val="25049BD4EE0B47788771BADB3A06EC951"/>
    <w:rsid w:val="00187C9A"/>
    <w:pPr>
      <w:spacing w:after="0" w:line="276" w:lineRule="auto"/>
    </w:pPr>
    <w:rPr>
      <w:rFonts w:ascii="Tahoma" w:eastAsiaTheme="minorHAnsi" w:hAnsi="Tahoma"/>
    </w:rPr>
  </w:style>
  <w:style w:type="paragraph" w:customStyle="1" w:styleId="3D177BBE9E0C4C4AA515D6EB7896D2771">
    <w:name w:val="3D177BBE9E0C4C4AA515D6EB7896D2771"/>
    <w:rsid w:val="00187C9A"/>
    <w:pPr>
      <w:spacing w:after="0" w:line="276" w:lineRule="auto"/>
    </w:pPr>
    <w:rPr>
      <w:rFonts w:ascii="Tahoma" w:eastAsiaTheme="minorHAnsi" w:hAnsi="Tahoma"/>
    </w:rPr>
  </w:style>
  <w:style w:type="paragraph" w:customStyle="1" w:styleId="619CCB74F2DD4E7C80D09AC40F992E9E">
    <w:name w:val="619CCB74F2DD4E7C80D09AC40F992E9E"/>
    <w:rsid w:val="00B5797F"/>
    <w:rPr>
      <w:kern w:val="2"/>
      <w14:ligatures w14:val="standardContextual"/>
    </w:rPr>
  </w:style>
  <w:style w:type="paragraph" w:customStyle="1" w:styleId="1B7624C67DF847EB889C5649EC4341C0">
    <w:name w:val="1B7624C67DF847EB889C5649EC4341C0"/>
    <w:rsid w:val="00B5797F"/>
    <w:rPr>
      <w:kern w:val="2"/>
      <w14:ligatures w14:val="standardContextual"/>
    </w:rPr>
  </w:style>
  <w:style w:type="paragraph" w:customStyle="1" w:styleId="46B51CF0C7EE4D11A1BE9E27E60BF0C41">
    <w:name w:val="46B51CF0C7EE4D11A1BE9E27E60BF0C41"/>
    <w:rsid w:val="00187C9A"/>
    <w:pPr>
      <w:spacing w:after="0" w:line="276" w:lineRule="auto"/>
    </w:pPr>
    <w:rPr>
      <w:rFonts w:ascii="Tahoma" w:eastAsiaTheme="minorHAnsi" w:hAnsi="Tahoma"/>
    </w:rPr>
  </w:style>
  <w:style w:type="paragraph" w:customStyle="1" w:styleId="D2FE90F1F89C4C94A286AE324CD2407A1">
    <w:name w:val="D2FE90F1F89C4C94A286AE324CD2407A1"/>
    <w:rsid w:val="00187C9A"/>
    <w:pPr>
      <w:spacing w:after="0" w:line="276" w:lineRule="auto"/>
    </w:pPr>
    <w:rPr>
      <w:rFonts w:ascii="Tahoma" w:eastAsiaTheme="minorHAnsi" w:hAnsi="Tahoma"/>
    </w:rPr>
  </w:style>
  <w:style w:type="paragraph" w:customStyle="1" w:styleId="1C374F884AA8420BA99795EFBA161D6E1">
    <w:name w:val="1C374F884AA8420BA99795EFBA161D6E1"/>
    <w:rsid w:val="00187C9A"/>
    <w:pPr>
      <w:spacing w:after="0" w:line="276" w:lineRule="auto"/>
    </w:pPr>
    <w:rPr>
      <w:rFonts w:ascii="Tahoma" w:eastAsiaTheme="minorHAnsi" w:hAnsi="Tahoma"/>
    </w:rPr>
  </w:style>
  <w:style w:type="paragraph" w:customStyle="1" w:styleId="1F77DB094B204E84BE631EEA164C3D3B1">
    <w:name w:val="1F77DB094B204E84BE631EEA164C3D3B1"/>
    <w:rsid w:val="00187C9A"/>
    <w:pPr>
      <w:spacing w:after="0" w:line="276" w:lineRule="auto"/>
    </w:pPr>
    <w:rPr>
      <w:rFonts w:ascii="Tahoma" w:eastAsiaTheme="minorHAnsi" w:hAnsi="Tahoma"/>
    </w:rPr>
  </w:style>
  <w:style w:type="paragraph" w:customStyle="1" w:styleId="3815F3AC92FA429AB071A72CBFE516381">
    <w:name w:val="3815F3AC92FA429AB071A72CBFE516381"/>
    <w:rsid w:val="00187C9A"/>
    <w:pPr>
      <w:spacing w:after="0" w:line="276" w:lineRule="auto"/>
    </w:pPr>
    <w:rPr>
      <w:rFonts w:ascii="Tahoma" w:eastAsiaTheme="minorHAnsi" w:hAnsi="Tahoma"/>
    </w:rPr>
  </w:style>
  <w:style w:type="paragraph" w:customStyle="1" w:styleId="81D6DE0AE3464651A71DF9BC06F0F4AA1">
    <w:name w:val="81D6DE0AE3464651A71DF9BC06F0F4AA1"/>
    <w:rsid w:val="00187C9A"/>
    <w:pPr>
      <w:spacing w:after="0" w:line="276" w:lineRule="auto"/>
    </w:pPr>
    <w:rPr>
      <w:rFonts w:ascii="Tahoma" w:eastAsiaTheme="minorHAnsi" w:hAnsi="Tahoma"/>
    </w:rPr>
  </w:style>
  <w:style w:type="paragraph" w:customStyle="1" w:styleId="BF7254D71EF8472BB3CB942929A82E95">
    <w:name w:val="BF7254D71EF8472BB3CB942929A82E95"/>
    <w:rsid w:val="00B5797F"/>
    <w:rPr>
      <w:kern w:val="2"/>
      <w14:ligatures w14:val="standardContextual"/>
    </w:rPr>
  </w:style>
  <w:style w:type="paragraph" w:customStyle="1" w:styleId="CFF8FEC8716644A78FF5EF515D04E44F">
    <w:name w:val="CFF8FEC8716644A78FF5EF515D04E44F"/>
    <w:rsid w:val="00B5797F"/>
    <w:rPr>
      <w:kern w:val="2"/>
      <w14:ligatures w14:val="standardContextual"/>
    </w:rPr>
  </w:style>
  <w:style w:type="paragraph" w:customStyle="1" w:styleId="5A32B7341DC34C4C86540BC0181323311">
    <w:name w:val="5A32B7341DC34C4C86540BC0181323311"/>
    <w:rsid w:val="00187C9A"/>
    <w:pPr>
      <w:spacing w:after="0" w:line="276" w:lineRule="auto"/>
    </w:pPr>
    <w:rPr>
      <w:rFonts w:ascii="Tahoma" w:eastAsiaTheme="minorHAnsi" w:hAnsi="Tahoma"/>
    </w:rPr>
  </w:style>
  <w:style w:type="paragraph" w:customStyle="1" w:styleId="E1C091D785F1408DB446226CE7A058A11">
    <w:name w:val="E1C091D785F1408DB446226CE7A058A11"/>
    <w:rsid w:val="00187C9A"/>
    <w:pPr>
      <w:spacing w:after="0" w:line="276" w:lineRule="auto"/>
    </w:pPr>
    <w:rPr>
      <w:rFonts w:ascii="Tahoma" w:eastAsiaTheme="minorHAnsi" w:hAnsi="Tahoma"/>
    </w:rPr>
  </w:style>
  <w:style w:type="paragraph" w:customStyle="1" w:styleId="A195DE0C6A9A496AAD179C9C4459E59A1">
    <w:name w:val="A195DE0C6A9A496AAD179C9C4459E59A1"/>
    <w:rsid w:val="00187C9A"/>
    <w:pPr>
      <w:spacing w:after="0" w:line="276" w:lineRule="auto"/>
    </w:pPr>
    <w:rPr>
      <w:rFonts w:ascii="Tahoma" w:eastAsiaTheme="minorHAnsi" w:hAnsi="Tahoma"/>
    </w:rPr>
  </w:style>
  <w:style w:type="paragraph" w:customStyle="1" w:styleId="A91C01F001D54D879066D9239E8EC6331">
    <w:name w:val="A91C01F001D54D879066D9239E8EC6331"/>
    <w:rsid w:val="00187C9A"/>
    <w:pPr>
      <w:spacing w:after="0" w:line="276" w:lineRule="auto"/>
    </w:pPr>
    <w:rPr>
      <w:rFonts w:ascii="Tahoma" w:eastAsiaTheme="minorHAnsi" w:hAnsi="Tahoma"/>
    </w:rPr>
  </w:style>
  <w:style w:type="paragraph" w:customStyle="1" w:styleId="F6F7D746E5864BC98C5A84652FE992A21">
    <w:name w:val="F6F7D746E5864BC98C5A84652FE992A21"/>
    <w:rsid w:val="00187C9A"/>
    <w:pPr>
      <w:spacing w:after="0" w:line="276" w:lineRule="auto"/>
    </w:pPr>
    <w:rPr>
      <w:rFonts w:ascii="Tahoma" w:eastAsiaTheme="minorHAnsi" w:hAnsi="Tahoma"/>
    </w:rPr>
  </w:style>
  <w:style w:type="paragraph" w:customStyle="1" w:styleId="26AE3E3AEF8B476CA7E2F9DE5E1221251">
    <w:name w:val="26AE3E3AEF8B476CA7E2F9DE5E1221251"/>
    <w:rsid w:val="00187C9A"/>
    <w:pPr>
      <w:spacing w:after="0" w:line="276" w:lineRule="auto"/>
    </w:pPr>
    <w:rPr>
      <w:rFonts w:ascii="Tahoma" w:eastAsiaTheme="minorHAnsi" w:hAnsi="Tahoma"/>
    </w:rPr>
  </w:style>
  <w:style w:type="paragraph" w:customStyle="1" w:styleId="FE3C26D64A2C4D40890E02C8AA4AC9A1">
    <w:name w:val="FE3C26D64A2C4D40890E02C8AA4AC9A1"/>
    <w:rsid w:val="00B5797F"/>
    <w:rPr>
      <w:kern w:val="2"/>
      <w14:ligatures w14:val="standardContextual"/>
    </w:rPr>
  </w:style>
  <w:style w:type="paragraph" w:customStyle="1" w:styleId="ECB8554554074ED19A7260132AD4D4CD">
    <w:name w:val="ECB8554554074ED19A7260132AD4D4CD"/>
    <w:rsid w:val="00B5797F"/>
    <w:rPr>
      <w:kern w:val="2"/>
      <w14:ligatures w14:val="standardContextual"/>
    </w:rPr>
  </w:style>
  <w:style w:type="paragraph" w:customStyle="1" w:styleId="481BD745C72E4A42BF8C6F099C1FDF3F1">
    <w:name w:val="481BD745C72E4A42BF8C6F099C1FDF3F1"/>
    <w:rsid w:val="00187C9A"/>
    <w:pPr>
      <w:spacing w:after="0" w:line="276" w:lineRule="auto"/>
    </w:pPr>
    <w:rPr>
      <w:rFonts w:ascii="Tahoma" w:eastAsiaTheme="minorHAnsi" w:hAnsi="Tahoma"/>
    </w:rPr>
  </w:style>
  <w:style w:type="paragraph" w:customStyle="1" w:styleId="0B94252723844BB0A277ECA2D38758BD1">
    <w:name w:val="0B94252723844BB0A277ECA2D38758BD1"/>
    <w:rsid w:val="00187C9A"/>
    <w:pPr>
      <w:spacing w:after="0" w:line="276" w:lineRule="auto"/>
    </w:pPr>
    <w:rPr>
      <w:rFonts w:ascii="Tahoma" w:eastAsiaTheme="minorHAnsi" w:hAnsi="Tahoma"/>
    </w:rPr>
  </w:style>
  <w:style w:type="paragraph" w:customStyle="1" w:styleId="F86DB99EF6384E24AC3C25368454C0501">
    <w:name w:val="F86DB99EF6384E24AC3C25368454C0501"/>
    <w:rsid w:val="00187C9A"/>
    <w:pPr>
      <w:spacing w:after="0" w:line="276" w:lineRule="auto"/>
    </w:pPr>
    <w:rPr>
      <w:rFonts w:ascii="Tahoma" w:eastAsiaTheme="minorHAnsi" w:hAnsi="Tahoma"/>
    </w:rPr>
  </w:style>
  <w:style w:type="paragraph" w:customStyle="1" w:styleId="7A2DEAF519744A4580CAFF0029ECCA6F1">
    <w:name w:val="7A2DEAF519744A4580CAFF0029ECCA6F1"/>
    <w:rsid w:val="00187C9A"/>
    <w:pPr>
      <w:spacing w:after="0" w:line="276" w:lineRule="auto"/>
    </w:pPr>
    <w:rPr>
      <w:rFonts w:ascii="Tahoma" w:eastAsiaTheme="minorHAnsi" w:hAnsi="Tahoma"/>
    </w:rPr>
  </w:style>
  <w:style w:type="paragraph" w:customStyle="1" w:styleId="A209CF72C1C349879F40D929DAB1D9371">
    <w:name w:val="A209CF72C1C349879F40D929DAB1D9371"/>
    <w:rsid w:val="00187C9A"/>
    <w:pPr>
      <w:spacing w:after="0" w:line="276" w:lineRule="auto"/>
    </w:pPr>
    <w:rPr>
      <w:rFonts w:ascii="Tahoma" w:eastAsiaTheme="minorHAnsi" w:hAnsi="Tahoma"/>
    </w:rPr>
  </w:style>
  <w:style w:type="paragraph" w:customStyle="1" w:styleId="0FB164768E084613BA6202EC070CEA4C1">
    <w:name w:val="0FB164768E084613BA6202EC070CEA4C1"/>
    <w:rsid w:val="00187C9A"/>
    <w:pPr>
      <w:spacing w:after="0" w:line="276" w:lineRule="auto"/>
    </w:pPr>
    <w:rPr>
      <w:rFonts w:ascii="Tahoma" w:eastAsiaTheme="minorHAnsi" w:hAnsi="Tahoma"/>
    </w:rPr>
  </w:style>
  <w:style w:type="paragraph" w:customStyle="1" w:styleId="7EB31C5F33E64311A2110B601D628CDE">
    <w:name w:val="7EB31C5F33E64311A2110B601D628CDE"/>
    <w:rsid w:val="00B5797F"/>
    <w:rPr>
      <w:kern w:val="2"/>
      <w14:ligatures w14:val="standardContextual"/>
    </w:rPr>
  </w:style>
  <w:style w:type="paragraph" w:customStyle="1" w:styleId="2853BE42B08A49B397DDA3269897321E">
    <w:name w:val="2853BE42B08A49B397DDA3269897321E"/>
    <w:rsid w:val="00B5797F"/>
    <w:rPr>
      <w:kern w:val="2"/>
      <w14:ligatures w14:val="standardContextual"/>
    </w:rPr>
  </w:style>
  <w:style w:type="paragraph" w:customStyle="1" w:styleId="78FB1A3B0A204F28AAFBA699A1C20B35">
    <w:name w:val="78FB1A3B0A204F28AAFBA699A1C20B35"/>
    <w:rsid w:val="00743A2C"/>
  </w:style>
  <w:style w:type="paragraph" w:customStyle="1" w:styleId="5E268A1C9A5A4ADF9F2E911511F700CC2">
    <w:name w:val="5E268A1C9A5A4ADF9F2E911511F700CC2"/>
    <w:pPr>
      <w:spacing w:after="0" w:line="276" w:lineRule="auto"/>
    </w:pPr>
    <w:rPr>
      <w:rFonts w:ascii="Tahoma" w:eastAsiaTheme="minorHAnsi" w:hAnsi="Tahoma"/>
    </w:rPr>
  </w:style>
  <w:style w:type="paragraph" w:customStyle="1" w:styleId="B060E4CBB79E480C81D912B99299CB662">
    <w:name w:val="B060E4CBB79E480C81D912B99299CB662"/>
    <w:pPr>
      <w:spacing w:after="0" w:line="276" w:lineRule="auto"/>
    </w:pPr>
    <w:rPr>
      <w:rFonts w:ascii="Tahoma" w:eastAsiaTheme="minorHAnsi" w:hAnsi="Tahoma"/>
    </w:rPr>
  </w:style>
  <w:style w:type="paragraph" w:customStyle="1" w:styleId="5F5279A53C8C41C3AC881E5C724612D7">
    <w:name w:val="5F5279A53C8C41C3AC881E5C724612D7"/>
    <w:rsid w:val="00732165"/>
    <w:rPr>
      <w:kern w:val="2"/>
      <w14:ligatures w14:val="standardContextual"/>
    </w:rPr>
  </w:style>
  <w:style w:type="paragraph" w:customStyle="1" w:styleId="0FF23355DD5040DBA34CCE96B0DC9751">
    <w:name w:val="0FF23355DD5040DBA34CCE96B0DC9751"/>
    <w:rsid w:val="00732165"/>
    <w:rPr>
      <w:kern w:val="2"/>
      <w14:ligatures w14:val="standardContextual"/>
    </w:rPr>
  </w:style>
  <w:style w:type="paragraph" w:customStyle="1" w:styleId="1ED75A465B0443B698A4004AB5833A81">
    <w:name w:val="1ED75A465B0443B698A4004AB5833A81"/>
    <w:rsid w:val="00732165"/>
    <w:rPr>
      <w:kern w:val="2"/>
      <w14:ligatures w14:val="standardContextual"/>
    </w:rPr>
  </w:style>
  <w:style w:type="paragraph" w:customStyle="1" w:styleId="FEE88760052847F9AA1F5F93C12C88D5">
    <w:name w:val="FEE88760052847F9AA1F5F93C12C88D5"/>
    <w:rsid w:val="00732165"/>
    <w:rPr>
      <w:kern w:val="2"/>
      <w14:ligatures w14:val="standardContextual"/>
    </w:rPr>
  </w:style>
  <w:style w:type="paragraph" w:customStyle="1" w:styleId="A040CE6974A044B8977279077CE76808">
    <w:name w:val="A040CE6974A044B8977279077CE76808"/>
    <w:rsid w:val="00732165"/>
    <w:rPr>
      <w:kern w:val="2"/>
      <w14:ligatures w14:val="standardContextual"/>
    </w:rPr>
  </w:style>
  <w:style w:type="paragraph" w:customStyle="1" w:styleId="92A8644720CB4A4D9C867108A8161DF8">
    <w:name w:val="92A8644720CB4A4D9C867108A8161DF8"/>
    <w:rsid w:val="00732165"/>
    <w:rPr>
      <w:kern w:val="2"/>
      <w14:ligatures w14:val="standardContextual"/>
    </w:rPr>
  </w:style>
  <w:style w:type="paragraph" w:customStyle="1" w:styleId="3CD76F14DA3E488C9C563B67D95CCAE6">
    <w:name w:val="3CD76F14DA3E488C9C563B67D95CCAE6"/>
    <w:rsid w:val="00732165"/>
    <w:rPr>
      <w:kern w:val="2"/>
      <w14:ligatures w14:val="standardContextual"/>
    </w:rPr>
  </w:style>
  <w:style w:type="paragraph" w:customStyle="1" w:styleId="F7B4B8A8A1534EA294C9FC1048461B6F">
    <w:name w:val="F7B4B8A8A1534EA294C9FC1048461B6F"/>
    <w:rsid w:val="00732165"/>
    <w:rPr>
      <w:kern w:val="2"/>
      <w14:ligatures w14:val="standardContextual"/>
    </w:rPr>
  </w:style>
  <w:style w:type="paragraph" w:customStyle="1" w:styleId="ED89A55E98EA47B9B0664CC223D43BE0">
    <w:name w:val="ED89A55E98EA47B9B0664CC223D43BE0"/>
    <w:rsid w:val="00732165"/>
    <w:rPr>
      <w:kern w:val="2"/>
      <w14:ligatures w14:val="standardContextual"/>
    </w:rPr>
  </w:style>
  <w:style w:type="paragraph" w:customStyle="1" w:styleId="3B6B39D880E04218A274D03794A55210">
    <w:name w:val="3B6B39D880E04218A274D03794A55210"/>
    <w:rsid w:val="00732165"/>
    <w:rPr>
      <w:kern w:val="2"/>
      <w14:ligatures w14:val="standardContextual"/>
    </w:rPr>
  </w:style>
  <w:style w:type="paragraph" w:customStyle="1" w:styleId="216030CBE0C54D309819EC4118BBB36F">
    <w:name w:val="216030CBE0C54D309819EC4118BBB36F"/>
    <w:rsid w:val="00732165"/>
    <w:rPr>
      <w:kern w:val="2"/>
      <w14:ligatures w14:val="standardContextual"/>
    </w:rPr>
  </w:style>
  <w:style w:type="paragraph" w:customStyle="1" w:styleId="6416BE528CA54125BA62AA60250232DF">
    <w:name w:val="6416BE528CA54125BA62AA60250232DF"/>
    <w:rsid w:val="00732165"/>
    <w:rPr>
      <w:kern w:val="2"/>
      <w14:ligatures w14:val="standardContextual"/>
    </w:rPr>
  </w:style>
  <w:style w:type="paragraph" w:customStyle="1" w:styleId="2DA87C44F6FB448BBECCF198C5053010">
    <w:name w:val="2DA87C44F6FB448BBECCF198C5053010"/>
    <w:rsid w:val="00732165"/>
    <w:rPr>
      <w:kern w:val="2"/>
      <w14:ligatures w14:val="standardContextual"/>
    </w:rPr>
  </w:style>
  <w:style w:type="paragraph" w:customStyle="1" w:styleId="AA79CE5A3D1D4BE68412D1BE070B5D8B">
    <w:name w:val="AA79CE5A3D1D4BE68412D1BE070B5D8B"/>
    <w:rsid w:val="00732165"/>
    <w:rPr>
      <w:kern w:val="2"/>
      <w14:ligatures w14:val="standardContextual"/>
    </w:rPr>
  </w:style>
  <w:style w:type="paragraph" w:customStyle="1" w:styleId="33984FD825D24FC8B734A62ECFA0DC63">
    <w:name w:val="33984FD825D24FC8B734A62ECFA0DC63"/>
    <w:rsid w:val="00732165"/>
    <w:rPr>
      <w:kern w:val="2"/>
      <w14:ligatures w14:val="standardContextual"/>
    </w:rPr>
  </w:style>
  <w:style w:type="paragraph" w:customStyle="1" w:styleId="5A5FED93B28045879BDD887C710D7D85">
    <w:name w:val="5A5FED93B28045879BDD887C710D7D85"/>
    <w:rsid w:val="00732165"/>
    <w:rPr>
      <w:kern w:val="2"/>
      <w14:ligatures w14:val="standardContextual"/>
    </w:rPr>
  </w:style>
  <w:style w:type="paragraph" w:customStyle="1" w:styleId="9868B00CEAB140AA844208713BCBC411">
    <w:name w:val="9868B00CEAB140AA844208713BCBC411"/>
    <w:rsid w:val="00732165"/>
    <w:rPr>
      <w:kern w:val="2"/>
      <w14:ligatures w14:val="standardContextual"/>
    </w:rPr>
  </w:style>
  <w:style w:type="paragraph" w:customStyle="1" w:styleId="BFD4D8C2E7994A048CD34A45BBE8270F">
    <w:name w:val="BFD4D8C2E7994A048CD34A45BBE8270F"/>
    <w:rsid w:val="00732165"/>
    <w:rPr>
      <w:kern w:val="2"/>
      <w14:ligatures w14:val="standardContextual"/>
    </w:rPr>
  </w:style>
  <w:style w:type="paragraph" w:customStyle="1" w:styleId="3E8F3B07806C4B04ADA7F93B1164BC5B">
    <w:name w:val="3E8F3B07806C4B04ADA7F93B1164BC5B"/>
    <w:rsid w:val="00732165"/>
    <w:rPr>
      <w:kern w:val="2"/>
      <w14:ligatures w14:val="standardContextual"/>
    </w:rPr>
  </w:style>
  <w:style w:type="paragraph" w:customStyle="1" w:styleId="031F405B6D5648DFBD48D8255E66547F">
    <w:name w:val="031F405B6D5648DFBD48D8255E66547F"/>
    <w:rsid w:val="00732165"/>
    <w:rPr>
      <w:kern w:val="2"/>
      <w14:ligatures w14:val="standardContextual"/>
    </w:rPr>
  </w:style>
  <w:style w:type="paragraph" w:customStyle="1" w:styleId="833DFF891E5244059FF7ED54E1D24850">
    <w:name w:val="833DFF891E5244059FF7ED54E1D24850"/>
    <w:rsid w:val="00732165"/>
    <w:rPr>
      <w:kern w:val="2"/>
      <w14:ligatures w14:val="standardContextual"/>
    </w:rPr>
  </w:style>
  <w:style w:type="paragraph" w:customStyle="1" w:styleId="156A7AD1FAC64394854517A2BBA7F52C">
    <w:name w:val="156A7AD1FAC64394854517A2BBA7F52C"/>
    <w:rsid w:val="00732165"/>
    <w:rPr>
      <w:kern w:val="2"/>
      <w14:ligatures w14:val="standardContextual"/>
    </w:rPr>
  </w:style>
  <w:style w:type="paragraph" w:customStyle="1" w:styleId="74EC6D8790694C2C8634BFD584B54061">
    <w:name w:val="74EC6D8790694C2C8634BFD584B54061"/>
    <w:rsid w:val="00732165"/>
    <w:rPr>
      <w:kern w:val="2"/>
      <w14:ligatures w14:val="standardContextual"/>
    </w:rPr>
  </w:style>
  <w:style w:type="paragraph" w:customStyle="1" w:styleId="135047ACBD494A92A525167189F3A11F">
    <w:name w:val="135047ACBD494A92A525167189F3A11F"/>
    <w:rsid w:val="00732165"/>
    <w:rPr>
      <w:kern w:val="2"/>
      <w14:ligatures w14:val="standardContextual"/>
    </w:rPr>
  </w:style>
  <w:style w:type="paragraph" w:customStyle="1" w:styleId="C002BE870B6D45C0960AF66D0C4C3C48">
    <w:name w:val="C002BE870B6D45C0960AF66D0C4C3C48"/>
    <w:rsid w:val="00732165"/>
    <w:rPr>
      <w:kern w:val="2"/>
      <w14:ligatures w14:val="standardContextual"/>
    </w:rPr>
  </w:style>
  <w:style w:type="paragraph" w:customStyle="1" w:styleId="9ED794F305D742A1A818B9561A5C815E">
    <w:name w:val="9ED794F305D742A1A818B9561A5C815E"/>
    <w:rsid w:val="00732165"/>
    <w:rPr>
      <w:kern w:val="2"/>
      <w14:ligatures w14:val="standardContextual"/>
    </w:rPr>
  </w:style>
  <w:style w:type="paragraph" w:customStyle="1" w:styleId="BCBD476A98F44B85850480823520E168">
    <w:name w:val="BCBD476A98F44B85850480823520E168"/>
    <w:rsid w:val="00732165"/>
    <w:rPr>
      <w:kern w:val="2"/>
      <w14:ligatures w14:val="standardContextual"/>
    </w:rPr>
  </w:style>
  <w:style w:type="paragraph" w:customStyle="1" w:styleId="D533AA70B2BE4CEFA81D9E6A2421B0BC">
    <w:name w:val="D533AA70B2BE4CEFA81D9E6A2421B0BC"/>
    <w:rsid w:val="00732165"/>
    <w:rPr>
      <w:kern w:val="2"/>
      <w14:ligatures w14:val="standardContextual"/>
    </w:rPr>
  </w:style>
  <w:style w:type="paragraph" w:customStyle="1" w:styleId="C00B91442ACE4A2B969584F5D11675FA">
    <w:name w:val="C00B91442ACE4A2B969584F5D11675FA"/>
    <w:rsid w:val="00732165"/>
    <w:rPr>
      <w:kern w:val="2"/>
      <w14:ligatures w14:val="standardContextual"/>
    </w:rPr>
  </w:style>
  <w:style w:type="paragraph" w:customStyle="1" w:styleId="D4BD4AA9BD5A4A7DA82FF10C0D46412D">
    <w:name w:val="D4BD4AA9BD5A4A7DA82FF10C0D46412D"/>
    <w:rsid w:val="00732165"/>
    <w:rPr>
      <w:kern w:val="2"/>
      <w14:ligatures w14:val="standardContextual"/>
    </w:rPr>
  </w:style>
  <w:style w:type="paragraph" w:customStyle="1" w:styleId="EB7BCDE5438B42E6BBB7DF95ADE43489">
    <w:name w:val="EB7BCDE5438B42E6BBB7DF95ADE43489"/>
    <w:rsid w:val="00732165"/>
    <w:rPr>
      <w:kern w:val="2"/>
      <w14:ligatures w14:val="standardContextual"/>
    </w:rPr>
  </w:style>
  <w:style w:type="paragraph" w:customStyle="1" w:styleId="1B7B75092F774FBD994A03239F259BA8">
    <w:name w:val="1B7B75092F774FBD994A03239F259BA8"/>
    <w:rsid w:val="00732165"/>
    <w:rPr>
      <w:kern w:val="2"/>
      <w14:ligatures w14:val="standardContextual"/>
    </w:rPr>
  </w:style>
  <w:style w:type="paragraph" w:customStyle="1" w:styleId="80AC1135E7914C9CBFB42AFCE6083106">
    <w:name w:val="80AC1135E7914C9CBFB42AFCE6083106"/>
    <w:rsid w:val="00732165"/>
    <w:rPr>
      <w:kern w:val="2"/>
      <w14:ligatures w14:val="standardContextual"/>
    </w:rPr>
  </w:style>
  <w:style w:type="paragraph" w:customStyle="1" w:styleId="ACA5E8F29C80474B94B55EB874CED8C2">
    <w:name w:val="ACA5E8F29C80474B94B55EB874CED8C2"/>
    <w:rsid w:val="00732165"/>
    <w:rPr>
      <w:kern w:val="2"/>
      <w14:ligatures w14:val="standardContextual"/>
    </w:rPr>
  </w:style>
  <w:style w:type="paragraph" w:customStyle="1" w:styleId="88DD1547CB0348849EBF821E1B785EC0">
    <w:name w:val="88DD1547CB0348849EBF821E1B785EC0"/>
    <w:rsid w:val="00732165"/>
    <w:rPr>
      <w:kern w:val="2"/>
      <w14:ligatures w14:val="standardContextual"/>
    </w:rPr>
  </w:style>
  <w:style w:type="paragraph" w:customStyle="1" w:styleId="EBA6E450C5134853996BE6D373400219">
    <w:name w:val="EBA6E450C5134853996BE6D373400219"/>
    <w:rsid w:val="00732165"/>
    <w:rPr>
      <w:kern w:val="2"/>
      <w14:ligatures w14:val="standardContextual"/>
    </w:rPr>
  </w:style>
  <w:style w:type="paragraph" w:customStyle="1" w:styleId="F77EB55626574580939D341BC97442F0">
    <w:name w:val="F77EB55626574580939D341BC97442F0"/>
    <w:rsid w:val="00732165"/>
    <w:rPr>
      <w:kern w:val="2"/>
      <w14:ligatures w14:val="standardContextual"/>
    </w:rPr>
  </w:style>
  <w:style w:type="paragraph" w:customStyle="1" w:styleId="6DB76A0512B34062A43099C53EDC7256">
    <w:name w:val="6DB76A0512B34062A43099C53EDC7256"/>
    <w:rsid w:val="00732165"/>
    <w:rPr>
      <w:kern w:val="2"/>
      <w14:ligatures w14:val="standardContextual"/>
    </w:rPr>
  </w:style>
  <w:style w:type="paragraph" w:customStyle="1" w:styleId="747B06EC714642FAA764740635624300">
    <w:name w:val="747B06EC714642FAA764740635624300"/>
    <w:rsid w:val="00732165"/>
    <w:rPr>
      <w:kern w:val="2"/>
      <w14:ligatures w14:val="standardContextual"/>
    </w:rPr>
  </w:style>
  <w:style w:type="paragraph" w:customStyle="1" w:styleId="FE18CA4925DF4C83A6F2270085531F7C">
    <w:name w:val="FE18CA4925DF4C83A6F2270085531F7C"/>
    <w:rsid w:val="00732165"/>
    <w:rPr>
      <w:kern w:val="2"/>
      <w14:ligatures w14:val="standardContextual"/>
    </w:rPr>
  </w:style>
  <w:style w:type="paragraph" w:customStyle="1" w:styleId="D3760EC395C94F5D959C9B6EA4F4E34D">
    <w:name w:val="D3760EC395C94F5D959C9B6EA4F4E34D"/>
    <w:rsid w:val="00732165"/>
    <w:rPr>
      <w:kern w:val="2"/>
      <w14:ligatures w14:val="standardContextual"/>
    </w:rPr>
  </w:style>
  <w:style w:type="paragraph" w:customStyle="1" w:styleId="B65F6E2379724E819C5FF723BBBE5FCD">
    <w:name w:val="B65F6E2379724E819C5FF723BBBE5FCD"/>
    <w:rsid w:val="00732165"/>
    <w:rPr>
      <w:kern w:val="2"/>
      <w14:ligatures w14:val="standardContextual"/>
    </w:rPr>
  </w:style>
  <w:style w:type="paragraph" w:customStyle="1" w:styleId="DB14A64471834A46AA2DB506601CDACE">
    <w:name w:val="DB14A64471834A46AA2DB506601CDACE"/>
    <w:rsid w:val="00732165"/>
    <w:rPr>
      <w:kern w:val="2"/>
      <w14:ligatures w14:val="standardContextual"/>
    </w:rPr>
  </w:style>
  <w:style w:type="paragraph" w:customStyle="1" w:styleId="FD4B42AC77C248F7847FFFA72EFA710A">
    <w:name w:val="FD4B42AC77C248F7847FFFA72EFA710A"/>
    <w:rsid w:val="00732165"/>
    <w:rPr>
      <w:kern w:val="2"/>
      <w14:ligatures w14:val="standardContextual"/>
    </w:rPr>
  </w:style>
  <w:style w:type="paragraph" w:customStyle="1" w:styleId="446F0853121641FEA3B8EF5D3760EA48">
    <w:name w:val="446F0853121641FEA3B8EF5D3760EA48"/>
    <w:rsid w:val="00732165"/>
    <w:rPr>
      <w:kern w:val="2"/>
      <w14:ligatures w14:val="standardContextual"/>
    </w:rPr>
  </w:style>
  <w:style w:type="paragraph" w:customStyle="1" w:styleId="A17424044FD84BE59F3F6DFED9F6ED8F">
    <w:name w:val="A17424044FD84BE59F3F6DFED9F6ED8F"/>
    <w:rsid w:val="00732165"/>
    <w:rPr>
      <w:kern w:val="2"/>
      <w14:ligatures w14:val="standardContextual"/>
    </w:rPr>
  </w:style>
  <w:style w:type="paragraph" w:customStyle="1" w:styleId="9EE98B28B5034D4380FD8E7DD8135162">
    <w:name w:val="9EE98B28B5034D4380FD8E7DD8135162"/>
    <w:rsid w:val="00732165"/>
    <w:rPr>
      <w:kern w:val="2"/>
      <w14:ligatures w14:val="standardContextual"/>
    </w:rPr>
  </w:style>
  <w:style w:type="paragraph" w:customStyle="1" w:styleId="B1A432ABDE33491088AFD292FB6ECAF9">
    <w:name w:val="B1A432ABDE33491088AFD292FB6ECAF9"/>
    <w:rsid w:val="00732165"/>
    <w:rPr>
      <w:kern w:val="2"/>
      <w14:ligatures w14:val="standardContextual"/>
    </w:rPr>
  </w:style>
  <w:style w:type="paragraph" w:customStyle="1" w:styleId="BEBDDDE005AB4D55875C1696FCA012E2">
    <w:name w:val="BEBDDDE005AB4D55875C1696FCA012E2"/>
    <w:rsid w:val="00732165"/>
    <w:rPr>
      <w:kern w:val="2"/>
      <w14:ligatures w14:val="standardContextual"/>
    </w:rPr>
  </w:style>
  <w:style w:type="paragraph" w:customStyle="1" w:styleId="49251E8C07304CB590968838D33046AE">
    <w:name w:val="49251E8C07304CB590968838D33046AE"/>
    <w:rsid w:val="00732165"/>
    <w:rPr>
      <w:kern w:val="2"/>
      <w14:ligatures w14:val="standardContextual"/>
    </w:rPr>
  </w:style>
  <w:style w:type="paragraph" w:customStyle="1" w:styleId="8F23977B53D44F309BDEA0EEEB6DEE9F">
    <w:name w:val="8F23977B53D44F309BDEA0EEEB6DEE9F"/>
    <w:rsid w:val="00732165"/>
    <w:rPr>
      <w:kern w:val="2"/>
      <w14:ligatures w14:val="standardContextual"/>
    </w:rPr>
  </w:style>
  <w:style w:type="paragraph" w:customStyle="1" w:styleId="C2FBE2AE031B4E74B486C61C2A130F4C">
    <w:name w:val="C2FBE2AE031B4E74B486C61C2A130F4C"/>
    <w:rsid w:val="00732165"/>
    <w:rPr>
      <w:kern w:val="2"/>
      <w14:ligatures w14:val="standardContextual"/>
    </w:rPr>
  </w:style>
  <w:style w:type="paragraph" w:customStyle="1" w:styleId="E4FBA3B4C78548C69882D373A3BE4E4B">
    <w:name w:val="E4FBA3B4C78548C69882D373A3BE4E4B"/>
    <w:rsid w:val="00732165"/>
    <w:rPr>
      <w:kern w:val="2"/>
      <w14:ligatures w14:val="standardContextual"/>
    </w:rPr>
  </w:style>
  <w:style w:type="paragraph" w:customStyle="1" w:styleId="D5DD4C3B076A40DDACC1C260AEB53580">
    <w:name w:val="D5DD4C3B076A40DDACC1C260AEB53580"/>
    <w:rsid w:val="00732165"/>
    <w:rPr>
      <w:kern w:val="2"/>
      <w14:ligatures w14:val="standardContextual"/>
    </w:rPr>
  </w:style>
  <w:style w:type="paragraph" w:customStyle="1" w:styleId="020167FC962848E1862CFEBE3A0F4D4E">
    <w:name w:val="020167FC962848E1862CFEBE3A0F4D4E"/>
    <w:rsid w:val="00732165"/>
    <w:rPr>
      <w:kern w:val="2"/>
      <w14:ligatures w14:val="standardContextual"/>
    </w:rPr>
  </w:style>
  <w:style w:type="paragraph" w:customStyle="1" w:styleId="E1FA0F2B0BC94813800218B05C645426">
    <w:name w:val="E1FA0F2B0BC94813800218B05C645426"/>
    <w:rsid w:val="00732165"/>
    <w:rPr>
      <w:kern w:val="2"/>
      <w14:ligatures w14:val="standardContextual"/>
    </w:rPr>
  </w:style>
  <w:style w:type="paragraph" w:customStyle="1" w:styleId="23C9F3848003414EA076E26F1816A17E">
    <w:name w:val="23C9F3848003414EA076E26F1816A17E"/>
    <w:rsid w:val="00732165"/>
    <w:rPr>
      <w:kern w:val="2"/>
      <w14:ligatures w14:val="standardContextual"/>
    </w:rPr>
  </w:style>
  <w:style w:type="paragraph" w:customStyle="1" w:styleId="AE7105A9123947DF816959E9AAA6F55F">
    <w:name w:val="AE7105A9123947DF816959E9AAA6F55F"/>
    <w:rsid w:val="00732165"/>
    <w:rPr>
      <w:kern w:val="2"/>
      <w14:ligatures w14:val="standardContextual"/>
    </w:rPr>
  </w:style>
  <w:style w:type="paragraph" w:customStyle="1" w:styleId="3351DFA371F34688A7207C02B9F55CF3">
    <w:name w:val="3351DFA371F34688A7207C02B9F55CF3"/>
    <w:rsid w:val="00732165"/>
    <w:rPr>
      <w:kern w:val="2"/>
      <w14:ligatures w14:val="standardContextual"/>
    </w:rPr>
  </w:style>
  <w:style w:type="paragraph" w:customStyle="1" w:styleId="A1A4682516264D4AB1F032145766EB70">
    <w:name w:val="A1A4682516264D4AB1F032145766EB70"/>
    <w:rsid w:val="00732165"/>
    <w:rPr>
      <w:kern w:val="2"/>
      <w14:ligatures w14:val="standardContextual"/>
    </w:rPr>
  </w:style>
  <w:style w:type="paragraph" w:customStyle="1" w:styleId="CB86CD7B0BB1472C84772F3F18E1E12C">
    <w:name w:val="CB86CD7B0BB1472C84772F3F18E1E12C"/>
    <w:rsid w:val="00732165"/>
    <w:rPr>
      <w:kern w:val="2"/>
      <w14:ligatures w14:val="standardContextual"/>
    </w:rPr>
  </w:style>
  <w:style w:type="paragraph" w:customStyle="1" w:styleId="5084BEF2F2D4467D94C20E8FE19B1BC5">
    <w:name w:val="5084BEF2F2D4467D94C20E8FE19B1BC5"/>
    <w:rsid w:val="00732165"/>
    <w:rPr>
      <w:kern w:val="2"/>
      <w14:ligatures w14:val="standardContextual"/>
    </w:rPr>
  </w:style>
  <w:style w:type="paragraph" w:customStyle="1" w:styleId="69D24007BB4A4F169774BA11AB507E73">
    <w:name w:val="69D24007BB4A4F169774BA11AB507E73"/>
    <w:rsid w:val="00732165"/>
    <w:rPr>
      <w:kern w:val="2"/>
      <w14:ligatures w14:val="standardContextual"/>
    </w:rPr>
  </w:style>
  <w:style w:type="paragraph" w:customStyle="1" w:styleId="D1677FFAE6C0462FA526BA3B2DC89080">
    <w:name w:val="D1677FFAE6C0462FA526BA3B2DC89080"/>
    <w:rsid w:val="00732165"/>
    <w:rPr>
      <w:kern w:val="2"/>
      <w14:ligatures w14:val="standardContextual"/>
    </w:rPr>
  </w:style>
  <w:style w:type="paragraph" w:customStyle="1" w:styleId="E2DCFA23323948F893934166448C4823">
    <w:name w:val="E2DCFA23323948F893934166448C4823"/>
    <w:rsid w:val="00732165"/>
    <w:rPr>
      <w:kern w:val="2"/>
      <w14:ligatures w14:val="standardContextual"/>
    </w:rPr>
  </w:style>
  <w:style w:type="paragraph" w:customStyle="1" w:styleId="FC26A80DDD2A4BC985E411663431C406">
    <w:name w:val="FC26A80DDD2A4BC985E411663431C406"/>
    <w:rsid w:val="00732165"/>
    <w:rPr>
      <w:kern w:val="2"/>
      <w14:ligatures w14:val="standardContextual"/>
    </w:rPr>
  </w:style>
  <w:style w:type="paragraph" w:customStyle="1" w:styleId="6C22A17052E14A37B329D92082FC90E1">
    <w:name w:val="6C22A17052E14A37B329D92082FC90E1"/>
    <w:rsid w:val="00732165"/>
    <w:rPr>
      <w:kern w:val="2"/>
      <w14:ligatures w14:val="standardContextual"/>
    </w:rPr>
  </w:style>
  <w:style w:type="paragraph" w:customStyle="1" w:styleId="DC0F9F572EDE4EE982F102130C2BA9C9">
    <w:name w:val="DC0F9F572EDE4EE982F102130C2BA9C9"/>
    <w:rsid w:val="00732165"/>
    <w:rPr>
      <w:kern w:val="2"/>
      <w14:ligatures w14:val="standardContextual"/>
    </w:rPr>
  </w:style>
  <w:style w:type="paragraph" w:customStyle="1" w:styleId="8ACA6449E9854029A4416A07C168A5A1">
    <w:name w:val="8ACA6449E9854029A4416A07C168A5A1"/>
    <w:rsid w:val="00732165"/>
    <w:rPr>
      <w:kern w:val="2"/>
      <w14:ligatures w14:val="standardContextual"/>
    </w:rPr>
  </w:style>
  <w:style w:type="paragraph" w:customStyle="1" w:styleId="CEBD0B94E51B417EAB68789539B032E21">
    <w:name w:val="CEBD0B94E51B417EAB68789539B032E21"/>
    <w:rsid w:val="00187C9A"/>
    <w:pPr>
      <w:spacing w:after="0" w:line="276" w:lineRule="auto"/>
    </w:pPr>
    <w:rPr>
      <w:rFonts w:ascii="Tahoma" w:eastAsiaTheme="minorHAnsi" w:hAnsi="Tahoma"/>
    </w:rPr>
  </w:style>
  <w:style w:type="paragraph" w:customStyle="1" w:styleId="553A05D7596F40D9829FB7F5E76579B91">
    <w:name w:val="553A05D7596F40D9829FB7F5E76579B91"/>
    <w:rsid w:val="00187C9A"/>
    <w:pPr>
      <w:spacing w:after="0" w:line="276" w:lineRule="auto"/>
    </w:pPr>
    <w:rPr>
      <w:rFonts w:ascii="Tahoma" w:eastAsiaTheme="minorHAnsi" w:hAnsi="Tahoma"/>
    </w:rPr>
  </w:style>
  <w:style w:type="paragraph" w:customStyle="1" w:styleId="A7351AB2CBC6481FA7158A0B5B96779E1">
    <w:name w:val="A7351AB2CBC6481FA7158A0B5B96779E1"/>
    <w:rsid w:val="00187C9A"/>
    <w:pPr>
      <w:spacing w:after="0" w:line="276" w:lineRule="auto"/>
    </w:pPr>
    <w:rPr>
      <w:rFonts w:ascii="Tahoma" w:eastAsiaTheme="minorHAnsi" w:hAnsi="Tahoma"/>
    </w:rPr>
  </w:style>
  <w:style w:type="paragraph" w:customStyle="1" w:styleId="28BA26827FC04BD0B0A8C20560E631041">
    <w:name w:val="28BA26827FC04BD0B0A8C20560E631041"/>
    <w:rsid w:val="00187C9A"/>
    <w:pPr>
      <w:spacing w:after="0" w:line="276" w:lineRule="auto"/>
    </w:pPr>
    <w:rPr>
      <w:rFonts w:ascii="Tahoma" w:eastAsiaTheme="minorHAnsi" w:hAnsi="Tahoma"/>
    </w:rPr>
  </w:style>
  <w:style w:type="paragraph" w:customStyle="1" w:styleId="9F8E7F43629147F4B18C21952D944BBD1">
    <w:name w:val="9F8E7F43629147F4B18C21952D944BBD1"/>
    <w:rsid w:val="00187C9A"/>
    <w:pPr>
      <w:spacing w:after="0" w:line="276" w:lineRule="auto"/>
    </w:pPr>
    <w:rPr>
      <w:rFonts w:ascii="Tahoma" w:eastAsiaTheme="minorHAnsi" w:hAnsi="Tahoma"/>
    </w:rPr>
  </w:style>
  <w:style w:type="paragraph" w:customStyle="1" w:styleId="42D415B0FF904C5F86A6C71236D0E4BC1">
    <w:name w:val="42D415B0FF904C5F86A6C71236D0E4BC1"/>
    <w:rsid w:val="00187C9A"/>
    <w:pPr>
      <w:spacing w:after="0" w:line="276" w:lineRule="auto"/>
    </w:pPr>
    <w:rPr>
      <w:rFonts w:ascii="Tahoma" w:eastAsiaTheme="minorHAnsi" w:hAnsi="Tahoma"/>
    </w:rPr>
  </w:style>
  <w:style w:type="paragraph" w:customStyle="1" w:styleId="8098CEA710E74351898D1D85FC00A7911">
    <w:name w:val="8098CEA710E74351898D1D85FC00A7911"/>
    <w:rsid w:val="00187C9A"/>
    <w:pPr>
      <w:spacing w:after="0" w:line="276" w:lineRule="auto"/>
    </w:pPr>
    <w:rPr>
      <w:rFonts w:ascii="Tahoma" w:eastAsiaTheme="minorHAnsi" w:hAnsi="Tahoma"/>
    </w:rPr>
  </w:style>
  <w:style w:type="paragraph" w:customStyle="1" w:styleId="0F9C78E17CA64ED29B81D7DA21E6FF841">
    <w:name w:val="0F9C78E17CA64ED29B81D7DA21E6FF841"/>
    <w:rsid w:val="00187C9A"/>
    <w:pPr>
      <w:spacing w:after="0" w:line="276" w:lineRule="auto"/>
    </w:pPr>
    <w:rPr>
      <w:rFonts w:ascii="Tahoma" w:eastAsiaTheme="minorHAnsi" w:hAnsi="Tahoma"/>
    </w:rPr>
  </w:style>
  <w:style w:type="paragraph" w:customStyle="1" w:styleId="0C2AFA90F83D412FB58F342277DD288A1">
    <w:name w:val="0C2AFA90F83D412FB58F342277DD288A1"/>
    <w:rsid w:val="00187C9A"/>
    <w:pPr>
      <w:spacing w:after="0" w:line="276" w:lineRule="auto"/>
    </w:pPr>
    <w:rPr>
      <w:rFonts w:ascii="Tahoma" w:eastAsiaTheme="minorHAnsi" w:hAnsi="Tahoma"/>
    </w:rPr>
  </w:style>
  <w:style w:type="paragraph" w:customStyle="1" w:styleId="2BEE46009D3F4CEFABA66D04645330151">
    <w:name w:val="2BEE46009D3F4CEFABA66D04645330151"/>
    <w:rsid w:val="00187C9A"/>
    <w:pPr>
      <w:spacing w:after="0" w:line="276" w:lineRule="auto"/>
    </w:pPr>
    <w:rPr>
      <w:rFonts w:ascii="Tahoma" w:eastAsiaTheme="minorHAnsi" w:hAnsi="Tahoma"/>
    </w:rPr>
  </w:style>
  <w:style w:type="paragraph" w:customStyle="1" w:styleId="D4C66DDE4EBB4AE9B2740D17B9DA05921">
    <w:name w:val="D4C66DDE4EBB4AE9B2740D17B9DA05921"/>
    <w:rsid w:val="00187C9A"/>
    <w:pPr>
      <w:spacing w:after="0" w:line="276" w:lineRule="auto"/>
    </w:pPr>
    <w:rPr>
      <w:rFonts w:ascii="Tahoma" w:eastAsiaTheme="minorHAnsi" w:hAnsi="Tahoma"/>
    </w:rPr>
  </w:style>
  <w:style w:type="paragraph" w:customStyle="1" w:styleId="0C2810CA73DF41FAB954CB1002154F7F1">
    <w:name w:val="0C2810CA73DF41FAB954CB1002154F7F1"/>
    <w:rsid w:val="00187C9A"/>
    <w:pPr>
      <w:spacing w:after="0" w:line="276" w:lineRule="auto"/>
    </w:pPr>
    <w:rPr>
      <w:rFonts w:ascii="Tahoma" w:eastAsiaTheme="minorHAnsi" w:hAnsi="Tahoma"/>
    </w:rPr>
  </w:style>
  <w:style w:type="paragraph" w:customStyle="1" w:styleId="ED273998E8004964BB5A95C8CE081A511">
    <w:name w:val="ED273998E8004964BB5A95C8CE081A511"/>
    <w:rsid w:val="00187C9A"/>
    <w:pPr>
      <w:spacing w:after="0" w:line="276" w:lineRule="auto"/>
    </w:pPr>
    <w:rPr>
      <w:rFonts w:ascii="Tahoma" w:eastAsiaTheme="minorHAnsi" w:hAnsi="Tahoma"/>
    </w:rPr>
  </w:style>
  <w:style w:type="paragraph" w:customStyle="1" w:styleId="8739A95A86864AE0B5D501785AC869811">
    <w:name w:val="8739A95A86864AE0B5D501785AC869811"/>
    <w:rsid w:val="00187C9A"/>
    <w:pPr>
      <w:spacing w:after="0" w:line="276" w:lineRule="auto"/>
    </w:pPr>
    <w:rPr>
      <w:rFonts w:ascii="Tahoma" w:eastAsiaTheme="minorHAnsi" w:hAnsi="Tahoma"/>
    </w:rPr>
  </w:style>
  <w:style w:type="paragraph" w:customStyle="1" w:styleId="BB48688B0D6B4DB1BA5571229386557A1">
    <w:name w:val="BB48688B0D6B4DB1BA5571229386557A1"/>
    <w:rsid w:val="00187C9A"/>
    <w:pPr>
      <w:spacing w:after="0" w:line="276" w:lineRule="auto"/>
    </w:pPr>
    <w:rPr>
      <w:rFonts w:ascii="Tahoma" w:eastAsiaTheme="minorHAnsi" w:hAnsi="Tahoma"/>
    </w:rPr>
  </w:style>
  <w:style w:type="paragraph" w:customStyle="1" w:styleId="06DEF8E7B8164EBBB45612206814A5EB1">
    <w:name w:val="06DEF8E7B8164EBBB45612206814A5EB1"/>
    <w:rsid w:val="00187C9A"/>
    <w:pPr>
      <w:spacing w:after="0" w:line="276" w:lineRule="auto"/>
    </w:pPr>
    <w:rPr>
      <w:rFonts w:ascii="Tahoma" w:eastAsiaTheme="minorHAnsi" w:hAnsi="Tahoma"/>
    </w:rPr>
  </w:style>
  <w:style w:type="paragraph" w:customStyle="1" w:styleId="0858BDF2C77F4A72AE9E9FDCCC3AED431">
    <w:name w:val="0858BDF2C77F4A72AE9E9FDCCC3AED431"/>
    <w:rsid w:val="00187C9A"/>
    <w:pPr>
      <w:spacing w:after="0" w:line="276" w:lineRule="auto"/>
    </w:pPr>
    <w:rPr>
      <w:rFonts w:ascii="Tahoma" w:eastAsiaTheme="minorHAnsi" w:hAnsi="Tahoma"/>
    </w:rPr>
  </w:style>
  <w:style w:type="paragraph" w:customStyle="1" w:styleId="EC08A5039CC54AB89F09864A6CD1EEE51">
    <w:name w:val="EC08A5039CC54AB89F09864A6CD1EEE51"/>
    <w:rsid w:val="00187C9A"/>
    <w:pPr>
      <w:spacing w:after="0" w:line="276" w:lineRule="auto"/>
    </w:pPr>
    <w:rPr>
      <w:rFonts w:ascii="Tahoma" w:eastAsiaTheme="minorHAnsi" w:hAnsi="Tahoma"/>
    </w:rPr>
  </w:style>
  <w:style w:type="paragraph" w:customStyle="1" w:styleId="9D19B1160AF84ED1AFA48835CA8C10991">
    <w:name w:val="9D19B1160AF84ED1AFA48835CA8C10991"/>
    <w:rsid w:val="00187C9A"/>
    <w:pPr>
      <w:spacing w:after="0" w:line="276" w:lineRule="auto"/>
    </w:pPr>
    <w:rPr>
      <w:rFonts w:ascii="Tahoma" w:eastAsiaTheme="minorHAnsi" w:hAnsi="Tahoma"/>
    </w:rPr>
  </w:style>
  <w:style w:type="paragraph" w:customStyle="1" w:styleId="66DE6BADBEF9476591DAF38C8B8CF9701">
    <w:name w:val="66DE6BADBEF9476591DAF38C8B8CF9701"/>
    <w:rsid w:val="00187C9A"/>
    <w:pPr>
      <w:spacing w:after="0" w:line="276" w:lineRule="auto"/>
    </w:pPr>
    <w:rPr>
      <w:rFonts w:ascii="Tahoma" w:eastAsiaTheme="minorHAnsi" w:hAnsi="Tahoma"/>
    </w:rPr>
  </w:style>
  <w:style w:type="paragraph" w:customStyle="1" w:styleId="1A53F9498AFE47E09AD497DA178947CD1">
    <w:name w:val="1A53F9498AFE47E09AD497DA178947CD1"/>
    <w:rsid w:val="00187C9A"/>
    <w:pPr>
      <w:spacing w:after="0" w:line="276" w:lineRule="auto"/>
    </w:pPr>
    <w:rPr>
      <w:rFonts w:ascii="Tahoma" w:eastAsiaTheme="minorHAnsi" w:hAnsi="Tahoma"/>
    </w:rPr>
  </w:style>
  <w:style w:type="paragraph" w:customStyle="1" w:styleId="65A7548D7A364A9AAE33363725869EDE1">
    <w:name w:val="65A7548D7A364A9AAE33363725869EDE1"/>
    <w:rsid w:val="00187C9A"/>
    <w:pPr>
      <w:spacing w:after="0" w:line="276" w:lineRule="auto"/>
    </w:pPr>
    <w:rPr>
      <w:rFonts w:ascii="Tahoma" w:eastAsiaTheme="minorHAnsi" w:hAnsi="Tahoma"/>
    </w:rPr>
  </w:style>
  <w:style w:type="paragraph" w:customStyle="1" w:styleId="36A38BFEEF8848388A61FE0CDE23A11C1">
    <w:name w:val="36A38BFEEF8848388A61FE0CDE23A11C1"/>
    <w:rsid w:val="00187C9A"/>
    <w:pPr>
      <w:spacing w:after="0" w:line="276" w:lineRule="auto"/>
    </w:pPr>
    <w:rPr>
      <w:rFonts w:ascii="Tahoma" w:eastAsiaTheme="minorHAnsi" w:hAnsi="Tahoma"/>
    </w:rPr>
  </w:style>
  <w:style w:type="paragraph" w:customStyle="1" w:styleId="9EDCF1C31FEE4807BF4448EDFED9163A1">
    <w:name w:val="9EDCF1C31FEE4807BF4448EDFED9163A1"/>
    <w:rsid w:val="00187C9A"/>
    <w:pPr>
      <w:spacing w:after="0" w:line="276" w:lineRule="auto"/>
    </w:pPr>
    <w:rPr>
      <w:rFonts w:ascii="Tahoma" w:eastAsiaTheme="minorHAnsi" w:hAnsi="Tahoma"/>
    </w:rPr>
  </w:style>
  <w:style w:type="paragraph" w:customStyle="1" w:styleId="71E33C344C824591A8EEF0FC8502CCBA1">
    <w:name w:val="71E33C344C824591A8EEF0FC8502CCBA1"/>
    <w:rsid w:val="00187C9A"/>
    <w:pPr>
      <w:spacing w:after="0" w:line="276" w:lineRule="auto"/>
    </w:pPr>
    <w:rPr>
      <w:rFonts w:ascii="Tahoma" w:eastAsiaTheme="minorHAnsi" w:hAnsi="Tahoma"/>
    </w:rPr>
  </w:style>
  <w:style w:type="paragraph" w:customStyle="1" w:styleId="3B5A69A557834A499D54CCFF557120991">
    <w:name w:val="3B5A69A557834A499D54CCFF557120991"/>
    <w:rsid w:val="00187C9A"/>
    <w:pPr>
      <w:spacing w:after="0" w:line="276" w:lineRule="auto"/>
    </w:pPr>
    <w:rPr>
      <w:rFonts w:ascii="Tahoma" w:eastAsiaTheme="minorHAnsi" w:hAnsi="Tahoma"/>
    </w:rPr>
  </w:style>
  <w:style w:type="paragraph" w:customStyle="1" w:styleId="978C74C319FD46B4A1F418E3625D8D141">
    <w:name w:val="978C74C319FD46B4A1F418E3625D8D141"/>
    <w:rsid w:val="00187C9A"/>
    <w:pPr>
      <w:spacing w:after="0" w:line="276" w:lineRule="auto"/>
      <w:ind w:left="720"/>
    </w:pPr>
    <w:rPr>
      <w:rFonts w:ascii="Tahoma" w:eastAsiaTheme="minorHAnsi" w:hAnsi="Tahoma"/>
    </w:rPr>
  </w:style>
  <w:style w:type="paragraph" w:customStyle="1" w:styleId="D66FD3D2DAF14E1C9FAC4DF8BB5D14171">
    <w:name w:val="D66FD3D2DAF14E1C9FAC4DF8BB5D14171"/>
    <w:rsid w:val="00187C9A"/>
    <w:pPr>
      <w:spacing w:after="0" w:line="276" w:lineRule="auto"/>
    </w:pPr>
    <w:rPr>
      <w:rFonts w:ascii="Tahoma" w:eastAsiaTheme="minorHAnsi" w:hAnsi="Tahoma"/>
    </w:rPr>
  </w:style>
  <w:style w:type="paragraph" w:customStyle="1" w:styleId="AFED8B3962E94995B042C2ADE8D3D6891">
    <w:name w:val="AFED8B3962E94995B042C2ADE8D3D6891"/>
    <w:rsid w:val="00187C9A"/>
    <w:pPr>
      <w:spacing w:after="0" w:line="276" w:lineRule="auto"/>
    </w:pPr>
    <w:rPr>
      <w:rFonts w:ascii="Tahoma" w:eastAsiaTheme="minorHAnsi" w:hAnsi="Tahoma"/>
    </w:rPr>
  </w:style>
  <w:style w:type="paragraph" w:customStyle="1" w:styleId="97876CC61D164A8F8D75746BAE6C44181">
    <w:name w:val="97876CC61D164A8F8D75746BAE6C44181"/>
    <w:rsid w:val="00187C9A"/>
    <w:pPr>
      <w:spacing w:after="0" w:line="276" w:lineRule="auto"/>
    </w:pPr>
    <w:rPr>
      <w:rFonts w:ascii="Tahoma" w:eastAsiaTheme="minorHAnsi" w:hAnsi="Tahoma"/>
    </w:rPr>
  </w:style>
  <w:style w:type="paragraph" w:customStyle="1" w:styleId="53A12E44A1204D55BC4F2AF563BDC44F1">
    <w:name w:val="53A12E44A1204D55BC4F2AF563BDC44F1"/>
    <w:rsid w:val="00187C9A"/>
    <w:pPr>
      <w:spacing w:after="0" w:line="276" w:lineRule="auto"/>
    </w:pPr>
    <w:rPr>
      <w:rFonts w:ascii="Tahoma" w:eastAsiaTheme="minorHAnsi" w:hAnsi="Tahoma"/>
    </w:rPr>
  </w:style>
  <w:style w:type="paragraph" w:customStyle="1" w:styleId="A6FEB821754646B487855C7E817F08EA1">
    <w:name w:val="A6FEB821754646B487855C7E817F08EA1"/>
    <w:rsid w:val="00187C9A"/>
    <w:pPr>
      <w:spacing w:after="0" w:line="276" w:lineRule="auto"/>
    </w:pPr>
    <w:rPr>
      <w:rFonts w:ascii="Tahoma" w:eastAsiaTheme="minorHAnsi" w:hAnsi="Tahoma"/>
    </w:rPr>
  </w:style>
  <w:style w:type="paragraph" w:customStyle="1" w:styleId="810DFEF9EE3146EDAA0DDBCB5F216AC81">
    <w:name w:val="810DFEF9EE3146EDAA0DDBCB5F216AC81"/>
    <w:rsid w:val="00187C9A"/>
    <w:pPr>
      <w:spacing w:after="0" w:line="276" w:lineRule="auto"/>
    </w:pPr>
    <w:rPr>
      <w:rFonts w:ascii="Tahoma" w:eastAsiaTheme="minorHAnsi" w:hAnsi="Tahoma"/>
    </w:rPr>
  </w:style>
  <w:style w:type="paragraph" w:customStyle="1" w:styleId="4BDA0D691C3F4DD8AD1D65901ADA13FA1">
    <w:name w:val="4BDA0D691C3F4DD8AD1D65901ADA13FA1"/>
    <w:rsid w:val="00187C9A"/>
    <w:pPr>
      <w:spacing w:after="0" w:line="276" w:lineRule="auto"/>
    </w:pPr>
    <w:rPr>
      <w:rFonts w:ascii="Tahoma" w:eastAsiaTheme="minorHAnsi" w:hAnsi="Tahoma"/>
    </w:rPr>
  </w:style>
  <w:style w:type="paragraph" w:customStyle="1" w:styleId="6C05A8692C364D4AB0091A65174D98E81">
    <w:name w:val="6C05A8692C364D4AB0091A65174D98E81"/>
    <w:rsid w:val="00187C9A"/>
    <w:pPr>
      <w:spacing w:after="0" w:line="276" w:lineRule="auto"/>
    </w:pPr>
    <w:rPr>
      <w:rFonts w:ascii="Tahoma" w:eastAsiaTheme="minorHAnsi" w:hAnsi="Tahoma"/>
    </w:rPr>
  </w:style>
  <w:style w:type="paragraph" w:customStyle="1" w:styleId="DE2AB9C6014C4A2D9D307547A3E52AB51">
    <w:name w:val="DE2AB9C6014C4A2D9D307547A3E52AB51"/>
    <w:rsid w:val="00187C9A"/>
    <w:pPr>
      <w:spacing w:after="0" w:line="276" w:lineRule="auto"/>
    </w:pPr>
    <w:rPr>
      <w:rFonts w:ascii="Tahoma" w:eastAsiaTheme="minorHAnsi" w:hAnsi="Tahoma"/>
    </w:rPr>
  </w:style>
  <w:style w:type="paragraph" w:customStyle="1" w:styleId="83588D4ACA134A82BCDB815AB2F77C4B1">
    <w:name w:val="83588D4ACA134A82BCDB815AB2F77C4B1"/>
    <w:rsid w:val="00187C9A"/>
    <w:pPr>
      <w:spacing w:after="0" w:line="276" w:lineRule="auto"/>
    </w:pPr>
    <w:rPr>
      <w:rFonts w:ascii="Tahoma" w:eastAsiaTheme="minorHAnsi" w:hAnsi="Tahoma"/>
    </w:rPr>
  </w:style>
  <w:style w:type="paragraph" w:customStyle="1" w:styleId="0CABB305EDAF4C1DB138AB2FDB6A971B1">
    <w:name w:val="0CABB305EDAF4C1DB138AB2FDB6A971B1"/>
    <w:rsid w:val="00187C9A"/>
    <w:pPr>
      <w:spacing w:after="0" w:line="276" w:lineRule="auto"/>
    </w:pPr>
    <w:rPr>
      <w:rFonts w:ascii="Tahoma" w:eastAsiaTheme="minorHAnsi" w:hAnsi="Tahoma"/>
    </w:rPr>
  </w:style>
  <w:style w:type="paragraph" w:customStyle="1" w:styleId="EFDE6395873F4BEDA43E99479E91E3F51">
    <w:name w:val="EFDE6395873F4BEDA43E99479E91E3F51"/>
    <w:rsid w:val="00187C9A"/>
    <w:pPr>
      <w:spacing w:after="0" w:line="276" w:lineRule="auto"/>
    </w:pPr>
    <w:rPr>
      <w:rFonts w:ascii="Tahoma" w:eastAsiaTheme="minorHAnsi" w:hAnsi="Tahoma"/>
    </w:rPr>
  </w:style>
  <w:style w:type="paragraph" w:customStyle="1" w:styleId="DD17E7DEBE31422289C04DABE009D90B1">
    <w:name w:val="DD17E7DEBE31422289C04DABE009D90B1"/>
    <w:rsid w:val="00187C9A"/>
    <w:pPr>
      <w:spacing w:after="0" w:line="276" w:lineRule="auto"/>
    </w:pPr>
    <w:rPr>
      <w:rFonts w:ascii="Tahoma" w:eastAsiaTheme="minorHAnsi" w:hAnsi="Tahoma"/>
    </w:rPr>
  </w:style>
  <w:style w:type="paragraph" w:customStyle="1" w:styleId="371178A4C9E44530B7CC04335B889EC81">
    <w:name w:val="371178A4C9E44530B7CC04335B889EC81"/>
    <w:rsid w:val="00187C9A"/>
    <w:pPr>
      <w:spacing w:after="0" w:line="276" w:lineRule="auto"/>
    </w:pPr>
    <w:rPr>
      <w:rFonts w:ascii="Tahoma" w:eastAsiaTheme="minorHAnsi" w:hAnsi="Tahoma"/>
    </w:rPr>
  </w:style>
  <w:style w:type="paragraph" w:customStyle="1" w:styleId="432054BADBED440B8BCE0A61AE63B9F61">
    <w:name w:val="432054BADBED440B8BCE0A61AE63B9F61"/>
    <w:rsid w:val="00187C9A"/>
    <w:pPr>
      <w:spacing w:after="0" w:line="276" w:lineRule="auto"/>
    </w:pPr>
    <w:rPr>
      <w:rFonts w:ascii="Tahoma" w:eastAsiaTheme="minorHAnsi" w:hAnsi="Tahoma"/>
    </w:rPr>
  </w:style>
  <w:style w:type="paragraph" w:customStyle="1" w:styleId="7C6ED96B8F6F4A0B9AAA21754DB56D1D1">
    <w:name w:val="7C6ED96B8F6F4A0B9AAA21754DB56D1D1"/>
    <w:rsid w:val="00187C9A"/>
    <w:pPr>
      <w:spacing w:after="0" w:line="276" w:lineRule="auto"/>
    </w:pPr>
    <w:rPr>
      <w:rFonts w:ascii="Tahoma" w:eastAsiaTheme="minorHAnsi" w:hAnsi="Tahoma"/>
    </w:rPr>
  </w:style>
  <w:style w:type="paragraph" w:customStyle="1" w:styleId="D15FAD6A54884AAE808751FA94842BCF1">
    <w:name w:val="D15FAD6A54884AAE808751FA94842BCF1"/>
    <w:rsid w:val="00187C9A"/>
    <w:pPr>
      <w:spacing w:after="0" w:line="276" w:lineRule="auto"/>
    </w:pPr>
    <w:rPr>
      <w:rFonts w:ascii="Tahoma" w:eastAsiaTheme="minorHAnsi" w:hAnsi="Tahoma"/>
    </w:rPr>
  </w:style>
  <w:style w:type="paragraph" w:customStyle="1" w:styleId="E08F8FE2658F423A9B2EF7054C7DCCF71">
    <w:name w:val="E08F8FE2658F423A9B2EF7054C7DCCF71"/>
    <w:rsid w:val="00187C9A"/>
    <w:pPr>
      <w:spacing w:after="0" w:line="276" w:lineRule="auto"/>
    </w:pPr>
    <w:rPr>
      <w:rFonts w:ascii="Tahoma" w:eastAsiaTheme="minorHAnsi" w:hAnsi="Tahoma"/>
    </w:rPr>
  </w:style>
  <w:style w:type="paragraph" w:customStyle="1" w:styleId="5E466DD168E04C3990FE0F07BB800EFD1">
    <w:name w:val="5E466DD168E04C3990FE0F07BB800EFD1"/>
    <w:rsid w:val="00187C9A"/>
    <w:pPr>
      <w:spacing w:after="0" w:line="276" w:lineRule="auto"/>
    </w:pPr>
    <w:rPr>
      <w:rFonts w:ascii="Tahoma" w:eastAsiaTheme="minorHAnsi" w:hAnsi="Tahoma"/>
    </w:rPr>
  </w:style>
  <w:style w:type="paragraph" w:customStyle="1" w:styleId="EB934BC6BFD64DD1869DFE89D9E053FF1">
    <w:name w:val="EB934BC6BFD64DD1869DFE89D9E053FF1"/>
    <w:rsid w:val="00187C9A"/>
    <w:pPr>
      <w:spacing w:after="0" w:line="276" w:lineRule="auto"/>
    </w:pPr>
    <w:rPr>
      <w:rFonts w:ascii="Tahoma" w:eastAsiaTheme="minorHAnsi" w:hAnsi="Tahoma"/>
    </w:rPr>
  </w:style>
  <w:style w:type="paragraph" w:customStyle="1" w:styleId="649D76928AE6427FA0A1BEE77AD3481D1">
    <w:name w:val="649D76928AE6427FA0A1BEE77AD3481D1"/>
    <w:rsid w:val="00187C9A"/>
    <w:pPr>
      <w:spacing w:after="0" w:line="276" w:lineRule="auto"/>
    </w:pPr>
    <w:rPr>
      <w:rFonts w:ascii="Tahoma" w:eastAsiaTheme="minorHAnsi" w:hAnsi="Tahoma"/>
    </w:rPr>
  </w:style>
  <w:style w:type="paragraph" w:customStyle="1" w:styleId="1EF21262C23A4617803D82C502F044C71">
    <w:name w:val="1EF21262C23A4617803D82C502F044C71"/>
    <w:rsid w:val="00187C9A"/>
    <w:pPr>
      <w:spacing w:after="0" w:line="276" w:lineRule="auto"/>
    </w:pPr>
    <w:rPr>
      <w:rFonts w:ascii="Tahoma" w:eastAsiaTheme="minorHAnsi" w:hAnsi="Tahoma"/>
    </w:rPr>
  </w:style>
  <w:style w:type="paragraph" w:customStyle="1" w:styleId="1284717F49C84889AA0F6A6E0EE2B4C71">
    <w:name w:val="1284717F49C84889AA0F6A6E0EE2B4C71"/>
    <w:rsid w:val="00187C9A"/>
    <w:pPr>
      <w:spacing w:after="0" w:line="276" w:lineRule="auto"/>
    </w:pPr>
    <w:rPr>
      <w:rFonts w:ascii="Tahoma" w:eastAsiaTheme="minorHAnsi" w:hAnsi="Tahoma"/>
    </w:rPr>
  </w:style>
  <w:style w:type="paragraph" w:customStyle="1" w:styleId="4A010C23E5C34945A9E84FC35ACFC95F1">
    <w:name w:val="4A010C23E5C34945A9E84FC35ACFC95F1"/>
    <w:rsid w:val="00187C9A"/>
    <w:pPr>
      <w:spacing w:after="0" w:line="276" w:lineRule="auto"/>
    </w:pPr>
    <w:rPr>
      <w:rFonts w:ascii="Tahoma" w:eastAsiaTheme="minorHAnsi" w:hAnsi="Tahoma"/>
    </w:rPr>
  </w:style>
  <w:style w:type="paragraph" w:customStyle="1" w:styleId="D2482324F8CE45EB86420542FC25F2851">
    <w:name w:val="D2482324F8CE45EB86420542FC25F2851"/>
    <w:rsid w:val="00187C9A"/>
    <w:pPr>
      <w:spacing w:after="0" w:line="276" w:lineRule="auto"/>
    </w:pPr>
    <w:rPr>
      <w:rFonts w:ascii="Tahoma" w:eastAsiaTheme="minorHAnsi" w:hAnsi="Tahoma"/>
    </w:rPr>
  </w:style>
  <w:style w:type="paragraph" w:customStyle="1" w:styleId="F7F8322793924366B15775BFB1E93B891">
    <w:name w:val="F7F8322793924366B15775BFB1E93B891"/>
    <w:rsid w:val="00187C9A"/>
    <w:pPr>
      <w:spacing w:after="0" w:line="276" w:lineRule="auto"/>
    </w:pPr>
    <w:rPr>
      <w:rFonts w:ascii="Tahoma" w:eastAsiaTheme="minorHAnsi" w:hAnsi="Tahoma"/>
    </w:rPr>
  </w:style>
  <w:style w:type="paragraph" w:customStyle="1" w:styleId="0106CC53E5B940C9BD1E5D1A431A13861">
    <w:name w:val="0106CC53E5B940C9BD1E5D1A431A13861"/>
    <w:rsid w:val="00187C9A"/>
    <w:pPr>
      <w:spacing w:after="0" w:line="276" w:lineRule="auto"/>
    </w:pPr>
    <w:rPr>
      <w:rFonts w:ascii="Tahoma" w:eastAsiaTheme="minorHAnsi" w:hAnsi="Tahoma"/>
    </w:rPr>
  </w:style>
  <w:style w:type="paragraph" w:customStyle="1" w:styleId="76B507F6D00C4EE9983A04EBE3067FB61">
    <w:name w:val="76B507F6D00C4EE9983A04EBE3067FB61"/>
    <w:rsid w:val="00187C9A"/>
    <w:pPr>
      <w:spacing w:after="0" w:line="276" w:lineRule="auto"/>
    </w:pPr>
    <w:rPr>
      <w:rFonts w:ascii="Tahoma" w:eastAsiaTheme="minorHAnsi" w:hAnsi="Tahoma"/>
    </w:rPr>
  </w:style>
  <w:style w:type="paragraph" w:customStyle="1" w:styleId="51554C894912434692E4A743D79DBF7D1">
    <w:name w:val="51554C894912434692E4A743D79DBF7D1"/>
    <w:rsid w:val="00187C9A"/>
    <w:pPr>
      <w:spacing w:after="0" w:line="276" w:lineRule="auto"/>
    </w:pPr>
    <w:rPr>
      <w:rFonts w:ascii="Tahoma" w:eastAsiaTheme="minorHAnsi" w:hAnsi="Tahoma"/>
    </w:rPr>
  </w:style>
  <w:style w:type="paragraph" w:customStyle="1" w:styleId="5BE2BFB8976644818E20497D83E6171E1">
    <w:name w:val="5BE2BFB8976644818E20497D83E6171E1"/>
    <w:rsid w:val="00187C9A"/>
    <w:pPr>
      <w:spacing w:after="0" w:line="276" w:lineRule="auto"/>
    </w:pPr>
    <w:rPr>
      <w:rFonts w:ascii="Tahoma" w:eastAsiaTheme="minorHAnsi" w:hAnsi="Tahoma"/>
    </w:rPr>
  </w:style>
  <w:style w:type="paragraph" w:customStyle="1" w:styleId="1559CC1798434973A78B3D450BC772861">
    <w:name w:val="1559CC1798434973A78B3D450BC772861"/>
    <w:rsid w:val="00187C9A"/>
    <w:pPr>
      <w:spacing w:after="0" w:line="276" w:lineRule="auto"/>
    </w:pPr>
    <w:rPr>
      <w:rFonts w:ascii="Tahoma" w:eastAsiaTheme="minorHAnsi" w:hAnsi="Tahoma"/>
    </w:rPr>
  </w:style>
  <w:style w:type="paragraph" w:customStyle="1" w:styleId="EB199CCD98464F1B9630534610387E8D">
    <w:name w:val="EB199CCD98464F1B9630534610387E8D"/>
    <w:rsid w:val="00764330"/>
    <w:pPr>
      <w:spacing w:line="278" w:lineRule="auto"/>
    </w:pPr>
    <w:rPr>
      <w:kern w:val="2"/>
      <w:sz w:val="24"/>
      <w:szCs w:val="24"/>
      <w14:ligatures w14:val="standardContextual"/>
    </w:rPr>
  </w:style>
  <w:style w:type="paragraph" w:customStyle="1" w:styleId="A932FD95E8E642D5899232DD016F6E291">
    <w:name w:val="A932FD95E8E642D5899232DD016F6E291"/>
    <w:rsid w:val="00187C9A"/>
    <w:pPr>
      <w:spacing w:after="0" w:line="276" w:lineRule="auto"/>
    </w:pPr>
    <w:rPr>
      <w:rFonts w:ascii="Tahoma" w:eastAsiaTheme="minorHAnsi" w:hAnsi="Tahoma"/>
    </w:rPr>
  </w:style>
  <w:style w:type="paragraph" w:customStyle="1" w:styleId="AD6AD2CF9D3842E280E69C46413208BE1">
    <w:name w:val="AD6AD2CF9D3842E280E69C46413208BE1"/>
    <w:rsid w:val="00187C9A"/>
    <w:pPr>
      <w:spacing w:after="0" w:line="276" w:lineRule="auto"/>
    </w:pPr>
    <w:rPr>
      <w:rFonts w:ascii="Tahoma" w:eastAsiaTheme="minorHAnsi" w:hAnsi="Tahoma"/>
    </w:rPr>
  </w:style>
  <w:style w:type="paragraph" w:customStyle="1" w:styleId="6AED33A32F124060B7D7A5AEBF9C072C1">
    <w:name w:val="6AED33A32F124060B7D7A5AEBF9C072C1"/>
    <w:rsid w:val="00187C9A"/>
    <w:pPr>
      <w:spacing w:after="0" w:line="276" w:lineRule="auto"/>
    </w:pPr>
    <w:rPr>
      <w:rFonts w:ascii="Tahoma" w:eastAsiaTheme="minorHAnsi" w:hAnsi="Tahoma"/>
    </w:rPr>
  </w:style>
  <w:style w:type="paragraph" w:customStyle="1" w:styleId="DCA48964322B4DBA9F53E95F8122ADE01">
    <w:name w:val="DCA48964322B4DBA9F53E95F8122ADE01"/>
    <w:rsid w:val="00187C9A"/>
    <w:pPr>
      <w:spacing w:after="0" w:line="276" w:lineRule="auto"/>
    </w:pPr>
    <w:rPr>
      <w:rFonts w:ascii="Tahoma" w:eastAsiaTheme="minorHAnsi" w:hAnsi="Tahoma"/>
    </w:rPr>
  </w:style>
  <w:style w:type="paragraph" w:customStyle="1" w:styleId="6919B5296B4A40BBA6E5B9F173E351241">
    <w:name w:val="6919B5296B4A40BBA6E5B9F173E351241"/>
    <w:rsid w:val="00187C9A"/>
    <w:pPr>
      <w:spacing w:after="0" w:line="276" w:lineRule="auto"/>
    </w:pPr>
    <w:rPr>
      <w:rFonts w:ascii="Tahoma" w:eastAsiaTheme="minorHAnsi" w:hAnsi="Tahoma"/>
    </w:rPr>
  </w:style>
  <w:style w:type="paragraph" w:customStyle="1" w:styleId="952CA03F4B464B91A496D0E0BC54B6F91">
    <w:name w:val="952CA03F4B464B91A496D0E0BC54B6F91"/>
    <w:rsid w:val="00187C9A"/>
    <w:pPr>
      <w:spacing w:after="0" w:line="276" w:lineRule="auto"/>
    </w:pPr>
    <w:rPr>
      <w:rFonts w:ascii="Tahoma" w:eastAsiaTheme="minorHAnsi" w:hAnsi="Tahoma"/>
    </w:rPr>
  </w:style>
  <w:style w:type="paragraph" w:customStyle="1" w:styleId="5DC924BADE7B485CA00637656A4163731">
    <w:name w:val="5DC924BADE7B485CA00637656A4163731"/>
    <w:rsid w:val="00187C9A"/>
    <w:pPr>
      <w:spacing w:after="0" w:line="276" w:lineRule="auto"/>
    </w:pPr>
    <w:rPr>
      <w:rFonts w:ascii="Tahoma" w:eastAsiaTheme="minorHAnsi" w:hAnsi="Tahoma"/>
    </w:rPr>
  </w:style>
  <w:style w:type="paragraph" w:customStyle="1" w:styleId="F96DCBF89C534C36B2DDF2E550CA40DC1">
    <w:name w:val="F96DCBF89C534C36B2DDF2E550CA40DC1"/>
    <w:rsid w:val="00187C9A"/>
    <w:pPr>
      <w:spacing w:after="0" w:line="276" w:lineRule="auto"/>
    </w:pPr>
    <w:rPr>
      <w:rFonts w:ascii="Tahoma" w:eastAsiaTheme="minorHAnsi" w:hAnsi="Tahoma"/>
    </w:rPr>
  </w:style>
  <w:style w:type="paragraph" w:customStyle="1" w:styleId="B1E358E5E9A34D10B424FAAF6EED68131">
    <w:name w:val="B1E358E5E9A34D10B424FAAF6EED68131"/>
    <w:rsid w:val="00187C9A"/>
    <w:pPr>
      <w:spacing w:after="0" w:line="276" w:lineRule="auto"/>
    </w:pPr>
    <w:rPr>
      <w:rFonts w:ascii="Tahoma" w:eastAsiaTheme="minorHAnsi" w:hAnsi="Tahoma"/>
    </w:rPr>
  </w:style>
  <w:style w:type="paragraph" w:customStyle="1" w:styleId="BA96A65B6D554E2497319FD400A9797E1">
    <w:name w:val="BA96A65B6D554E2497319FD400A9797E1"/>
    <w:rsid w:val="00187C9A"/>
    <w:pPr>
      <w:spacing w:after="0" w:line="276" w:lineRule="auto"/>
    </w:pPr>
    <w:rPr>
      <w:rFonts w:ascii="Tahoma" w:eastAsiaTheme="minorHAnsi" w:hAnsi="Tahoma"/>
    </w:rPr>
  </w:style>
  <w:style w:type="paragraph" w:customStyle="1" w:styleId="7AE43BF22C8C49829C18A8CDBBF466F01">
    <w:name w:val="7AE43BF22C8C49829C18A8CDBBF466F01"/>
    <w:rsid w:val="00187C9A"/>
    <w:pPr>
      <w:spacing w:after="0" w:line="276" w:lineRule="auto"/>
    </w:pPr>
    <w:rPr>
      <w:rFonts w:ascii="Tahoma" w:eastAsiaTheme="minorHAnsi" w:hAnsi="Tahoma"/>
    </w:rPr>
  </w:style>
  <w:style w:type="paragraph" w:customStyle="1" w:styleId="98D51B4BCA4F4D14B03E90E4674EC6031">
    <w:name w:val="98D51B4BCA4F4D14B03E90E4674EC6031"/>
    <w:rsid w:val="00187C9A"/>
    <w:pPr>
      <w:spacing w:after="0" w:line="276" w:lineRule="auto"/>
    </w:pPr>
    <w:rPr>
      <w:rFonts w:ascii="Tahoma" w:eastAsiaTheme="minorHAnsi" w:hAnsi="Tahoma"/>
    </w:rPr>
  </w:style>
  <w:style w:type="paragraph" w:customStyle="1" w:styleId="95199679F7BB4029A9C6364EF690DEFE1">
    <w:name w:val="95199679F7BB4029A9C6364EF690DEFE1"/>
    <w:rsid w:val="00187C9A"/>
    <w:pPr>
      <w:spacing w:after="0" w:line="276" w:lineRule="auto"/>
    </w:pPr>
    <w:rPr>
      <w:rFonts w:ascii="Tahoma" w:eastAsiaTheme="minorHAnsi" w:hAnsi="Tahoma"/>
    </w:rPr>
  </w:style>
  <w:style w:type="paragraph" w:customStyle="1" w:styleId="BA4D11F38ADA43B895FD013562A7FE5D1">
    <w:name w:val="BA4D11F38ADA43B895FD013562A7FE5D1"/>
    <w:rsid w:val="00187C9A"/>
    <w:pPr>
      <w:spacing w:after="0" w:line="276" w:lineRule="auto"/>
    </w:pPr>
    <w:rPr>
      <w:rFonts w:ascii="Tahoma" w:eastAsiaTheme="minorHAnsi" w:hAnsi="Tahoma"/>
    </w:rPr>
  </w:style>
  <w:style w:type="paragraph" w:customStyle="1" w:styleId="CC30963536D747BD9641FE23593FDE281">
    <w:name w:val="CC30963536D747BD9641FE23593FDE281"/>
    <w:rsid w:val="00187C9A"/>
    <w:pPr>
      <w:spacing w:after="0" w:line="276" w:lineRule="auto"/>
    </w:pPr>
    <w:rPr>
      <w:rFonts w:ascii="Tahoma" w:eastAsiaTheme="minorHAnsi" w:hAnsi="Tahoma"/>
    </w:rPr>
  </w:style>
  <w:style w:type="paragraph" w:customStyle="1" w:styleId="93FB33DCC4F44FF7B63DE51C37DC02E21">
    <w:name w:val="93FB33DCC4F44FF7B63DE51C37DC02E21"/>
    <w:rsid w:val="00187C9A"/>
    <w:pPr>
      <w:spacing w:after="0" w:line="276" w:lineRule="auto"/>
    </w:pPr>
    <w:rPr>
      <w:rFonts w:ascii="Tahoma" w:eastAsiaTheme="minorHAnsi" w:hAnsi="Tahoma"/>
    </w:rPr>
  </w:style>
  <w:style w:type="paragraph" w:customStyle="1" w:styleId="864E6A3A85D044CBB94E852752E280191">
    <w:name w:val="864E6A3A85D044CBB94E852752E280191"/>
    <w:rsid w:val="00187C9A"/>
    <w:pPr>
      <w:spacing w:after="0" w:line="276" w:lineRule="auto"/>
    </w:pPr>
    <w:rPr>
      <w:rFonts w:ascii="Tahoma" w:eastAsiaTheme="minorHAnsi" w:hAnsi="Tahoma"/>
    </w:rPr>
  </w:style>
  <w:style w:type="paragraph" w:customStyle="1" w:styleId="83A450BCBD1245EB8F4072C11D569ACD1">
    <w:name w:val="83A450BCBD1245EB8F4072C11D569ACD1"/>
    <w:rsid w:val="00187C9A"/>
    <w:pPr>
      <w:spacing w:after="0" w:line="276" w:lineRule="auto"/>
    </w:pPr>
    <w:rPr>
      <w:rFonts w:ascii="Tahoma" w:eastAsiaTheme="minorHAnsi" w:hAnsi="Tahoma"/>
    </w:rPr>
  </w:style>
  <w:style w:type="paragraph" w:customStyle="1" w:styleId="AD1B4E1021604B9785418ADFA1183AEF1">
    <w:name w:val="AD1B4E1021604B9785418ADFA1183AEF1"/>
    <w:rsid w:val="00187C9A"/>
    <w:pPr>
      <w:spacing w:after="0" w:line="276" w:lineRule="auto"/>
    </w:pPr>
    <w:rPr>
      <w:rFonts w:ascii="Tahoma" w:eastAsiaTheme="minorHAnsi" w:hAnsi="Tahoma"/>
    </w:rPr>
  </w:style>
  <w:style w:type="paragraph" w:customStyle="1" w:styleId="52339492E20B48DAA18D76E9EF68EBFE1">
    <w:name w:val="52339492E20B48DAA18D76E9EF68EBFE1"/>
    <w:rsid w:val="00187C9A"/>
    <w:pPr>
      <w:spacing w:after="0" w:line="276" w:lineRule="auto"/>
    </w:pPr>
    <w:rPr>
      <w:rFonts w:ascii="Tahoma" w:eastAsiaTheme="minorHAnsi" w:hAnsi="Tahoma"/>
    </w:rPr>
  </w:style>
  <w:style w:type="paragraph" w:customStyle="1" w:styleId="A48753424F654D7B919CC0E074E05E481">
    <w:name w:val="A48753424F654D7B919CC0E074E05E481"/>
    <w:rsid w:val="00187C9A"/>
    <w:pPr>
      <w:spacing w:after="0" w:line="276" w:lineRule="auto"/>
    </w:pPr>
    <w:rPr>
      <w:rFonts w:ascii="Tahoma" w:eastAsiaTheme="minorHAnsi" w:hAnsi="Tahoma"/>
    </w:rPr>
  </w:style>
  <w:style w:type="paragraph" w:customStyle="1" w:styleId="589CC9F3F2724F92AA5208B0FDB78E811">
    <w:name w:val="589CC9F3F2724F92AA5208B0FDB78E811"/>
    <w:rsid w:val="00187C9A"/>
    <w:pPr>
      <w:spacing w:after="0" w:line="276" w:lineRule="auto"/>
    </w:pPr>
    <w:rPr>
      <w:rFonts w:ascii="Tahoma" w:eastAsiaTheme="minorHAnsi" w:hAnsi="Tahoma"/>
    </w:rPr>
  </w:style>
  <w:style w:type="paragraph" w:customStyle="1" w:styleId="C2DB7BEA78F7402BB7272B60EB6DC44C1">
    <w:name w:val="C2DB7BEA78F7402BB7272B60EB6DC44C1"/>
    <w:rsid w:val="00187C9A"/>
    <w:pPr>
      <w:spacing w:after="0" w:line="276" w:lineRule="auto"/>
    </w:pPr>
    <w:rPr>
      <w:rFonts w:ascii="Tahoma" w:eastAsiaTheme="minorHAnsi" w:hAnsi="Tahoma"/>
    </w:rPr>
  </w:style>
  <w:style w:type="paragraph" w:customStyle="1" w:styleId="B659CE2C0C724BA39425FA83D68A94221">
    <w:name w:val="B659CE2C0C724BA39425FA83D68A94221"/>
    <w:rsid w:val="00187C9A"/>
    <w:pPr>
      <w:spacing w:after="0" w:line="276" w:lineRule="auto"/>
    </w:pPr>
    <w:rPr>
      <w:rFonts w:ascii="Tahoma" w:eastAsiaTheme="minorHAnsi" w:hAnsi="Tahoma"/>
    </w:rPr>
  </w:style>
  <w:style w:type="paragraph" w:customStyle="1" w:styleId="D4E9E2CA9D6A424D809875B35E7C2E241">
    <w:name w:val="D4E9E2CA9D6A424D809875B35E7C2E241"/>
    <w:rsid w:val="00187C9A"/>
    <w:pPr>
      <w:spacing w:after="0" w:line="276" w:lineRule="auto"/>
    </w:pPr>
    <w:rPr>
      <w:rFonts w:ascii="Tahoma" w:eastAsiaTheme="minorHAnsi" w:hAnsi="Tahoma"/>
    </w:rPr>
  </w:style>
  <w:style w:type="paragraph" w:customStyle="1" w:styleId="C65696680B754776B4DF24E55B88DFBF1">
    <w:name w:val="C65696680B754776B4DF24E55B88DFBF1"/>
    <w:rsid w:val="00187C9A"/>
    <w:pPr>
      <w:spacing w:after="0" w:line="276" w:lineRule="auto"/>
    </w:pPr>
    <w:rPr>
      <w:rFonts w:ascii="Tahoma" w:eastAsiaTheme="minorHAnsi" w:hAnsi="Tahoma"/>
    </w:rPr>
  </w:style>
  <w:style w:type="paragraph" w:customStyle="1" w:styleId="B6811F6821DA484D804E647A3E7D69871">
    <w:name w:val="B6811F6821DA484D804E647A3E7D69871"/>
    <w:rsid w:val="00187C9A"/>
    <w:pPr>
      <w:spacing w:after="0" w:line="276" w:lineRule="auto"/>
    </w:pPr>
    <w:rPr>
      <w:rFonts w:ascii="Tahoma" w:eastAsiaTheme="minorHAnsi" w:hAnsi="Tahoma"/>
    </w:rPr>
  </w:style>
  <w:style w:type="paragraph" w:customStyle="1" w:styleId="A2FD765F3E0E4F1FAF8528E05B102F291">
    <w:name w:val="A2FD765F3E0E4F1FAF8528E05B102F291"/>
    <w:rsid w:val="00187C9A"/>
    <w:pPr>
      <w:spacing w:after="0" w:line="276" w:lineRule="auto"/>
    </w:pPr>
    <w:rPr>
      <w:rFonts w:ascii="Tahoma" w:eastAsiaTheme="minorHAnsi" w:hAnsi="Tahoma"/>
    </w:rPr>
  </w:style>
  <w:style w:type="paragraph" w:customStyle="1" w:styleId="5FBBE5660D8F49F2BED3ED4B598D38341">
    <w:name w:val="5FBBE5660D8F49F2BED3ED4B598D38341"/>
    <w:rsid w:val="00187C9A"/>
    <w:pPr>
      <w:spacing w:after="0" w:line="276" w:lineRule="auto"/>
    </w:pPr>
    <w:rPr>
      <w:rFonts w:ascii="Tahoma" w:eastAsiaTheme="minorHAnsi" w:hAnsi="Tahoma"/>
    </w:rPr>
  </w:style>
  <w:style w:type="paragraph" w:customStyle="1" w:styleId="4CDBD0BEB5D04CC2A902397FA74412D81">
    <w:name w:val="4CDBD0BEB5D04CC2A902397FA74412D81"/>
    <w:rsid w:val="00187C9A"/>
    <w:pPr>
      <w:spacing w:after="0" w:line="276" w:lineRule="auto"/>
    </w:pPr>
    <w:rPr>
      <w:rFonts w:ascii="Tahoma" w:eastAsiaTheme="minorHAnsi" w:hAnsi="Tahoma"/>
    </w:rPr>
  </w:style>
  <w:style w:type="paragraph" w:customStyle="1" w:styleId="397A49850AC14B7F84A4B1EB8139D4A21">
    <w:name w:val="397A49850AC14B7F84A4B1EB8139D4A21"/>
    <w:rsid w:val="00187C9A"/>
    <w:pPr>
      <w:spacing w:after="0" w:line="276" w:lineRule="auto"/>
    </w:pPr>
    <w:rPr>
      <w:rFonts w:ascii="Tahoma" w:eastAsiaTheme="minorHAnsi" w:hAnsi="Tahoma"/>
    </w:rPr>
  </w:style>
  <w:style w:type="paragraph" w:customStyle="1" w:styleId="FE33846CD47743CFA3D731342798D2A91">
    <w:name w:val="FE33846CD47743CFA3D731342798D2A91"/>
    <w:rsid w:val="00187C9A"/>
    <w:pPr>
      <w:spacing w:after="0" w:line="276" w:lineRule="auto"/>
    </w:pPr>
    <w:rPr>
      <w:rFonts w:ascii="Tahoma" w:eastAsiaTheme="minorHAnsi" w:hAnsi="Tahoma"/>
    </w:rPr>
  </w:style>
  <w:style w:type="paragraph" w:customStyle="1" w:styleId="A93262D2BC8C473AB5AE8195F44497E31">
    <w:name w:val="A93262D2BC8C473AB5AE8195F44497E31"/>
    <w:rsid w:val="00187C9A"/>
    <w:pPr>
      <w:spacing w:after="0" w:line="276" w:lineRule="auto"/>
    </w:pPr>
    <w:rPr>
      <w:rFonts w:ascii="Tahoma" w:eastAsiaTheme="minorHAnsi" w:hAnsi="Tahoma"/>
    </w:rPr>
  </w:style>
  <w:style w:type="paragraph" w:customStyle="1" w:styleId="6EF226C8504347F5BCF5395FC0DDEB3C1">
    <w:name w:val="6EF226C8504347F5BCF5395FC0DDEB3C1"/>
    <w:rsid w:val="00187C9A"/>
    <w:pPr>
      <w:spacing w:after="0" w:line="276" w:lineRule="auto"/>
    </w:pPr>
    <w:rPr>
      <w:rFonts w:ascii="Tahoma" w:eastAsiaTheme="minorHAnsi" w:hAnsi="Tahoma"/>
    </w:rPr>
  </w:style>
  <w:style w:type="paragraph" w:customStyle="1" w:styleId="B6B0D71D0CB74C418A7438826DAC16561">
    <w:name w:val="B6B0D71D0CB74C418A7438826DAC16561"/>
    <w:rsid w:val="00187C9A"/>
    <w:pPr>
      <w:spacing w:after="0" w:line="276" w:lineRule="auto"/>
    </w:pPr>
    <w:rPr>
      <w:rFonts w:ascii="Tahoma" w:eastAsiaTheme="minorHAnsi" w:hAnsi="Tahoma"/>
    </w:rPr>
  </w:style>
  <w:style w:type="paragraph" w:customStyle="1" w:styleId="790F8D3CCE354CC899EE19D0F3FB77FA1">
    <w:name w:val="790F8D3CCE354CC899EE19D0F3FB77FA1"/>
    <w:rsid w:val="00187C9A"/>
    <w:pPr>
      <w:spacing w:after="0" w:line="276" w:lineRule="auto"/>
    </w:pPr>
    <w:rPr>
      <w:rFonts w:ascii="Tahoma" w:eastAsiaTheme="minorHAnsi" w:hAnsi="Tahoma"/>
    </w:rPr>
  </w:style>
  <w:style w:type="paragraph" w:customStyle="1" w:styleId="7301777EA2514D4ABB5E1BBB002B3F7E1">
    <w:name w:val="7301777EA2514D4ABB5E1BBB002B3F7E1"/>
    <w:rsid w:val="00187C9A"/>
    <w:pPr>
      <w:spacing w:after="0" w:line="276" w:lineRule="auto"/>
    </w:pPr>
    <w:rPr>
      <w:rFonts w:ascii="Tahoma" w:eastAsiaTheme="minorHAnsi" w:hAnsi="Tahoma"/>
    </w:rPr>
  </w:style>
  <w:style w:type="paragraph" w:customStyle="1" w:styleId="A848539F6EEE470DB3B37661E6A80A9B1">
    <w:name w:val="A848539F6EEE470DB3B37661E6A80A9B1"/>
    <w:rsid w:val="00187C9A"/>
    <w:pPr>
      <w:spacing w:after="0" w:line="276" w:lineRule="auto"/>
    </w:pPr>
    <w:rPr>
      <w:rFonts w:ascii="Tahoma" w:eastAsiaTheme="minorHAnsi" w:hAnsi="Tahoma"/>
    </w:rPr>
  </w:style>
  <w:style w:type="paragraph" w:customStyle="1" w:styleId="47FA634654794574B86A11AB6A31C5031">
    <w:name w:val="47FA634654794574B86A11AB6A31C5031"/>
    <w:rsid w:val="00187C9A"/>
    <w:pPr>
      <w:spacing w:after="0" w:line="276" w:lineRule="auto"/>
    </w:pPr>
    <w:rPr>
      <w:rFonts w:ascii="Tahoma" w:eastAsiaTheme="minorHAnsi" w:hAnsi="Tahoma"/>
    </w:rPr>
  </w:style>
  <w:style w:type="paragraph" w:customStyle="1" w:styleId="E62A452D760A463A9236AFD20E0893751">
    <w:name w:val="E62A452D760A463A9236AFD20E0893751"/>
    <w:rsid w:val="00187C9A"/>
    <w:pPr>
      <w:spacing w:after="0" w:line="276" w:lineRule="auto"/>
    </w:pPr>
    <w:rPr>
      <w:rFonts w:ascii="Tahoma" w:eastAsiaTheme="minorHAnsi" w:hAnsi="Tahoma"/>
    </w:rPr>
  </w:style>
  <w:style w:type="paragraph" w:customStyle="1" w:styleId="4E077A9B55EB4DEC9D97D1F37A09D5151">
    <w:name w:val="4E077A9B55EB4DEC9D97D1F37A09D5151"/>
    <w:rsid w:val="00187C9A"/>
    <w:pPr>
      <w:spacing w:after="0" w:line="276" w:lineRule="auto"/>
    </w:pPr>
    <w:rPr>
      <w:rFonts w:ascii="Tahoma" w:eastAsiaTheme="minorHAnsi" w:hAnsi="Tahoma"/>
    </w:rPr>
  </w:style>
  <w:style w:type="paragraph" w:customStyle="1" w:styleId="8F2B3635C49B41B998A616F0C7F126CA1">
    <w:name w:val="8F2B3635C49B41B998A616F0C7F126CA1"/>
    <w:rsid w:val="00187C9A"/>
    <w:pPr>
      <w:spacing w:after="0" w:line="276" w:lineRule="auto"/>
    </w:pPr>
    <w:rPr>
      <w:rFonts w:ascii="Tahoma" w:eastAsiaTheme="minorHAnsi" w:hAnsi="Tahoma"/>
    </w:rPr>
  </w:style>
  <w:style w:type="paragraph" w:customStyle="1" w:styleId="BEAF60E872B64DB59E0E78A268178A8E1">
    <w:name w:val="BEAF60E872B64DB59E0E78A268178A8E1"/>
    <w:rsid w:val="00187C9A"/>
    <w:pPr>
      <w:spacing w:after="0" w:line="276" w:lineRule="auto"/>
    </w:pPr>
    <w:rPr>
      <w:rFonts w:ascii="Tahoma" w:eastAsiaTheme="minorHAnsi" w:hAnsi="Tahoma"/>
    </w:rPr>
  </w:style>
  <w:style w:type="paragraph" w:customStyle="1" w:styleId="AA42A905E0B3487D941DA17A7A22F8891">
    <w:name w:val="AA42A905E0B3487D941DA17A7A22F8891"/>
    <w:rsid w:val="00187C9A"/>
    <w:pPr>
      <w:spacing w:after="0" w:line="276" w:lineRule="auto"/>
    </w:pPr>
    <w:rPr>
      <w:rFonts w:ascii="Tahoma" w:eastAsiaTheme="minorHAnsi" w:hAnsi="Tahoma"/>
    </w:rPr>
  </w:style>
  <w:style w:type="paragraph" w:customStyle="1" w:styleId="476D31B6148C4333B417CF38A6928C661">
    <w:name w:val="476D31B6148C4333B417CF38A6928C661"/>
    <w:rsid w:val="00187C9A"/>
    <w:pPr>
      <w:spacing w:after="0" w:line="276" w:lineRule="auto"/>
    </w:pPr>
    <w:rPr>
      <w:rFonts w:ascii="Tahoma" w:eastAsiaTheme="minorHAnsi" w:hAnsi="Tahoma"/>
    </w:rPr>
  </w:style>
  <w:style w:type="paragraph" w:customStyle="1" w:styleId="68C4EB7EDB264CA08760CA36048E85731">
    <w:name w:val="68C4EB7EDB264CA08760CA36048E85731"/>
    <w:rsid w:val="00187C9A"/>
    <w:pPr>
      <w:spacing w:after="0" w:line="276" w:lineRule="auto"/>
    </w:pPr>
    <w:rPr>
      <w:rFonts w:ascii="Tahoma" w:eastAsiaTheme="minorHAnsi" w:hAnsi="Tahoma"/>
    </w:rPr>
  </w:style>
  <w:style w:type="paragraph" w:customStyle="1" w:styleId="21E69B5950C14ADE9F637F8382E3B8C51">
    <w:name w:val="21E69B5950C14ADE9F637F8382E3B8C51"/>
    <w:rsid w:val="00187C9A"/>
    <w:pPr>
      <w:spacing w:after="0" w:line="276" w:lineRule="auto"/>
    </w:pPr>
    <w:rPr>
      <w:rFonts w:ascii="Tahoma" w:eastAsiaTheme="minorHAnsi" w:hAnsi="Tahoma"/>
    </w:rPr>
  </w:style>
  <w:style w:type="paragraph" w:customStyle="1" w:styleId="F0B315F66B3547509E944376E66529451">
    <w:name w:val="F0B315F66B3547509E944376E66529451"/>
    <w:rsid w:val="00187C9A"/>
    <w:pPr>
      <w:spacing w:after="0" w:line="276" w:lineRule="auto"/>
    </w:pPr>
    <w:rPr>
      <w:rFonts w:ascii="Tahoma" w:eastAsiaTheme="minorHAnsi" w:hAnsi="Tahoma"/>
    </w:rPr>
  </w:style>
  <w:style w:type="paragraph" w:customStyle="1" w:styleId="8AB1B8548AF440A2A8CA2D99B00AFADB1">
    <w:name w:val="8AB1B8548AF440A2A8CA2D99B00AFADB1"/>
    <w:rsid w:val="00187C9A"/>
    <w:pPr>
      <w:spacing w:after="0" w:line="276" w:lineRule="auto"/>
    </w:pPr>
    <w:rPr>
      <w:rFonts w:ascii="Tahoma" w:eastAsiaTheme="minorHAnsi" w:hAnsi="Tahoma"/>
    </w:rPr>
  </w:style>
  <w:style w:type="paragraph" w:customStyle="1" w:styleId="CF2C5DAEA1C34D798DDDC73FA966372A1">
    <w:name w:val="CF2C5DAEA1C34D798DDDC73FA966372A1"/>
    <w:rsid w:val="00187C9A"/>
    <w:pPr>
      <w:spacing w:after="0" w:line="276" w:lineRule="auto"/>
    </w:pPr>
    <w:rPr>
      <w:rFonts w:ascii="Tahoma" w:eastAsiaTheme="minorHAnsi" w:hAnsi="Tahoma"/>
    </w:rPr>
  </w:style>
  <w:style w:type="paragraph" w:customStyle="1" w:styleId="6EA69AAE35AF45F7A93BF718CE2732B11">
    <w:name w:val="6EA69AAE35AF45F7A93BF718CE2732B11"/>
    <w:rsid w:val="00187C9A"/>
    <w:pPr>
      <w:spacing w:after="0" w:line="276" w:lineRule="auto"/>
    </w:pPr>
    <w:rPr>
      <w:rFonts w:ascii="Tahoma" w:eastAsiaTheme="minorHAnsi" w:hAnsi="Tahoma"/>
    </w:rPr>
  </w:style>
  <w:style w:type="paragraph" w:customStyle="1" w:styleId="6E07C3EC4C0C4E6B977F20D07C6E3A6B1">
    <w:name w:val="6E07C3EC4C0C4E6B977F20D07C6E3A6B1"/>
    <w:rsid w:val="00187C9A"/>
    <w:pPr>
      <w:spacing w:after="0" w:line="276" w:lineRule="auto"/>
    </w:pPr>
    <w:rPr>
      <w:rFonts w:ascii="Tahoma" w:eastAsiaTheme="minorHAnsi" w:hAnsi="Tahoma"/>
    </w:rPr>
  </w:style>
  <w:style w:type="paragraph" w:customStyle="1" w:styleId="6BF75E1E56644C54BFE8FCE267AA11841">
    <w:name w:val="6BF75E1E56644C54BFE8FCE267AA11841"/>
    <w:rsid w:val="00187C9A"/>
    <w:pPr>
      <w:spacing w:after="0" w:line="276" w:lineRule="auto"/>
    </w:pPr>
    <w:rPr>
      <w:rFonts w:ascii="Tahoma" w:eastAsiaTheme="minorHAnsi" w:hAnsi="Tahoma"/>
    </w:rPr>
  </w:style>
  <w:style w:type="paragraph" w:customStyle="1" w:styleId="FF999F1731C54132BCEA000D9FEA59111">
    <w:name w:val="FF999F1731C54132BCEA000D9FEA59111"/>
    <w:rsid w:val="00187C9A"/>
    <w:pPr>
      <w:spacing w:after="0" w:line="276" w:lineRule="auto"/>
    </w:pPr>
    <w:rPr>
      <w:rFonts w:ascii="Tahoma" w:eastAsiaTheme="minorHAnsi" w:hAnsi="Tahoma"/>
    </w:rPr>
  </w:style>
  <w:style w:type="paragraph" w:customStyle="1" w:styleId="3847FD8C87A941A1B5AEDA9879A0D3EE1">
    <w:name w:val="3847FD8C87A941A1B5AEDA9879A0D3EE1"/>
    <w:rsid w:val="00187C9A"/>
    <w:pPr>
      <w:spacing w:after="0" w:line="276" w:lineRule="auto"/>
    </w:pPr>
    <w:rPr>
      <w:rFonts w:ascii="Tahoma" w:eastAsiaTheme="minorHAnsi" w:hAnsi="Tahoma"/>
    </w:rPr>
  </w:style>
  <w:style w:type="paragraph" w:customStyle="1" w:styleId="AFD00474951E4BD6AF4D76B3045238F71">
    <w:name w:val="AFD00474951E4BD6AF4D76B3045238F71"/>
    <w:rsid w:val="00187C9A"/>
    <w:pPr>
      <w:spacing w:after="0" w:line="276" w:lineRule="auto"/>
    </w:pPr>
    <w:rPr>
      <w:rFonts w:ascii="Tahoma" w:eastAsiaTheme="minorHAnsi" w:hAnsi="Tahoma"/>
    </w:rPr>
  </w:style>
  <w:style w:type="paragraph" w:customStyle="1" w:styleId="B84EA9FA0D6F4E9DA99D38CED5ED4D121">
    <w:name w:val="B84EA9FA0D6F4E9DA99D38CED5ED4D121"/>
    <w:rsid w:val="00187C9A"/>
    <w:pPr>
      <w:spacing w:after="0" w:line="276" w:lineRule="auto"/>
    </w:pPr>
    <w:rPr>
      <w:rFonts w:ascii="Tahoma" w:eastAsiaTheme="minorHAnsi" w:hAnsi="Tahoma"/>
    </w:rPr>
  </w:style>
  <w:style w:type="paragraph" w:customStyle="1" w:styleId="446BD4CBA9A2462DA2D89D4ABD3ABA841">
    <w:name w:val="446BD4CBA9A2462DA2D89D4ABD3ABA841"/>
    <w:rsid w:val="00187C9A"/>
    <w:pPr>
      <w:spacing w:after="0" w:line="276" w:lineRule="auto"/>
    </w:pPr>
    <w:rPr>
      <w:rFonts w:ascii="Tahoma" w:eastAsiaTheme="minorHAnsi" w:hAnsi="Tahoma"/>
    </w:rPr>
  </w:style>
  <w:style w:type="paragraph" w:customStyle="1" w:styleId="2A12E302F7734ED881BA6337E75E536E1">
    <w:name w:val="2A12E302F7734ED881BA6337E75E536E1"/>
    <w:rsid w:val="00187C9A"/>
    <w:pPr>
      <w:spacing w:after="0" w:line="276" w:lineRule="auto"/>
    </w:pPr>
    <w:rPr>
      <w:rFonts w:ascii="Tahoma" w:eastAsiaTheme="minorHAnsi" w:hAnsi="Tahoma"/>
    </w:rPr>
  </w:style>
  <w:style w:type="paragraph" w:customStyle="1" w:styleId="A7FD2D18AD7240FAA39F39171853DCC91">
    <w:name w:val="A7FD2D18AD7240FAA39F39171853DCC91"/>
    <w:rsid w:val="00187C9A"/>
    <w:pPr>
      <w:spacing w:after="0" w:line="276" w:lineRule="auto"/>
    </w:pPr>
    <w:rPr>
      <w:rFonts w:ascii="Tahoma" w:eastAsiaTheme="minorHAnsi" w:hAnsi="Tahoma"/>
    </w:rPr>
  </w:style>
  <w:style w:type="paragraph" w:customStyle="1" w:styleId="2A9ACE0766DD4BA89827117282DCC9531">
    <w:name w:val="2A9ACE0766DD4BA89827117282DCC9531"/>
    <w:rsid w:val="00187C9A"/>
    <w:pPr>
      <w:spacing w:after="0" w:line="276" w:lineRule="auto"/>
    </w:pPr>
    <w:rPr>
      <w:rFonts w:ascii="Tahoma" w:eastAsiaTheme="minorHAnsi" w:hAnsi="Tahoma"/>
    </w:rPr>
  </w:style>
  <w:style w:type="paragraph" w:customStyle="1" w:styleId="BE32B20C1EEC45DABF28816AB88A1B5F1">
    <w:name w:val="BE32B20C1EEC45DABF28816AB88A1B5F1"/>
    <w:rsid w:val="00187C9A"/>
    <w:pPr>
      <w:spacing w:after="0" w:line="276" w:lineRule="auto"/>
    </w:pPr>
    <w:rPr>
      <w:rFonts w:ascii="Tahoma" w:eastAsiaTheme="minorHAnsi" w:hAnsi="Tahoma"/>
    </w:rPr>
  </w:style>
  <w:style w:type="paragraph" w:customStyle="1" w:styleId="7B42671318674ECCA5D8879A3E87976C1">
    <w:name w:val="7B42671318674ECCA5D8879A3E87976C1"/>
    <w:rsid w:val="00187C9A"/>
    <w:pPr>
      <w:spacing w:after="0" w:line="276" w:lineRule="auto"/>
    </w:pPr>
    <w:rPr>
      <w:rFonts w:ascii="Tahoma" w:eastAsiaTheme="minorHAnsi" w:hAnsi="Tahoma"/>
    </w:rPr>
  </w:style>
  <w:style w:type="paragraph" w:customStyle="1" w:styleId="8FE89083153641C18ED504E443429AF61">
    <w:name w:val="8FE89083153641C18ED504E443429AF61"/>
    <w:rsid w:val="00187C9A"/>
    <w:pPr>
      <w:spacing w:after="0" w:line="276" w:lineRule="auto"/>
    </w:pPr>
    <w:rPr>
      <w:rFonts w:ascii="Tahoma" w:eastAsiaTheme="minorHAnsi" w:hAnsi="Tahoma"/>
    </w:rPr>
  </w:style>
  <w:style w:type="paragraph" w:customStyle="1" w:styleId="0D3D6FE05A6740BD894E66D033891CF21">
    <w:name w:val="0D3D6FE05A6740BD894E66D033891CF21"/>
    <w:rsid w:val="00187C9A"/>
    <w:pPr>
      <w:spacing w:after="0" w:line="276" w:lineRule="auto"/>
    </w:pPr>
    <w:rPr>
      <w:rFonts w:ascii="Tahoma" w:eastAsiaTheme="minorHAnsi" w:hAnsi="Tahoma"/>
    </w:rPr>
  </w:style>
  <w:style w:type="paragraph" w:customStyle="1" w:styleId="5297324744A84E8996688674D62ED9A61">
    <w:name w:val="5297324744A84E8996688674D62ED9A61"/>
    <w:rsid w:val="00187C9A"/>
    <w:pPr>
      <w:spacing w:after="0" w:line="276" w:lineRule="auto"/>
    </w:pPr>
    <w:rPr>
      <w:rFonts w:ascii="Tahoma" w:eastAsiaTheme="minorHAnsi" w:hAnsi="Tahoma"/>
    </w:rPr>
  </w:style>
  <w:style w:type="paragraph" w:customStyle="1" w:styleId="FA302CAC532D49F2B4456BC29F823FD71">
    <w:name w:val="FA302CAC532D49F2B4456BC29F823FD71"/>
    <w:rsid w:val="00187C9A"/>
    <w:pPr>
      <w:spacing w:after="0" w:line="276" w:lineRule="auto"/>
    </w:pPr>
    <w:rPr>
      <w:rFonts w:ascii="Tahoma" w:eastAsiaTheme="minorHAnsi" w:hAnsi="Tahoma"/>
    </w:rPr>
  </w:style>
  <w:style w:type="paragraph" w:customStyle="1" w:styleId="A597C1CA03ED4D6E8D41B9273446AC981">
    <w:name w:val="A597C1CA03ED4D6E8D41B9273446AC981"/>
    <w:rsid w:val="00187C9A"/>
    <w:pPr>
      <w:spacing w:after="0" w:line="276" w:lineRule="auto"/>
    </w:pPr>
    <w:rPr>
      <w:rFonts w:ascii="Tahoma" w:eastAsiaTheme="minorHAnsi" w:hAnsi="Tahoma"/>
    </w:rPr>
  </w:style>
  <w:style w:type="paragraph" w:customStyle="1" w:styleId="BF5F555B15844746A3E5A87CF9DB09221">
    <w:name w:val="BF5F555B15844746A3E5A87CF9DB09221"/>
    <w:rsid w:val="00187C9A"/>
    <w:pPr>
      <w:spacing w:after="0" w:line="276" w:lineRule="auto"/>
    </w:pPr>
    <w:rPr>
      <w:rFonts w:ascii="Tahoma" w:eastAsiaTheme="minorHAnsi" w:hAnsi="Tahoma"/>
    </w:rPr>
  </w:style>
  <w:style w:type="paragraph" w:customStyle="1" w:styleId="ABDA80E8E072461CAED41F8CCD96F45C1">
    <w:name w:val="ABDA80E8E072461CAED41F8CCD96F45C1"/>
    <w:rsid w:val="00187C9A"/>
    <w:pPr>
      <w:spacing w:after="0" w:line="276" w:lineRule="auto"/>
    </w:pPr>
    <w:rPr>
      <w:rFonts w:ascii="Tahoma" w:eastAsiaTheme="minorHAnsi" w:hAnsi="Tahoma"/>
    </w:rPr>
  </w:style>
  <w:style w:type="paragraph" w:customStyle="1" w:styleId="063A0FAA0C2B4075B3D0CFDD63A973D21">
    <w:name w:val="063A0FAA0C2B4075B3D0CFDD63A973D21"/>
    <w:rsid w:val="00187C9A"/>
    <w:pPr>
      <w:spacing w:after="0" w:line="276" w:lineRule="auto"/>
    </w:pPr>
    <w:rPr>
      <w:rFonts w:ascii="Tahoma" w:eastAsiaTheme="minorHAnsi" w:hAnsi="Tahoma"/>
    </w:rPr>
  </w:style>
  <w:style w:type="paragraph" w:customStyle="1" w:styleId="E5E18C99D0D1499692C43583A40F3F781">
    <w:name w:val="E5E18C99D0D1499692C43583A40F3F781"/>
    <w:rsid w:val="00187C9A"/>
    <w:pPr>
      <w:spacing w:after="0" w:line="276" w:lineRule="auto"/>
    </w:pPr>
    <w:rPr>
      <w:rFonts w:ascii="Tahoma" w:eastAsiaTheme="minorHAnsi" w:hAnsi="Tahoma"/>
    </w:rPr>
  </w:style>
  <w:style w:type="paragraph" w:customStyle="1" w:styleId="9FA86B4D128548D2983F2FFDA29E11431">
    <w:name w:val="9FA86B4D128548D2983F2FFDA29E11431"/>
    <w:rsid w:val="00187C9A"/>
    <w:pPr>
      <w:spacing w:after="0" w:line="276" w:lineRule="auto"/>
    </w:pPr>
    <w:rPr>
      <w:rFonts w:ascii="Tahoma" w:eastAsiaTheme="minorHAnsi" w:hAnsi="Tahoma"/>
    </w:rPr>
  </w:style>
  <w:style w:type="paragraph" w:customStyle="1" w:styleId="B991CD13345A455C95BF95718D4E5D501">
    <w:name w:val="B991CD13345A455C95BF95718D4E5D501"/>
    <w:rsid w:val="00187C9A"/>
    <w:pPr>
      <w:spacing w:after="0" w:line="276" w:lineRule="auto"/>
    </w:pPr>
    <w:rPr>
      <w:rFonts w:ascii="Tahoma" w:eastAsiaTheme="minorHAnsi" w:hAnsi="Tahoma"/>
    </w:rPr>
  </w:style>
  <w:style w:type="paragraph" w:customStyle="1" w:styleId="60E6EF82A91A4EBB863E0D44A73094CF1">
    <w:name w:val="60E6EF82A91A4EBB863E0D44A73094CF1"/>
    <w:rsid w:val="00187C9A"/>
    <w:pPr>
      <w:spacing w:after="0" w:line="276" w:lineRule="auto"/>
    </w:pPr>
    <w:rPr>
      <w:rFonts w:ascii="Tahoma" w:eastAsiaTheme="minorHAnsi" w:hAnsi="Tahoma"/>
    </w:rPr>
  </w:style>
  <w:style w:type="paragraph" w:customStyle="1" w:styleId="CAA78765D2D0464C95E243B2DC284F8C1">
    <w:name w:val="CAA78765D2D0464C95E243B2DC284F8C1"/>
    <w:rsid w:val="00187C9A"/>
    <w:pPr>
      <w:spacing w:after="0" w:line="276" w:lineRule="auto"/>
    </w:pPr>
    <w:rPr>
      <w:rFonts w:ascii="Tahoma" w:eastAsiaTheme="minorHAnsi" w:hAnsi="Tahoma"/>
    </w:rPr>
  </w:style>
  <w:style w:type="paragraph" w:customStyle="1" w:styleId="D5C4B9FFD0C340119FF1D35B9548FFF81">
    <w:name w:val="D5C4B9FFD0C340119FF1D35B9548FFF81"/>
    <w:rsid w:val="00187C9A"/>
    <w:pPr>
      <w:spacing w:after="0" w:line="276" w:lineRule="auto"/>
    </w:pPr>
    <w:rPr>
      <w:rFonts w:ascii="Tahoma" w:eastAsiaTheme="minorHAnsi" w:hAnsi="Tahoma"/>
    </w:rPr>
  </w:style>
  <w:style w:type="paragraph" w:customStyle="1" w:styleId="8AD9F41E58F84D73A5B5993E9926A6A71">
    <w:name w:val="8AD9F41E58F84D73A5B5993E9926A6A71"/>
    <w:rsid w:val="00187C9A"/>
    <w:pPr>
      <w:spacing w:after="0" w:line="276" w:lineRule="auto"/>
    </w:pPr>
    <w:rPr>
      <w:rFonts w:ascii="Tahoma" w:eastAsiaTheme="minorHAnsi" w:hAnsi="Tahoma"/>
    </w:rPr>
  </w:style>
  <w:style w:type="paragraph" w:customStyle="1" w:styleId="584CAB4FFEF043BD8D69B580341674521">
    <w:name w:val="584CAB4FFEF043BD8D69B580341674521"/>
    <w:rsid w:val="00187C9A"/>
    <w:pPr>
      <w:spacing w:after="0" w:line="276" w:lineRule="auto"/>
    </w:pPr>
    <w:rPr>
      <w:rFonts w:ascii="Tahoma" w:eastAsiaTheme="minorHAnsi" w:hAnsi="Tahoma"/>
    </w:rPr>
  </w:style>
  <w:style w:type="paragraph" w:customStyle="1" w:styleId="D811947F5525446597AE35519AADAA561">
    <w:name w:val="D811947F5525446597AE35519AADAA561"/>
    <w:rsid w:val="00187C9A"/>
    <w:pPr>
      <w:spacing w:after="0" w:line="276" w:lineRule="auto"/>
    </w:pPr>
    <w:rPr>
      <w:rFonts w:ascii="Tahoma" w:eastAsiaTheme="minorHAnsi" w:hAnsi="Tahoma"/>
    </w:rPr>
  </w:style>
  <w:style w:type="paragraph" w:customStyle="1" w:styleId="6782C35085FB427D8D26F7AFDC2C9AA01">
    <w:name w:val="6782C35085FB427D8D26F7AFDC2C9AA01"/>
    <w:rsid w:val="00187C9A"/>
    <w:pPr>
      <w:spacing w:after="0" w:line="276" w:lineRule="auto"/>
    </w:pPr>
    <w:rPr>
      <w:rFonts w:ascii="Tahoma" w:eastAsiaTheme="minorHAnsi" w:hAnsi="Tahoma"/>
    </w:rPr>
  </w:style>
  <w:style w:type="paragraph" w:customStyle="1" w:styleId="D67BBA361DCC414FA67644D4A89D0E0C1">
    <w:name w:val="D67BBA361DCC414FA67644D4A89D0E0C1"/>
    <w:rsid w:val="00187C9A"/>
    <w:pPr>
      <w:spacing w:after="0" w:line="276" w:lineRule="auto"/>
    </w:pPr>
    <w:rPr>
      <w:rFonts w:ascii="Tahoma" w:eastAsiaTheme="minorHAnsi" w:hAnsi="Tahoma"/>
    </w:rPr>
  </w:style>
  <w:style w:type="paragraph" w:customStyle="1" w:styleId="41A2FFC2BC5A400D92AEA35F85B662451">
    <w:name w:val="41A2FFC2BC5A400D92AEA35F85B662451"/>
    <w:rsid w:val="00187C9A"/>
    <w:pPr>
      <w:spacing w:after="0" w:line="276" w:lineRule="auto"/>
    </w:pPr>
    <w:rPr>
      <w:rFonts w:ascii="Tahoma" w:eastAsiaTheme="minorHAnsi" w:hAnsi="Tahoma"/>
    </w:rPr>
  </w:style>
  <w:style w:type="paragraph" w:customStyle="1" w:styleId="0AFCED8A68424DBFB1B537F3D844CBBF1">
    <w:name w:val="0AFCED8A68424DBFB1B537F3D844CBBF1"/>
    <w:rsid w:val="00187C9A"/>
    <w:pPr>
      <w:spacing w:after="0" w:line="276" w:lineRule="auto"/>
    </w:pPr>
    <w:rPr>
      <w:rFonts w:ascii="Tahoma" w:eastAsiaTheme="minorHAnsi" w:hAnsi="Tahoma"/>
    </w:rPr>
  </w:style>
  <w:style w:type="paragraph" w:customStyle="1" w:styleId="8CFBB47E0BF74BC5A62B9DE643DFA9E11">
    <w:name w:val="8CFBB47E0BF74BC5A62B9DE643DFA9E11"/>
    <w:rsid w:val="00187C9A"/>
    <w:pPr>
      <w:spacing w:after="0" w:line="276" w:lineRule="auto"/>
    </w:pPr>
    <w:rPr>
      <w:rFonts w:ascii="Tahoma" w:eastAsiaTheme="minorHAnsi" w:hAnsi="Tahoma"/>
    </w:rPr>
  </w:style>
  <w:style w:type="paragraph" w:customStyle="1" w:styleId="8F263D79A2ED4D289C44076F2A58671C1">
    <w:name w:val="8F263D79A2ED4D289C44076F2A58671C1"/>
    <w:rsid w:val="00187C9A"/>
    <w:pPr>
      <w:spacing w:after="0" w:line="276" w:lineRule="auto"/>
    </w:pPr>
    <w:rPr>
      <w:rFonts w:ascii="Tahoma" w:eastAsiaTheme="minorHAnsi" w:hAnsi="Tahoma"/>
    </w:rPr>
  </w:style>
  <w:style w:type="paragraph" w:customStyle="1" w:styleId="8CF6F8E1B55D4BB9A60DE71B150E09B41">
    <w:name w:val="8CF6F8E1B55D4BB9A60DE71B150E09B41"/>
    <w:rsid w:val="00187C9A"/>
    <w:pPr>
      <w:spacing w:after="0" w:line="276" w:lineRule="auto"/>
    </w:pPr>
    <w:rPr>
      <w:rFonts w:ascii="Tahoma" w:eastAsiaTheme="minorHAnsi" w:hAnsi="Tahoma"/>
    </w:rPr>
  </w:style>
  <w:style w:type="paragraph" w:customStyle="1" w:styleId="C53E60A7C4004193B07A7E8DE2D671AF1">
    <w:name w:val="C53E60A7C4004193B07A7E8DE2D671AF1"/>
    <w:rsid w:val="00187C9A"/>
    <w:pPr>
      <w:spacing w:after="0" w:line="276" w:lineRule="auto"/>
    </w:pPr>
    <w:rPr>
      <w:rFonts w:ascii="Tahoma" w:eastAsiaTheme="minorHAnsi" w:hAnsi="Tahoma"/>
    </w:rPr>
  </w:style>
  <w:style w:type="paragraph" w:customStyle="1" w:styleId="AE46054DC6DB4D0F8FC78029087B4CDC1">
    <w:name w:val="AE46054DC6DB4D0F8FC78029087B4CDC1"/>
    <w:rsid w:val="00187C9A"/>
    <w:pPr>
      <w:spacing w:after="0" w:line="276" w:lineRule="auto"/>
    </w:pPr>
    <w:rPr>
      <w:rFonts w:ascii="Tahoma" w:eastAsiaTheme="minorHAnsi" w:hAnsi="Tahoma"/>
    </w:rPr>
  </w:style>
  <w:style w:type="paragraph" w:customStyle="1" w:styleId="8D4F9D53F4524DD4AD8EF6D6E8C7E8591">
    <w:name w:val="8D4F9D53F4524DD4AD8EF6D6E8C7E8591"/>
    <w:rsid w:val="00187C9A"/>
    <w:pPr>
      <w:spacing w:after="0" w:line="276" w:lineRule="auto"/>
    </w:pPr>
    <w:rPr>
      <w:rFonts w:ascii="Tahoma" w:eastAsiaTheme="minorHAnsi" w:hAnsi="Tahoma"/>
    </w:rPr>
  </w:style>
  <w:style w:type="paragraph" w:customStyle="1" w:styleId="0170643C57F14D1F82FF3C5ACA7BE6081">
    <w:name w:val="0170643C57F14D1F82FF3C5ACA7BE6081"/>
    <w:rsid w:val="00187C9A"/>
    <w:pPr>
      <w:spacing w:after="0" w:line="276" w:lineRule="auto"/>
    </w:pPr>
    <w:rPr>
      <w:rFonts w:ascii="Tahoma" w:eastAsiaTheme="minorHAnsi" w:hAnsi="Tahoma"/>
    </w:rPr>
  </w:style>
  <w:style w:type="paragraph" w:customStyle="1" w:styleId="674DDBA5263849D5BEF39B6D195625CF1">
    <w:name w:val="674DDBA5263849D5BEF39B6D195625CF1"/>
    <w:rsid w:val="00187C9A"/>
    <w:pPr>
      <w:spacing w:after="0" w:line="276" w:lineRule="auto"/>
    </w:pPr>
    <w:rPr>
      <w:rFonts w:ascii="Tahoma" w:eastAsiaTheme="minorHAnsi" w:hAnsi="Tahoma"/>
    </w:rPr>
  </w:style>
  <w:style w:type="paragraph" w:customStyle="1" w:styleId="5FA22FBDFA0B4D68B406E5AFCE8FAAF61">
    <w:name w:val="5FA22FBDFA0B4D68B406E5AFCE8FAAF61"/>
    <w:rsid w:val="00187C9A"/>
    <w:pPr>
      <w:spacing w:after="0" w:line="276" w:lineRule="auto"/>
    </w:pPr>
    <w:rPr>
      <w:rFonts w:ascii="Tahoma" w:eastAsiaTheme="minorHAnsi" w:hAnsi="Tahoma"/>
    </w:rPr>
  </w:style>
  <w:style w:type="paragraph" w:customStyle="1" w:styleId="F40095744B674D25A4731B10DDD7FB5D1">
    <w:name w:val="F40095744B674D25A4731B10DDD7FB5D1"/>
    <w:rsid w:val="00187C9A"/>
    <w:pPr>
      <w:spacing w:after="0" w:line="276" w:lineRule="auto"/>
    </w:pPr>
    <w:rPr>
      <w:rFonts w:ascii="Tahoma" w:eastAsiaTheme="minorHAnsi" w:hAnsi="Tahoma"/>
    </w:rPr>
  </w:style>
  <w:style w:type="paragraph" w:customStyle="1" w:styleId="7CD84FB1E60C4B59A9856353AFB679D41">
    <w:name w:val="7CD84FB1E60C4B59A9856353AFB679D41"/>
    <w:rsid w:val="00187C9A"/>
    <w:pPr>
      <w:spacing w:after="0" w:line="276" w:lineRule="auto"/>
    </w:pPr>
    <w:rPr>
      <w:rFonts w:ascii="Tahoma" w:eastAsiaTheme="minorHAnsi" w:hAnsi="Tahoma"/>
    </w:rPr>
  </w:style>
  <w:style w:type="paragraph" w:customStyle="1" w:styleId="47F62C147B814ECF993C06AE1D77CE291">
    <w:name w:val="47F62C147B814ECF993C06AE1D77CE291"/>
    <w:rsid w:val="00187C9A"/>
    <w:pPr>
      <w:spacing w:after="0" w:line="276" w:lineRule="auto"/>
    </w:pPr>
    <w:rPr>
      <w:rFonts w:ascii="Tahoma" w:eastAsiaTheme="minorHAnsi" w:hAnsi="Tahoma"/>
    </w:rPr>
  </w:style>
  <w:style w:type="paragraph" w:customStyle="1" w:styleId="5806A95523144B15BCDC6057101453651">
    <w:name w:val="5806A95523144B15BCDC6057101453651"/>
    <w:rsid w:val="00187C9A"/>
    <w:pPr>
      <w:spacing w:after="0" w:line="276" w:lineRule="auto"/>
    </w:pPr>
    <w:rPr>
      <w:rFonts w:ascii="Tahoma" w:eastAsiaTheme="minorHAnsi" w:hAnsi="Tahoma"/>
    </w:rPr>
  </w:style>
  <w:style w:type="paragraph" w:customStyle="1" w:styleId="7B47D76B1FD842FA982017B4D74D37151">
    <w:name w:val="7B47D76B1FD842FA982017B4D74D37151"/>
    <w:rsid w:val="00187C9A"/>
    <w:pPr>
      <w:spacing w:after="0" w:line="276" w:lineRule="auto"/>
    </w:pPr>
    <w:rPr>
      <w:rFonts w:ascii="Tahoma" w:eastAsiaTheme="minorHAnsi" w:hAnsi="Tahoma"/>
    </w:rPr>
  </w:style>
  <w:style w:type="paragraph" w:customStyle="1" w:styleId="F4AE16ACD5EB4335A885AC99278D0B501">
    <w:name w:val="F4AE16ACD5EB4335A885AC99278D0B501"/>
    <w:rsid w:val="00187C9A"/>
    <w:pPr>
      <w:spacing w:after="0" w:line="276" w:lineRule="auto"/>
    </w:pPr>
    <w:rPr>
      <w:rFonts w:ascii="Tahoma" w:eastAsiaTheme="minorHAnsi" w:hAnsi="Tahoma"/>
    </w:rPr>
  </w:style>
  <w:style w:type="paragraph" w:customStyle="1" w:styleId="A31A914B173F4C9FA0DCE3495920C3D41">
    <w:name w:val="A31A914B173F4C9FA0DCE3495920C3D41"/>
    <w:rsid w:val="00187C9A"/>
    <w:pPr>
      <w:spacing w:after="0" w:line="276" w:lineRule="auto"/>
    </w:pPr>
    <w:rPr>
      <w:rFonts w:ascii="Tahoma" w:eastAsiaTheme="minorHAnsi" w:hAnsi="Tahoma"/>
    </w:rPr>
  </w:style>
  <w:style w:type="paragraph" w:customStyle="1" w:styleId="1548BB604FDF4316AE341AC6464880C91">
    <w:name w:val="1548BB604FDF4316AE341AC6464880C91"/>
    <w:rsid w:val="00187C9A"/>
    <w:pPr>
      <w:spacing w:after="0" w:line="276" w:lineRule="auto"/>
    </w:pPr>
    <w:rPr>
      <w:rFonts w:ascii="Tahoma" w:eastAsiaTheme="minorHAnsi" w:hAnsi="Tahoma"/>
    </w:rPr>
  </w:style>
  <w:style w:type="paragraph" w:customStyle="1" w:styleId="C8CB47A21B5E4A5295DB312A537D4CD91">
    <w:name w:val="C8CB47A21B5E4A5295DB312A537D4CD91"/>
    <w:rsid w:val="00187C9A"/>
    <w:pPr>
      <w:spacing w:after="0" w:line="276" w:lineRule="auto"/>
    </w:pPr>
    <w:rPr>
      <w:rFonts w:ascii="Tahoma" w:eastAsiaTheme="minorHAnsi" w:hAnsi="Tahoma"/>
    </w:rPr>
  </w:style>
  <w:style w:type="paragraph" w:customStyle="1" w:styleId="E21CB6B49113498E9AAC6016CCED6A9D1">
    <w:name w:val="E21CB6B49113498E9AAC6016CCED6A9D1"/>
    <w:rsid w:val="00187C9A"/>
    <w:pPr>
      <w:spacing w:after="0" w:line="276" w:lineRule="auto"/>
    </w:pPr>
    <w:rPr>
      <w:rFonts w:ascii="Tahoma" w:eastAsiaTheme="minorHAnsi" w:hAnsi="Tahoma"/>
    </w:rPr>
  </w:style>
  <w:style w:type="paragraph" w:customStyle="1" w:styleId="3B5A46019410497A83F72AE1C90EA1EB1">
    <w:name w:val="3B5A46019410497A83F72AE1C90EA1EB1"/>
    <w:rsid w:val="00187C9A"/>
    <w:pPr>
      <w:spacing w:after="0" w:line="276" w:lineRule="auto"/>
    </w:pPr>
    <w:rPr>
      <w:rFonts w:ascii="Tahoma" w:eastAsiaTheme="minorHAnsi" w:hAnsi="Tahoma"/>
    </w:rPr>
  </w:style>
  <w:style w:type="paragraph" w:customStyle="1" w:styleId="8A97FEA2061A458EB1EA71F17B0196BE1">
    <w:name w:val="8A97FEA2061A458EB1EA71F17B0196BE1"/>
    <w:rsid w:val="00187C9A"/>
    <w:pPr>
      <w:spacing w:after="0" w:line="276" w:lineRule="auto"/>
    </w:pPr>
    <w:rPr>
      <w:rFonts w:ascii="Tahoma" w:eastAsiaTheme="minorHAnsi" w:hAnsi="Tahoma"/>
    </w:rPr>
  </w:style>
  <w:style w:type="paragraph" w:customStyle="1" w:styleId="627924C81F5A4811A847A1F12BF0195F1">
    <w:name w:val="627924C81F5A4811A847A1F12BF0195F1"/>
    <w:rsid w:val="00187C9A"/>
    <w:pPr>
      <w:spacing w:after="0" w:line="276" w:lineRule="auto"/>
    </w:pPr>
    <w:rPr>
      <w:rFonts w:ascii="Tahoma" w:eastAsiaTheme="minorHAnsi" w:hAnsi="Tahoma"/>
    </w:rPr>
  </w:style>
  <w:style w:type="paragraph" w:customStyle="1" w:styleId="84AD8890469E45CD8DBA729E2A063F611">
    <w:name w:val="84AD8890469E45CD8DBA729E2A063F611"/>
    <w:rsid w:val="00187C9A"/>
    <w:pPr>
      <w:spacing w:after="0" w:line="276" w:lineRule="auto"/>
    </w:pPr>
    <w:rPr>
      <w:rFonts w:ascii="Tahoma" w:eastAsiaTheme="minorHAnsi" w:hAnsi="Tahoma"/>
    </w:rPr>
  </w:style>
  <w:style w:type="paragraph" w:customStyle="1" w:styleId="AE7850851E8E4E828F5B690DB9CCDC281">
    <w:name w:val="AE7850851E8E4E828F5B690DB9CCDC281"/>
    <w:rsid w:val="00187C9A"/>
    <w:pPr>
      <w:spacing w:after="0" w:line="276" w:lineRule="auto"/>
    </w:pPr>
    <w:rPr>
      <w:rFonts w:ascii="Tahoma" w:eastAsiaTheme="minorHAnsi" w:hAnsi="Tahoma"/>
    </w:rPr>
  </w:style>
  <w:style w:type="paragraph" w:customStyle="1" w:styleId="48CEF80303B64C6DB0B9EF71AF2FC7ED1">
    <w:name w:val="48CEF80303B64C6DB0B9EF71AF2FC7ED1"/>
    <w:rsid w:val="00187C9A"/>
    <w:pPr>
      <w:spacing w:after="0" w:line="276" w:lineRule="auto"/>
    </w:pPr>
    <w:rPr>
      <w:rFonts w:ascii="Tahoma" w:eastAsiaTheme="minorHAnsi" w:hAnsi="Tahoma"/>
    </w:rPr>
  </w:style>
  <w:style w:type="paragraph" w:customStyle="1" w:styleId="75D7E2CDC4854C4E88F438F9AE6880EA1">
    <w:name w:val="75D7E2CDC4854C4E88F438F9AE6880EA1"/>
    <w:rsid w:val="00187C9A"/>
    <w:pPr>
      <w:spacing w:after="0" w:line="276" w:lineRule="auto"/>
    </w:pPr>
    <w:rPr>
      <w:rFonts w:ascii="Tahoma" w:eastAsiaTheme="minorHAnsi" w:hAnsi="Tahoma"/>
    </w:rPr>
  </w:style>
  <w:style w:type="paragraph" w:customStyle="1" w:styleId="E2B71C52583E42CE8A295521327248361">
    <w:name w:val="E2B71C52583E42CE8A295521327248361"/>
    <w:rsid w:val="00187C9A"/>
    <w:pPr>
      <w:spacing w:after="0" w:line="276" w:lineRule="auto"/>
    </w:pPr>
    <w:rPr>
      <w:rFonts w:ascii="Tahoma" w:eastAsiaTheme="minorHAnsi" w:hAnsi="Tahoma"/>
    </w:rPr>
  </w:style>
  <w:style w:type="paragraph" w:customStyle="1" w:styleId="BD3175608935466CABA2E6D077A220891">
    <w:name w:val="BD3175608935466CABA2E6D077A220891"/>
    <w:rsid w:val="00187C9A"/>
    <w:pPr>
      <w:spacing w:after="0" w:line="276" w:lineRule="auto"/>
    </w:pPr>
    <w:rPr>
      <w:rFonts w:ascii="Tahoma" w:eastAsiaTheme="minorHAnsi" w:hAnsi="Tahoma"/>
    </w:rPr>
  </w:style>
  <w:style w:type="paragraph" w:customStyle="1" w:styleId="D9DDFB85A0724840820E77331B4D87411">
    <w:name w:val="D9DDFB85A0724840820E77331B4D87411"/>
    <w:rsid w:val="00187C9A"/>
    <w:pPr>
      <w:spacing w:after="0" w:line="276" w:lineRule="auto"/>
    </w:pPr>
    <w:rPr>
      <w:rFonts w:ascii="Tahoma" w:eastAsiaTheme="minorHAnsi" w:hAnsi="Tahoma"/>
    </w:rPr>
  </w:style>
  <w:style w:type="paragraph" w:customStyle="1" w:styleId="7E65B83E9AA44ADEB19381AA67525D2A1">
    <w:name w:val="7E65B83E9AA44ADEB19381AA67525D2A1"/>
    <w:rsid w:val="00187C9A"/>
    <w:pPr>
      <w:spacing w:after="0" w:line="276" w:lineRule="auto"/>
    </w:pPr>
    <w:rPr>
      <w:rFonts w:ascii="Tahoma" w:eastAsiaTheme="minorHAnsi" w:hAnsi="Tahoma"/>
    </w:rPr>
  </w:style>
  <w:style w:type="paragraph" w:customStyle="1" w:styleId="0D87895293F9492B9115B7D00565BD471">
    <w:name w:val="0D87895293F9492B9115B7D00565BD471"/>
    <w:rsid w:val="00187C9A"/>
    <w:pPr>
      <w:spacing w:after="0" w:line="276" w:lineRule="auto"/>
    </w:pPr>
    <w:rPr>
      <w:rFonts w:ascii="Tahoma" w:eastAsiaTheme="minorHAnsi" w:hAnsi="Tahoma"/>
    </w:rPr>
  </w:style>
  <w:style w:type="paragraph" w:customStyle="1" w:styleId="BA8B569648CE4777B56D71DBD9BE97661">
    <w:name w:val="BA8B569648CE4777B56D71DBD9BE97661"/>
    <w:rsid w:val="00187C9A"/>
    <w:pPr>
      <w:spacing w:after="0" w:line="276" w:lineRule="auto"/>
    </w:pPr>
    <w:rPr>
      <w:rFonts w:ascii="Tahoma" w:eastAsiaTheme="minorHAnsi" w:hAnsi="Tahoma"/>
    </w:rPr>
  </w:style>
  <w:style w:type="paragraph" w:customStyle="1" w:styleId="3CB4730BE90449B29632AE2C4BDF30251">
    <w:name w:val="3CB4730BE90449B29632AE2C4BDF30251"/>
    <w:rsid w:val="00187C9A"/>
    <w:pPr>
      <w:spacing w:after="0" w:line="276" w:lineRule="auto"/>
    </w:pPr>
    <w:rPr>
      <w:rFonts w:ascii="Tahoma" w:eastAsiaTheme="minorHAnsi" w:hAnsi="Tahoma"/>
    </w:rPr>
  </w:style>
  <w:style w:type="paragraph" w:customStyle="1" w:styleId="1F7A9C2CEDF34C71967133F0C59693001">
    <w:name w:val="1F7A9C2CEDF34C71967133F0C59693001"/>
    <w:rsid w:val="00187C9A"/>
    <w:pPr>
      <w:spacing w:after="0" w:line="276" w:lineRule="auto"/>
    </w:pPr>
    <w:rPr>
      <w:rFonts w:ascii="Tahoma" w:eastAsiaTheme="minorHAnsi" w:hAnsi="Tahoma"/>
    </w:rPr>
  </w:style>
  <w:style w:type="paragraph" w:customStyle="1" w:styleId="3223981FDFBB4D31B00A1C5D95AEF88F1">
    <w:name w:val="3223981FDFBB4D31B00A1C5D95AEF88F1"/>
    <w:rsid w:val="00187C9A"/>
    <w:pPr>
      <w:spacing w:after="0" w:line="276" w:lineRule="auto"/>
    </w:pPr>
    <w:rPr>
      <w:rFonts w:ascii="Tahoma" w:eastAsiaTheme="minorHAnsi" w:hAnsi="Tahoma"/>
    </w:rPr>
  </w:style>
  <w:style w:type="paragraph" w:customStyle="1" w:styleId="CE8A356E72B54E6398060ACB14AE20D71">
    <w:name w:val="CE8A356E72B54E6398060ACB14AE20D71"/>
    <w:rsid w:val="00187C9A"/>
    <w:pPr>
      <w:spacing w:after="0" w:line="276" w:lineRule="auto"/>
    </w:pPr>
    <w:rPr>
      <w:rFonts w:ascii="Tahoma" w:eastAsiaTheme="minorHAnsi" w:hAnsi="Tahoma"/>
    </w:rPr>
  </w:style>
  <w:style w:type="paragraph" w:customStyle="1" w:styleId="D869D05AAAA04F3EB382DE4A68CCFDCB1">
    <w:name w:val="D869D05AAAA04F3EB382DE4A68CCFDCB1"/>
    <w:rsid w:val="00187C9A"/>
    <w:pPr>
      <w:spacing w:after="0" w:line="276" w:lineRule="auto"/>
    </w:pPr>
    <w:rPr>
      <w:rFonts w:ascii="Tahoma" w:eastAsiaTheme="minorHAnsi" w:hAnsi="Tahoma"/>
    </w:rPr>
  </w:style>
  <w:style w:type="paragraph" w:customStyle="1" w:styleId="9B22DC1770DA4E84903D94521BC1C6931">
    <w:name w:val="9B22DC1770DA4E84903D94521BC1C6931"/>
    <w:rsid w:val="00187C9A"/>
    <w:pPr>
      <w:spacing w:after="0" w:line="276" w:lineRule="auto"/>
    </w:pPr>
    <w:rPr>
      <w:rFonts w:ascii="Tahoma" w:eastAsiaTheme="minorHAnsi" w:hAnsi="Tahoma"/>
    </w:rPr>
  </w:style>
  <w:style w:type="paragraph" w:customStyle="1" w:styleId="53A6E0A04BDE432CADE841D2D8B496061">
    <w:name w:val="53A6E0A04BDE432CADE841D2D8B496061"/>
    <w:rsid w:val="00187C9A"/>
    <w:pPr>
      <w:spacing w:after="0" w:line="276" w:lineRule="auto"/>
    </w:pPr>
    <w:rPr>
      <w:rFonts w:ascii="Tahoma" w:eastAsiaTheme="minorHAnsi" w:hAnsi="Tahoma"/>
    </w:rPr>
  </w:style>
  <w:style w:type="paragraph" w:customStyle="1" w:styleId="11421B7277F6424A9849DA9A59BE11A41">
    <w:name w:val="11421B7277F6424A9849DA9A59BE11A41"/>
    <w:rsid w:val="00187C9A"/>
    <w:pPr>
      <w:spacing w:after="0" w:line="276" w:lineRule="auto"/>
    </w:pPr>
    <w:rPr>
      <w:rFonts w:ascii="Tahoma" w:eastAsiaTheme="minorHAnsi" w:hAnsi="Tahoma"/>
    </w:rPr>
  </w:style>
  <w:style w:type="paragraph" w:customStyle="1" w:styleId="7D2E9517840F4FBFBDDD2D40F91DAC5B1">
    <w:name w:val="7D2E9517840F4FBFBDDD2D40F91DAC5B1"/>
    <w:rsid w:val="00187C9A"/>
    <w:pPr>
      <w:spacing w:after="0" w:line="276" w:lineRule="auto"/>
    </w:pPr>
    <w:rPr>
      <w:rFonts w:ascii="Tahoma" w:eastAsiaTheme="minorHAnsi" w:hAnsi="Tahoma"/>
    </w:rPr>
  </w:style>
  <w:style w:type="paragraph" w:customStyle="1" w:styleId="CB8BDF806B8C4396A3FAF5C6F85739221">
    <w:name w:val="CB8BDF806B8C4396A3FAF5C6F85739221"/>
    <w:rsid w:val="00187C9A"/>
    <w:pPr>
      <w:spacing w:after="0" w:line="276" w:lineRule="auto"/>
    </w:pPr>
    <w:rPr>
      <w:rFonts w:ascii="Tahoma" w:eastAsiaTheme="minorHAnsi" w:hAnsi="Tahoma"/>
    </w:rPr>
  </w:style>
  <w:style w:type="paragraph" w:customStyle="1" w:styleId="D425C9E7AA354F28A79353A99B8EB0691">
    <w:name w:val="D425C9E7AA354F28A79353A99B8EB0691"/>
    <w:rsid w:val="00187C9A"/>
    <w:pPr>
      <w:spacing w:after="0" w:line="276" w:lineRule="auto"/>
    </w:pPr>
    <w:rPr>
      <w:rFonts w:ascii="Tahoma" w:eastAsiaTheme="minorHAnsi" w:hAnsi="Tahoma"/>
    </w:rPr>
  </w:style>
  <w:style w:type="paragraph" w:customStyle="1" w:styleId="4493A4A5B2544F82BA959FB0D1F6425D1">
    <w:name w:val="4493A4A5B2544F82BA959FB0D1F6425D1"/>
    <w:rsid w:val="00187C9A"/>
    <w:pPr>
      <w:spacing w:after="0" w:line="276" w:lineRule="auto"/>
    </w:pPr>
    <w:rPr>
      <w:rFonts w:ascii="Tahoma" w:eastAsiaTheme="minorHAnsi" w:hAnsi="Tahoma"/>
    </w:rPr>
  </w:style>
  <w:style w:type="paragraph" w:customStyle="1" w:styleId="71D8A0B018E249F486F98D19AAB8BD2C1">
    <w:name w:val="71D8A0B018E249F486F98D19AAB8BD2C1"/>
    <w:rsid w:val="00187C9A"/>
    <w:pPr>
      <w:spacing w:after="0" w:line="276" w:lineRule="auto"/>
    </w:pPr>
    <w:rPr>
      <w:rFonts w:ascii="Tahoma" w:eastAsiaTheme="minorHAnsi" w:hAnsi="Tahoma"/>
    </w:rPr>
  </w:style>
  <w:style w:type="paragraph" w:customStyle="1" w:styleId="47C3ACB8402A4F21B39BA16BE252D4541">
    <w:name w:val="47C3ACB8402A4F21B39BA16BE252D4541"/>
    <w:rsid w:val="00187C9A"/>
    <w:pPr>
      <w:spacing w:after="0" w:line="276" w:lineRule="auto"/>
    </w:pPr>
    <w:rPr>
      <w:rFonts w:ascii="Tahoma" w:eastAsiaTheme="minorHAnsi" w:hAnsi="Tahoma"/>
    </w:rPr>
  </w:style>
  <w:style w:type="paragraph" w:customStyle="1" w:styleId="C0B0322BEC494767A89B183D7DE340701">
    <w:name w:val="C0B0322BEC494767A89B183D7DE340701"/>
    <w:rsid w:val="00187C9A"/>
    <w:pPr>
      <w:spacing w:after="0" w:line="276" w:lineRule="auto"/>
    </w:pPr>
    <w:rPr>
      <w:rFonts w:ascii="Tahoma" w:eastAsiaTheme="minorHAnsi" w:hAnsi="Tahoma"/>
    </w:rPr>
  </w:style>
  <w:style w:type="paragraph" w:customStyle="1" w:styleId="A73D888433DB4B35BB3B91BCA553BECF1">
    <w:name w:val="A73D888433DB4B35BB3B91BCA553BECF1"/>
    <w:rsid w:val="00187C9A"/>
    <w:pPr>
      <w:spacing w:after="0" w:line="276" w:lineRule="auto"/>
    </w:pPr>
    <w:rPr>
      <w:rFonts w:ascii="Tahoma" w:eastAsiaTheme="minorHAnsi" w:hAnsi="Tahoma"/>
    </w:rPr>
  </w:style>
  <w:style w:type="paragraph" w:customStyle="1" w:styleId="C3DF09E36C464EB889B9590D75A40E5D1">
    <w:name w:val="C3DF09E36C464EB889B9590D75A40E5D1"/>
    <w:rsid w:val="00187C9A"/>
    <w:pPr>
      <w:spacing w:after="0" w:line="276" w:lineRule="auto"/>
    </w:pPr>
    <w:rPr>
      <w:rFonts w:ascii="Tahoma" w:eastAsiaTheme="minorHAnsi" w:hAnsi="Tahoma"/>
    </w:rPr>
  </w:style>
  <w:style w:type="paragraph" w:customStyle="1" w:styleId="6B38E624B5F74366B182319FEB1FAFAC1">
    <w:name w:val="6B38E624B5F74366B182319FEB1FAFAC1"/>
    <w:rsid w:val="00187C9A"/>
    <w:pPr>
      <w:spacing w:after="0" w:line="276" w:lineRule="auto"/>
    </w:pPr>
    <w:rPr>
      <w:rFonts w:ascii="Tahoma" w:eastAsiaTheme="minorHAnsi" w:hAnsi="Tahoma"/>
    </w:rPr>
  </w:style>
  <w:style w:type="paragraph" w:customStyle="1" w:styleId="1AD795EDC8054ADAA6A1F6DE692FD1C51">
    <w:name w:val="1AD795EDC8054ADAA6A1F6DE692FD1C51"/>
    <w:rsid w:val="00187C9A"/>
    <w:pPr>
      <w:spacing w:after="0" w:line="276" w:lineRule="auto"/>
    </w:pPr>
    <w:rPr>
      <w:rFonts w:ascii="Tahoma" w:eastAsiaTheme="minorHAnsi" w:hAnsi="Tahoma"/>
    </w:rPr>
  </w:style>
  <w:style w:type="paragraph" w:customStyle="1" w:styleId="5BD7E363F2B042AB8323034F2D2C40911">
    <w:name w:val="5BD7E363F2B042AB8323034F2D2C40911"/>
    <w:rsid w:val="00187C9A"/>
    <w:pPr>
      <w:spacing w:after="0" w:line="276" w:lineRule="auto"/>
    </w:pPr>
    <w:rPr>
      <w:rFonts w:ascii="Tahoma" w:eastAsiaTheme="minorHAnsi" w:hAnsi="Tahoma"/>
    </w:rPr>
  </w:style>
  <w:style w:type="paragraph" w:customStyle="1" w:styleId="1B95A350B0654817B337E4632BD0A5BA1">
    <w:name w:val="1B95A350B0654817B337E4632BD0A5BA1"/>
    <w:rsid w:val="00187C9A"/>
    <w:pPr>
      <w:spacing w:after="0" w:line="276" w:lineRule="auto"/>
    </w:pPr>
    <w:rPr>
      <w:rFonts w:ascii="Tahoma" w:eastAsiaTheme="minorHAnsi" w:hAnsi="Tahoma"/>
    </w:rPr>
  </w:style>
  <w:style w:type="paragraph" w:customStyle="1" w:styleId="4FE2BF5F00AB42FA8C9309C22CBDA2621">
    <w:name w:val="4FE2BF5F00AB42FA8C9309C22CBDA2621"/>
    <w:rsid w:val="00187C9A"/>
    <w:pPr>
      <w:spacing w:after="0" w:line="276" w:lineRule="auto"/>
    </w:pPr>
    <w:rPr>
      <w:rFonts w:ascii="Tahoma" w:eastAsiaTheme="minorHAnsi" w:hAnsi="Tahoma"/>
    </w:rPr>
  </w:style>
  <w:style w:type="paragraph" w:customStyle="1" w:styleId="DA92C803E12E4E9F920D3FCB13C0CEE41">
    <w:name w:val="DA92C803E12E4E9F920D3FCB13C0CEE41"/>
    <w:rsid w:val="00187C9A"/>
    <w:pPr>
      <w:spacing w:after="0" w:line="276" w:lineRule="auto"/>
    </w:pPr>
    <w:rPr>
      <w:rFonts w:ascii="Tahoma" w:eastAsiaTheme="minorHAnsi" w:hAnsi="Tahoma"/>
    </w:rPr>
  </w:style>
  <w:style w:type="paragraph" w:customStyle="1" w:styleId="F3716243C42C4B6B82CF2DD35C2869641">
    <w:name w:val="F3716243C42C4B6B82CF2DD35C2869641"/>
    <w:rsid w:val="00187C9A"/>
    <w:pPr>
      <w:spacing w:after="0" w:line="276" w:lineRule="auto"/>
    </w:pPr>
    <w:rPr>
      <w:rFonts w:ascii="Tahoma" w:eastAsiaTheme="minorHAnsi" w:hAnsi="Tahoma"/>
    </w:rPr>
  </w:style>
  <w:style w:type="paragraph" w:customStyle="1" w:styleId="0A173ED7C6464C38A6572D9A8649D9011">
    <w:name w:val="0A173ED7C6464C38A6572D9A8649D9011"/>
    <w:rsid w:val="00187C9A"/>
    <w:pPr>
      <w:spacing w:after="0" w:line="276" w:lineRule="auto"/>
    </w:pPr>
    <w:rPr>
      <w:rFonts w:ascii="Tahoma" w:eastAsiaTheme="minorHAnsi" w:hAnsi="Tahoma"/>
    </w:rPr>
  </w:style>
  <w:style w:type="paragraph" w:customStyle="1" w:styleId="4F5E2240D23D4500BA271652D5E650721">
    <w:name w:val="4F5E2240D23D4500BA271652D5E650721"/>
    <w:rsid w:val="00187C9A"/>
    <w:pPr>
      <w:spacing w:after="0" w:line="276" w:lineRule="auto"/>
    </w:pPr>
    <w:rPr>
      <w:rFonts w:ascii="Tahoma" w:eastAsiaTheme="minorHAnsi" w:hAnsi="Tahoma"/>
    </w:rPr>
  </w:style>
  <w:style w:type="paragraph" w:customStyle="1" w:styleId="6E9C56FF0EDB4F7BAC6621132222ED171">
    <w:name w:val="6E9C56FF0EDB4F7BAC6621132222ED171"/>
    <w:rsid w:val="00187C9A"/>
    <w:pPr>
      <w:spacing w:after="0" w:line="276" w:lineRule="auto"/>
    </w:pPr>
    <w:rPr>
      <w:rFonts w:ascii="Tahoma" w:eastAsiaTheme="minorHAnsi" w:hAnsi="Tahoma"/>
    </w:rPr>
  </w:style>
  <w:style w:type="paragraph" w:customStyle="1" w:styleId="4CF866216DBC46D6952DD500FACA975B1">
    <w:name w:val="4CF866216DBC46D6952DD500FACA975B1"/>
    <w:rsid w:val="00187C9A"/>
    <w:pPr>
      <w:spacing w:after="0" w:line="276" w:lineRule="auto"/>
    </w:pPr>
    <w:rPr>
      <w:rFonts w:ascii="Tahoma" w:eastAsiaTheme="minorHAnsi" w:hAnsi="Tahoma"/>
    </w:rPr>
  </w:style>
  <w:style w:type="paragraph" w:customStyle="1" w:styleId="32744AB239454F8EAAAD3B119B648C8D1">
    <w:name w:val="32744AB239454F8EAAAD3B119B648C8D1"/>
    <w:rsid w:val="00187C9A"/>
    <w:pPr>
      <w:spacing w:after="0" w:line="276" w:lineRule="auto"/>
    </w:pPr>
    <w:rPr>
      <w:rFonts w:ascii="Tahoma" w:eastAsiaTheme="minorHAnsi" w:hAnsi="Tahoma"/>
    </w:rPr>
  </w:style>
  <w:style w:type="paragraph" w:customStyle="1" w:styleId="DD8A19C844A84C37A5BA1772412094071">
    <w:name w:val="DD8A19C844A84C37A5BA1772412094071"/>
    <w:rsid w:val="00187C9A"/>
    <w:pPr>
      <w:spacing w:after="0" w:line="276" w:lineRule="auto"/>
    </w:pPr>
    <w:rPr>
      <w:rFonts w:ascii="Tahoma" w:eastAsiaTheme="minorHAnsi" w:hAnsi="Tahoma"/>
    </w:rPr>
  </w:style>
  <w:style w:type="paragraph" w:customStyle="1" w:styleId="E06BC0C73493461C8402DD35EDC4564B1">
    <w:name w:val="E06BC0C73493461C8402DD35EDC4564B1"/>
    <w:rsid w:val="00187C9A"/>
    <w:pPr>
      <w:spacing w:after="0" w:line="276" w:lineRule="auto"/>
    </w:pPr>
    <w:rPr>
      <w:rFonts w:ascii="Tahoma" w:eastAsiaTheme="minorHAnsi" w:hAnsi="Tahoma"/>
    </w:rPr>
  </w:style>
  <w:style w:type="paragraph" w:customStyle="1" w:styleId="F647F59ABFD046A59CF88980CF3B34AC1">
    <w:name w:val="F647F59ABFD046A59CF88980CF3B34AC1"/>
    <w:rsid w:val="00187C9A"/>
    <w:pPr>
      <w:spacing w:after="0" w:line="276" w:lineRule="auto"/>
    </w:pPr>
    <w:rPr>
      <w:rFonts w:ascii="Tahoma" w:eastAsiaTheme="minorHAnsi" w:hAnsi="Tahoma"/>
    </w:rPr>
  </w:style>
  <w:style w:type="paragraph" w:customStyle="1" w:styleId="0325F7BB2CA94775A3835F3AD5E733A71">
    <w:name w:val="0325F7BB2CA94775A3835F3AD5E733A71"/>
    <w:rsid w:val="00187C9A"/>
    <w:pPr>
      <w:spacing w:after="0" w:line="276" w:lineRule="auto"/>
    </w:pPr>
    <w:rPr>
      <w:rFonts w:ascii="Tahoma" w:eastAsiaTheme="minorHAnsi" w:hAnsi="Tahoma"/>
    </w:rPr>
  </w:style>
  <w:style w:type="paragraph" w:customStyle="1" w:styleId="B6158DE8CEE241139BDB6FC011D459F31">
    <w:name w:val="B6158DE8CEE241139BDB6FC011D459F31"/>
    <w:rsid w:val="00187C9A"/>
    <w:pPr>
      <w:spacing w:after="0" w:line="276" w:lineRule="auto"/>
    </w:pPr>
    <w:rPr>
      <w:rFonts w:ascii="Tahoma" w:eastAsiaTheme="minorHAnsi" w:hAnsi="Tahoma"/>
    </w:rPr>
  </w:style>
  <w:style w:type="paragraph" w:customStyle="1" w:styleId="FD3459B8788046AAAC59F07F8B46802A1">
    <w:name w:val="FD3459B8788046AAAC59F07F8B46802A1"/>
    <w:rsid w:val="00187C9A"/>
    <w:pPr>
      <w:spacing w:after="0" w:line="276" w:lineRule="auto"/>
    </w:pPr>
    <w:rPr>
      <w:rFonts w:ascii="Tahoma" w:eastAsiaTheme="minorHAnsi" w:hAnsi="Tahoma"/>
    </w:rPr>
  </w:style>
  <w:style w:type="paragraph" w:customStyle="1" w:styleId="09C5A9B88FFA42F7A14C1D469FE14AF81">
    <w:name w:val="09C5A9B88FFA42F7A14C1D469FE14AF81"/>
    <w:rsid w:val="00187C9A"/>
    <w:pPr>
      <w:spacing w:after="0" w:line="276" w:lineRule="auto"/>
    </w:pPr>
    <w:rPr>
      <w:rFonts w:ascii="Tahoma" w:eastAsiaTheme="minorHAnsi" w:hAnsi="Tahoma"/>
    </w:rPr>
  </w:style>
  <w:style w:type="paragraph" w:customStyle="1" w:styleId="BA71E7CBFF9A4ADEB2F0CF23F6292F8B1">
    <w:name w:val="BA71E7CBFF9A4ADEB2F0CF23F6292F8B1"/>
    <w:rsid w:val="00187C9A"/>
    <w:pPr>
      <w:spacing w:after="0" w:line="276" w:lineRule="auto"/>
    </w:pPr>
    <w:rPr>
      <w:rFonts w:ascii="Tahoma" w:eastAsiaTheme="minorHAnsi" w:hAnsi="Tahoma"/>
    </w:rPr>
  </w:style>
  <w:style w:type="paragraph" w:customStyle="1" w:styleId="149EE1C10E4C418DB97E2FF7C6F41AC91">
    <w:name w:val="149EE1C10E4C418DB97E2FF7C6F41AC91"/>
    <w:rsid w:val="00187C9A"/>
    <w:pPr>
      <w:spacing w:after="0" w:line="276" w:lineRule="auto"/>
    </w:pPr>
    <w:rPr>
      <w:rFonts w:ascii="Tahoma" w:eastAsiaTheme="minorHAnsi" w:hAnsi="Tahoma"/>
    </w:rPr>
  </w:style>
  <w:style w:type="paragraph" w:customStyle="1" w:styleId="6FA43D1248BE4312ACBC60C336230AC51">
    <w:name w:val="6FA43D1248BE4312ACBC60C336230AC51"/>
    <w:rsid w:val="00187C9A"/>
    <w:pPr>
      <w:spacing w:after="0" w:line="276" w:lineRule="auto"/>
    </w:pPr>
    <w:rPr>
      <w:rFonts w:ascii="Tahoma" w:eastAsiaTheme="minorHAnsi" w:hAnsi="Tahoma"/>
    </w:rPr>
  </w:style>
  <w:style w:type="paragraph" w:customStyle="1" w:styleId="015D9BBB135042A9893EFA5D4D7DF35B1">
    <w:name w:val="015D9BBB135042A9893EFA5D4D7DF35B1"/>
    <w:rsid w:val="00187C9A"/>
    <w:pPr>
      <w:spacing w:after="0" w:line="276" w:lineRule="auto"/>
    </w:pPr>
    <w:rPr>
      <w:rFonts w:ascii="Tahoma" w:eastAsiaTheme="minorHAnsi" w:hAnsi="Tahoma"/>
    </w:rPr>
  </w:style>
  <w:style w:type="paragraph" w:customStyle="1" w:styleId="389EF38F421C4F5EA7DF869E3BFF54DA1">
    <w:name w:val="389EF38F421C4F5EA7DF869E3BFF54DA1"/>
    <w:rsid w:val="00187C9A"/>
    <w:pPr>
      <w:spacing w:after="0" w:line="276" w:lineRule="auto"/>
    </w:pPr>
    <w:rPr>
      <w:rFonts w:ascii="Tahoma" w:eastAsiaTheme="minorHAnsi" w:hAnsi="Tahoma"/>
    </w:rPr>
  </w:style>
  <w:style w:type="paragraph" w:customStyle="1" w:styleId="10CEF565EDA94278A2E5DC8DA21ED7BC1">
    <w:name w:val="10CEF565EDA94278A2E5DC8DA21ED7BC1"/>
    <w:rsid w:val="00187C9A"/>
    <w:pPr>
      <w:spacing w:after="0" w:line="276" w:lineRule="auto"/>
    </w:pPr>
    <w:rPr>
      <w:rFonts w:ascii="Tahoma" w:eastAsiaTheme="minorHAnsi" w:hAnsi="Tahoma"/>
    </w:rPr>
  </w:style>
  <w:style w:type="paragraph" w:customStyle="1" w:styleId="C2094041E200451B8555A04E61D91BB21">
    <w:name w:val="C2094041E200451B8555A04E61D91BB21"/>
    <w:rsid w:val="00187C9A"/>
    <w:pPr>
      <w:spacing w:after="0" w:line="276" w:lineRule="auto"/>
    </w:pPr>
    <w:rPr>
      <w:rFonts w:ascii="Tahoma" w:eastAsiaTheme="minorHAnsi" w:hAnsi="Tahoma"/>
    </w:rPr>
  </w:style>
  <w:style w:type="paragraph" w:customStyle="1" w:styleId="43EA63FB4EC44FE087AB0DF5943BC5D41">
    <w:name w:val="43EA63FB4EC44FE087AB0DF5943BC5D41"/>
    <w:rsid w:val="00187C9A"/>
    <w:pPr>
      <w:spacing w:after="0" w:line="276" w:lineRule="auto"/>
    </w:pPr>
    <w:rPr>
      <w:rFonts w:ascii="Tahoma" w:eastAsiaTheme="minorHAnsi" w:hAnsi="Tahoma"/>
    </w:rPr>
  </w:style>
  <w:style w:type="paragraph" w:customStyle="1" w:styleId="91ECA64BC263444D9809D0B53EC4DA991">
    <w:name w:val="91ECA64BC263444D9809D0B53EC4DA991"/>
    <w:rsid w:val="00187C9A"/>
    <w:pPr>
      <w:spacing w:after="0" w:line="276" w:lineRule="auto"/>
    </w:pPr>
    <w:rPr>
      <w:rFonts w:ascii="Tahoma" w:eastAsiaTheme="minorHAnsi" w:hAnsi="Tahoma"/>
    </w:rPr>
  </w:style>
  <w:style w:type="paragraph" w:customStyle="1" w:styleId="34616F1479844E1DAAE5087E9FA5E5B81">
    <w:name w:val="34616F1479844E1DAAE5087E9FA5E5B81"/>
    <w:rsid w:val="00187C9A"/>
    <w:pPr>
      <w:spacing w:after="0" w:line="276" w:lineRule="auto"/>
    </w:pPr>
    <w:rPr>
      <w:rFonts w:ascii="Tahoma" w:eastAsiaTheme="minorHAnsi" w:hAnsi="Tahoma"/>
    </w:rPr>
  </w:style>
  <w:style w:type="paragraph" w:customStyle="1" w:styleId="C20BCB729BBE417EAF96855473913BAF1">
    <w:name w:val="C20BCB729BBE417EAF96855473913BAF1"/>
    <w:rsid w:val="00187C9A"/>
    <w:pPr>
      <w:spacing w:after="0" w:line="276" w:lineRule="auto"/>
    </w:pPr>
    <w:rPr>
      <w:rFonts w:ascii="Tahoma" w:eastAsiaTheme="minorHAnsi" w:hAnsi="Tahoma"/>
    </w:rPr>
  </w:style>
  <w:style w:type="paragraph" w:customStyle="1" w:styleId="A021B6560962492BA5051956DCAF25231">
    <w:name w:val="A021B6560962492BA5051956DCAF25231"/>
    <w:rsid w:val="00187C9A"/>
    <w:pPr>
      <w:spacing w:after="0" w:line="276" w:lineRule="auto"/>
    </w:pPr>
    <w:rPr>
      <w:rFonts w:ascii="Tahoma" w:eastAsiaTheme="minorHAnsi" w:hAnsi="Tahoma"/>
    </w:rPr>
  </w:style>
  <w:style w:type="paragraph" w:customStyle="1" w:styleId="5401BA3A30FD4C528EBEA597BC5FA8591">
    <w:name w:val="5401BA3A30FD4C528EBEA597BC5FA8591"/>
    <w:rsid w:val="00187C9A"/>
    <w:pPr>
      <w:spacing w:after="0" w:line="276" w:lineRule="auto"/>
    </w:pPr>
    <w:rPr>
      <w:rFonts w:ascii="Tahoma" w:eastAsiaTheme="minorHAnsi" w:hAnsi="Tahoma"/>
    </w:rPr>
  </w:style>
  <w:style w:type="paragraph" w:customStyle="1" w:styleId="AFEFB501FF1D4289BFBADEA41E5EC1AD1">
    <w:name w:val="AFEFB501FF1D4289BFBADEA41E5EC1AD1"/>
    <w:rsid w:val="00187C9A"/>
    <w:pPr>
      <w:spacing w:after="0" w:line="276" w:lineRule="auto"/>
    </w:pPr>
    <w:rPr>
      <w:rFonts w:ascii="Tahoma" w:eastAsiaTheme="minorHAnsi" w:hAnsi="Tahoma"/>
    </w:rPr>
  </w:style>
  <w:style w:type="paragraph" w:customStyle="1" w:styleId="CE013453D97B44449A670864FC70DDF71">
    <w:name w:val="CE013453D97B44449A670864FC70DDF71"/>
    <w:rsid w:val="00187C9A"/>
    <w:pPr>
      <w:spacing w:after="0" w:line="276" w:lineRule="auto"/>
    </w:pPr>
    <w:rPr>
      <w:rFonts w:ascii="Tahoma" w:eastAsiaTheme="minorHAnsi" w:hAnsi="Tahoma"/>
    </w:rPr>
  </w:style>
  <w:style w:type="paragraph" w:customStyle="1" w:styleId="523EF198E7394A0982E6C6CAF1A98D2C1">
    <w:name w:val="523EF198E7394A0982E6C6CAF1A98D2C1"/>
    <w:rsid w:val="00187C9A"/>
    <w:pPr>
      <w:spacing w:after="0" w:line="276" w:lineRule="auto"/>
    </w:pPr>
    <w:rPr>
      <w:rFonts w:ascii="Tahoma" w:eastAsiaTheme="minorHAnsi" w:hAnsi="Tahoma"/>
    </w:rPr>
  </w:style>
  <w:style w:type="paragraph" w:customStyle="1" w:styleId="5A1AEC3DD6CE470CB3EFE19E555E716D1">
    <w:name w:val="5A1AEC3DD6CE470CB3EFE19E555E716D1"/>
    <w:rsid w:val="00187C9A"/>
    <w:pPr>
      <w:spacing w:after="0" w:line="276" w:lineRule="auto"/>
    </w:pPr>
    <w:rPr>
      <w:rFonts w:ascii="Tahoma" w:eastAsiaTheme="minorHAnsi" w:hAnsi="Tahoma"/>
    </w:rPr>
  </w:style>
  <w:style w:type="paragraph" w:customStyle="1" w:styleId="9490CD3EE45344BEA957DF272C72503C1">
    <w:name w:val="9490CD3EE45344BEA957DF272C72503C1"/>
    <w:rsid w:val="00187C9A"/>
    <w:pPr>
      <w:spacing w:after="0" w:line="276" w:lineRule="auto"/>
    </w:pPr>
    <w:rPr>
      <w:rFonts w:ascii="Tahoma" w:eastAsiaTheme="minorHAnsi" w:hAnsi="Tahoma"/>
    </w:rPr>
  </w:style>
  <w:style w:type="paragraph" w:customStyle="1" w:styleId="6ADD5870AEE8469AAB1009990C5791D71">
    <w:name w:val="6ADD5870AEE8469AAB1009990C5791D71"/>
    <w:rsid w:val="00187C9A"/>
    <w:pPr>
      <w:spacing w:after="0" w:line="276" w:lineRule="auto"/>
    </w:pPr>
    <w:rPr>
      <w:rFonts w:ascii="Tahoma" w:eastAsiaTheme="minorHAnsi" w:hAnsi="Tahoma"/>
    </w:rPr>
  </w:style>
  <w:style w:type="paragraph" w:customStyle="1" w:styleId="5B3FAEB3251941B5A64EB25F243FC9B81">
    <w:name w:val="5B3FAEB3251941B5A64EB25F243FC9B81"/>
    <w:rsid w:val="00187C9A"/>
    <w:pPr>
      <w:spacing w:after="0" w:line="276" w:lineRule="auto"/>
    </w:pPr>
    <w:rPr>
      <w:rFonts w:ascii="Tahoma" w:eastAsiaTheme="minorHAnsi" w:hAnsi="Tahoma"/>
    </w:rPr>
  </w:style>
  <w:style w:type="paragraph" w:customStyle="1" w:styleId="2B386F799CC3448CBEC378D248A68C6B1">
    <w:name w:val="2B386F799CC3448CBEC378D248A68C6B1"/>
    <w:rsid w:val="00187C9A"/>
    <w:pPr>
      <w:spacing w:after="0" w:line="276" w:lineRule="auto"/>
    </w:pPr>
    <w:rPr>
      <w:rFonts w:ascii="Tahoma" w:eastAsiaTheme="minorHAnsi" w:hAnsi="Tahoma"/>
    </w:rPr>
  </w:style>
  <w:style w:type="paragraph" w:customStyle="1" w:styleId="418C8602A8474402A782314A4A44C1A41">
    <w:name w:val="418C8602A8474402A782314A4A44C1A41"/>
    <w:rsid w:val="00187C9A"/>
    <w:pPr>
      <w:spacing w:after="0" w:line="276" w:lineRule="auto"/>
    </w:pPr>
    <w:rPr>
      <w:rFonts w:ascii="Tahoma" w:eastAsiaTheme="minorHAnsi" w:hAnsi="Tahoma"/>
    </w:rPr>
  </w:style>
  <w:style w:type="paragraph" w:customStyle="1" w:styleId="000F41C5496A42F28266A1083898098F1">
    <w:name w:val="000F41C5496A42F28266A1083898098F1"/>
    <w:rsid w:val="00187C9A"/>
    <w:pPr>
      <w:spacing w:after="0" w:line="276" w:lineRule="auto"/>
    </w:pPr>
    <w:rPr>
      <w:rFonts w:ascii="Tahoma" w:eastAsiaTheme="minorHAnsi" w:hAnsi="Tahoma"/>
    </w:rPr>
  </w:style>
  <w:style w:type="paragraph" w:customStyle="1" w:styleId="3D9767039C8B43BFA1D06EC62611261C1">
    <w:name w:val="3D9767039C8B43BFA1D06EC62611261C1"/>
    <w:rsid w:val="00187C9A"/>
    <w:pPr>
      <w:spacing w:after="0" w:line="276" w:lineRule="auto"/>
    </w:pPr>
    <w:rPr>
      <w:rFonts w:ascii="Tahoma" w:eastAsiaTheme="minorHAnsi" w:hAnsi="Tahoma"/>
    </w:rPr>
  </w:style>
  <w:style w:type="paragraph" w:customStyle="1" w:styleId="FA78AB5E378944D2B5E74D80535A9EA71">
    <w:name w:val="FA78AB5E378944D2B5E74D80535A9EA71"/>
    <w:rsid w:val="00187C9A"/>
    <w:pPr>
      <w:spacing w:after="0" w:line="276" w:lineRule="auto"/>
    </w:pPr>
    <w:rPr>
      <w:rFonts w:ascii="Tahoma" w:eastAsiaTheme="minorHAnsi" w:hAnsi="Tahoma"/>
    </w:rPr>
  </w:style>
  <w:style w:type="paragraph" w:customStyle="1" w:styleId="3C191513BBF54F8A8D206CF6393910581">
    <w:name w:val="3C191513BBF54F8A8D206CF6393910581"/>
    <w:rsid w:val="00187C9A"/>
    <w:pPr>
      <w:spacing w:after="0" w:line="276" w:lineRule="auto"/>
    </w:pPr>
    <w:rPr>
      <w:rFonts w:ascii="Tahoma" w:eastAsiaTheme="minorHAnsi" w:hAnsi="Tahoma"/>
    </w:rPr>
  </w:style>
  <w:style w:type="paragraph" w:customStyle="1" w:styleId="9E3143E36D7B45DF9A3C5CD4DCD3F2461">
    <w:name w:val="9E3143E36D7B45DF9A3C5CD4DCD3F2461"/>
    <w:rsid w:val="00187C9A"/>
    <w:pPr>
      <w:spacing w:after="0" w:line="276" w:lineRule="auto"/>
    </w:pPr>
    <w:rPr>
      <w:rFonts w:ascii="Tahoma" w:eastAsiaTheme="minorHAnsi" w:hAnsi="Tahoma"/>
    </w:rPr>
  </w:style>
  <w:style w:type="paragraph" w:customStyle="1" w:styleId="E91BC70D6A5A4951BDDEFD70510A18121">
    <w:name w:val="E91BC70D6A5A4951BDDEFD70510A18121"/>
    <w:rsid w:val="00187C9A"/>
    <w:pPr>
      <w:spacing w:after="0" w:line="276" w:lineRule="auto"/>
    </w:pPr>
    <w:rPr>
      <w:rFonts w:ascii="Tahoma" w:eastAsiaTheme="minorHAnsi" w:hAnsi="Tahoma"/>
    </w:rPr>
  </w:style>
  <w:style w:type="paragraph" w:customStyle="1" w:styleId="87D9FF37513F421C839439BE620FFAED1">
    <w:name w:val="87D9FF37513F421C839439BE620FFAED1"/>
    <w:rsid w:val="00187C9A"/>
    <w:pPr>
      <w:spacing w:after="0" w:line="276" w:lineRule="auto"/>
    </w:pPr>
    <w:rPr>
      <w:rFonts w:ascii="Tahoma" w:eastAsiaTheme="minorHAnsi" w:hAnsi="Tahoma"/>
    </w:rPr>
  </w:style>
  <w:style w:type="paragraph" w:customStyle="1" w:styleId="E8A4F1B1503642339CF985951062BA0A1">
    <w:name w:val="E8A4F1B1503642339CF985951062BA0A1"/>
    <w:rsid w:val="00187C9A"/>
    <w:pPr>
      <w:spacing w:after="0" w:line="276" w:lineRule="auto"/>
    </w:pPr>
    <w:rPr>
      <w:rFonts w:ascii="Tahoma" w:eastAsiaTheme="minorHAnsi" w:hAnsi="Tahoma"/>
    </w:rPr>
  </w:style>
  <w:style w:type="paragraph" w:customStyle="1" w:styleId="80CF347FBED540998266E6D4353989201">
    <w:name w:val="80CF347FBED540998266E6D4353989201"/>
    <w:rsid w:val="00187C9A"/>
    <w:pPr>
      <w:spacing w:after="0" w:line="276" w:lineRule="auto"/>
    </w:pPr>
    <w:rPr>
      <w:rFonts w:ascii="Tahoma" w:eastAsiaTheme="minorHAnsi" w:hAnsi="Tahoma"/>
    </w:rPr>
  </w:style>
  <w:style w:type="paragraph" w:customStyle="1" w:styleId="43B7CE8B3B994B6DA739A2F1FA6005D61">
    <w:name w:val="43B7CE8B3B994B6DA739A2F1FA6005D61"/>
    <w:rsid w:val="00187C9A"/>
    <w:pPr>
      <w:spacing w:after="0" w:line="276" w:lineRule="auto"/>
    </w:pPr>
    <w:rPr>
      <w:rFonts w:ascii="Tahoma" w:eastAsiaTheme="minorHAnsi" w:hAnsi="Tahoma"/>
    </w:rPr>
  </w:style>
  <w:style w:type="paragraph" w:customStyle="1" w:styleId="AE9627D1E2FC4787AB94D9957B5A47F51">
    <w:name w:val="AE9627D1E2FC4787AB94D9957B5A47F51"/>
    <w:rsid w:val="00187C9A"/>
    <w:pPr>
      <w:spacing w:after="0" w:line="276" w:lineRule="auto"/>
    </w:pPr>
    <w:rPr>
      <w:rFonts w:ascii="Tahoma" w:eastAsiaTheme="minorHAnsi" w:hAnsi="Tahoma"/>
    </w:rPr>
  </w:style>
  <w:style w:type="paragraph" w:customStyle="1" w:styleId="50012175CDE14D78AB76DA452D0352D41">
    <w:name w:val="50012175CDE14D78AB76DA452D0352D41"/>
    <w:rsid w:val="00187C9A"/>
    <w:pPr>
      <w:spacing w:after="0" w:line="276" w:lineRule="auto"/>
    </w:pPr>
    <w:rPr>
      <w:rFonts w:ascii="Tahoma" w:eastAsiaTheme="minorHAnsi" w:hAnsi="Tahoma"/>
    </w:rPr>
  </w:style>
  <w:style w:type="paragraph" w:customStyle="1" w:styleId="8A4307FC43A54789ABB40BF89680218D1">
    <w:name w:val="8A4307FC43A54789ABB40BF89680218D1"/>
    <w:rsid w:val="00187C9A"/>
    <w:pPr>
      <w:spacing w:after="0" w:line="276" w:lineRule="auto"/>
    </w:pPr>
    <w:rPr>
      <w:rFonts w:ascii="Tahoma" w:eastAsiaTheme="minorHAnsi" w:hAnsi="Tahoma"/>
    </w:rPr>
  </w:style>
  <w:style w:type="paragraph" w:customStyle="1" w:styleId="2C58A899D2FF4289A353FC2E03A561661">
    <w:name w:val="2C58A899D2FF4289A353FC2E03A561661"/>
    <w:rsid w:val="00187C9A"/>
    <w:pPr>
      <w:spacing w:after="0" w:line="276" w:lineRule="auto"/>
    </w:pPr>
    <w:rPr>
      <w:rFonts w:ascii="Tahoma" w:eastAsiaTheme="minorHAnsi" w:hAnsi="Tahoma"/>
    </w:rPr>
  </w:style>
  <w:style w:type="paragraph" w:customStyle="1" w:styleId="8FF0EC5BE0824AE988CC98DB5A7D83961">
    <w:name w:val="8FF0EC5BE0824AE988CC98DB5A7D83961"/>
    <w:rsid w:val="00187C9A"/>
    <w:pPr>
      <w:spacing w:after="0" w:line="276" w:lineRule="auto"/>
    </w:pPr>
    <w:rPr>
      <w:rFonts w:ascii="Tahoma" w:eastAsiaTheme="minorHAnsi" w:hAnsi="Tahoma"/>
    </w:rPr>
  </w:style>
  <w:style w:type="paragraph" w:customStyle="1" w:styleId="133E935703AB49F482D64C8B169E2A2A1">
    <w:name w:val="133E935703AB49F482D64C8B169E2A2A1"/>
    <w:rsid w:val="00187C9A"/>
    <w:pPr>
      <w:spacing w:after="0" w:line="276" w:lineRule="auto"/>
    </w:pPr>
    <w:rPr>
      <w:rFonts w:ascii="Tahoma" w:eastAsiaTheme="minorHAnsi" w:hAnsi="Tahoma"/>
    </w:rPr>
  </w:style>
  <w:style w:type="paragraph" w:customStyle="1" w:styleId="D546B7447A57409EBF4D8E699778DF4E1">
    <w:name w:val="D546B7447A57409EBF4D8E699778DF4E1"/>
    <w:rsid w:val="00187C9A"/>
    <w:pPr>
      <w:spacing w:after="0" w:line="276" w:lineRule="auto"/>
    </w:pPr>
    <w:rPr>
      <w:rFonts w:ascii="Tahoma" w:eastAsiaTheme="minorHAnsi" w:hAnsi="Tahoma"/>
    </w:rPr>
  </w:style>
  <w:style w:type="paragraph" w:customStyle="1" w:styleId="52A106A2C4C247A78BBF62CB2408CED91">
    <w:name w:val="52A106A2C4C247A78BBF62CB2408CED91"/>
    <w:rsid w:val="00187C9A"/>
    <w:pPr>
      <w:spacing w:after="0" w:line="276" w:lineRule="auto"/>
    </w:pPr>
    <w:rPr>
      <w:rFonts w:ascii="Tahoma" w:eastAsiaTheme="minorHAnsi" w:hAnsi="Tahoma"/>
    </w:rPr>
  </w:style>
  <w:style w:type="paragraph" w:customStyle="1" w:styleId="797BE798F9EE4FFCB6F91C2876CD8FCD1">
    <w:name w:val="797BE798F9EE4FFCB6F91C2876CD8FCD1"/>
    <w:rsid w:val="00187C9A"/>
    <w:pPr>
      <w:spacing w:after="0" w:line="276" w:lineRule="auto"/>
    </w:pPr>
    <w:rPr>
      <w:rFonts w:ascii="Tahoma" w:eastAsiaTheme="minorHAnsi" w:hAnsi="Tahoma"/>
    </w:rPr>
  </w:style>
  <w:style w:type="paragraph" w:customStyle="1" w:styleId="2EFAD0E6D5FC4B5F93FF13E959CE313D1">
    <w:name w:val="2EFAD0E6D5FC4B5F93FF13E959CE313D1"/>
    <w:rsid w:val="00187C9A"/>
    <w:pPr>
      <w:spacing w:after="0" w:line="276" w:lineRule="auto"/>
    </w:pPr>
    <w:rPr>
      <w:rFonts w:ascii="Tahoma" w:eastAsiaTheme="minorHAnsi" w:hAnsi="Tahoma"/>
    </w:rPr>
  </w:style>
  <w:style w:type="paragraph" w:customStyle="1" w:styleId="C1295177E86C489B8CE948B508BB424D1">
    <w:name w:val="C1295177E86C489B8CE948B508BB424D1"/>
    <w:rsid w:val="00187C9A"/>
    <w:pPr>
      <w:spacing w:after="0" w:line="276" w:lineRule="auto"/>
    </w:pPr>
    <w:rPr>
      <w:rFonts w:ascii="Tahoma" w:eastAsiaTheme="minorHAnsi" w:hAnsi="Tahoma"/>
    </w:rPr>
  </w:style>
  <w:style w:type="paragraph" w:customStyle="1" w:styleId="60157575B72B4EF1B172791443398D161">
    <w:name w:val="60157575B72B4EF1B172791443398D161"/>
    <w:rsid w:val="00187C9A"/>
    <w:pPr>
      <w:spacing w:after="0" w:line="276" w:lineRule="auto"/>
    </w:pPr>
    <w:rPr>
      <w:rFonts w:ascii="Tahoma" w:eastAsiaTheme="minorHAnsi" w:hAnsi="Tahoma"/>
    </w:rPr>
  </w:style>
  <w:style w:type="paragraph" w:customStyle="1" w:styleId="B233B4EC786A4298BDAE69D56FA67A9E1">
    <w:name w:val="B233B4EC786A4298BDAE69D56FA67A9E1"/>
    <w:rsid w:val="00187C9A"/>
    <w:pPr>
      <w:spacing w:after="0" w:line="276" w:lineRule="auto"/>
    </w:pPr>
    <w:rPr>
      <w:rFonts w:ascii="Tahoma" w:eastAsiaTheme="minorHAnsi" w:hAnsi="Tahoma"/>
    </w:rPr>
  </w:style>
  <w:style w:type="paragraph" w:customStyle="1" w:styleId="11CAD31C526648108B7FCABA62A8A1411">
    <w:name w:val="11CAD31C526648108B7FCABA62A8A1411"/>
    <w:rsid w:val="00187C9A"/>
    <w:pPr>
      <w:spacing w:after="0" w:line="276" w:lineRule="auto"/>
    </w:pPr>
    <w:rPr>
      <w:rFonts w:ascii="Tahoma" w:eastAsiaTheme="minorHAnsi" w:hAnsi="Tahoma"/>
    </w:rPr>
  </w:style>
  <w:style w:type="paragraph" w:customStyle="1" w:styleId="92AA46797CEE4747A9DEE6D8D9CF88FE1">
    <w:name w:val="92AA46797CEE4747A9DEE6D8D9CF88FE1"/>
    <w:rsid w:val="00187C9A"/>
    <w:pPr>
      <w:spacing w:after="0" w:line="276" w:lineRule="auto"/>
    </w:pPr>
    <w:rPr>
      <w:rFonts w:ascii="Tahoma" w:eastAsiaTheme="minorHAnsi" w:hAnsi="Tahoma"/>
    </w:rPr>
  </w:style>
  <w:style w:type="paragraph" w:customStyle="1" w:styleId="66934D664951498DB293A4E8C3A04A601">
    <w:name w:val="66934D664951498DB293A4E8C3A04A601"/>
    <w:rsid w:val="00187C9A"/>
    <w:pPr>
      <w:spacing w:after="0" w:line="276" w:lineRule="auto"/>
    </w:pPr>
    <w:rPr>
      <w:rFonts w:ascii="Tahoma" w:eastAsiaTheme="minorHAnsi" w:hAnsi="Tahoma"/>
    </w:rPr>
  </w:style>
  <w:style w:type="paragraph" w:customStyle="1" w:styleId="AC8CFA9CCE584A6FA641649FC9D158D11">
    <w:name w:val="AC8CFA9CCE584A6FA641649FC9D158D11"/>
    <w:rsid w:val="00187C9A"/>
    <w:pPr>
      <w:spacing w:after="0" w:line="276" w:lineRule="auto"/>
    </w:pPr>
    <w:rPr>
      <w:rFonts w:ascii="Tahoma" w:eastAsiaTheme="minorHAnsi" w:hAnsi="Tahoma"/>
    </w:rPr>
  </w:style>
  <w:style w:type="paragraph" w:customStyle="1" w:styleId="49BECCF87DB7422D8F9EC51A3FB1D4AA1">
    <w:name w:val="49BECCF87DB7422D8F9EC51A3FB1D4AA1"/>
    <w:rsid w:val="00187C9A"/>
    <w:pPr>
      <w:spacing w:after="0" w:line="276" w:lineRule="auto"/>
    </w:pPr>
    <w:rPr>
      <w:rFonts w:ascii="Tahoma" w:eastAsiaTheme="minorHAnsi" w:hAnsi="Tahoma"/>
    </w:rPr>
  </w:style>
  <w:style w:type="paragraph" w:customStyle="1" w:styleId="3076CCF08C4C4306A4342A58E824DC041">
    <w:name w:val="3076CCF08C4C4306A4342A58E824DC041"/>
    <w:rsid w:val="00187C9A"/>
    <w:pPr>
      <w:spacing w:after="0" w:line="276" w:lineRule="auto"/>
    </w:pPr>
    <w:rPr>
      <w:rFonts w:ascii="Tahoma" w:eastAsiaTheme="minorHAnsi" w:hAnsi="Tahoma"/>
    </w:rPr>
  </w:style>
  <w:style w:type="paragraph" w:customStyle="1" w:styleId="6CDA56EADB944BB5AB60E45D388EC39A1">
    <w:name w:val="6CDA56EADB944BB5AB60E45D388EC39A1"/>
    <w:rsid w:val="00187C9A"/>
    <w:pPr>
      <w:spacing w:after="0" w:line="276" w:lineRule="auto"/>
    </w:pPr>
    <w:rPr>
      <w:rFonts w:ascii="Tahoma" w:eastAsiaTheme="minorHAnsi" w:hAnsi="Tahoma"/>
    </w:rPr>
  </w:style>
  <w:style w:type="paragraph" w:customStyle="1" w:styleId="D96FA70034D548B99E858D1C55257AD21">
    <w:name w:val="D96FA70034D548B99E858D1C55257AD21"/>
    <w:rsid w:val="00187C9A"/>
    <w:pPr>
      <w:spacing w:after="0" w:line="276" w:lineRule="auto"/>
    </w:pPr>
    <w:rPr>
      <w:rFonts w:ascii="Tahoma" w:eastAsiaTheme="minorHAnsi" w:hAnsi="Tahoma"/>
    </w:rPr>
  </w:style>
  <w:style w:type="paragraph" w:customStyle="1" w:styleId="3B5E909D5F464B0F991C465165BC22171">
    <w:name w:val="3B5E909D5F464B0F991C465165BC22171"/>
    <w:rsid w:val="00187C9A"/>
    <w:pPr>
      <w:spacing w:after="0" w:line="276" w:lineRule="auto"/>
    </w:pPr>
    <w:rPr>
      <w:rFonts w:ascii="Tahoma" w:eastAsiaTheme="minorHAnsi" w:hAnsi="Tahoma"/>
    </w:rPr>
  </w:style>
  <w:style w:type="paragraph" w:customStyle="1" w:styleId="105BE9C962774FA782121AD4DD3AE4881">
    <w:name w:val="105BE9C962774FA782121AD4DD3AE4881"/>
    <w:rsid w:val="00187C9A"/>
    <w:pPr>
      <w:spacing w:after="0" w:line="276" w:lineRule="auto"/>
    </w:pPr>
    <w:rPr>
      <w:rFonts w:ascii="Tahoma" w:eastAsiaTheme="minorHAnsi" w:hAnsi="Tahoma"/>
    </w:rPr>
  </w:style>
  <w:style w:type="paragraph" w:customStyle="1" w:styleId="E99246ACF7FD443090EBAE1EA912E9F31">
    <w:name w:val="E99246ACF7FD443090EBAE1EA912E9F31"/>
    <w:rsid w:val="00187C9A"/>
    <w:pPr>
      <w:spacing w:after="0" w:line="276" w:lineRule="auto"/>
    </w:pPr>
    <w:rPr>
      <w:rFonts w:ascii="Tahoma" w:eastAsiaTheme="minorHAnsi" w:hAnsi="Tahoma"/>
    </w:rPr>
  </w:style>
  <w:style w:type="paragraph" w:customStyle="1" w:styleId="D5ACC5C5067F4D9CBC48DCF2E8B447EC1">
    <w:name w:val="D5ACC5C5067F4D9CBC48DCF2E8B447EC1"/>
    <w:rsid w:val="00187C9A"/>
    <w:pPr>
      <w:spacing w:after="0" w:line="276" w:lineRule="auto"/>
    </w:pPr>
    <w:rPr>
      <w:rFonts w:ascii="Tahoma" w:eastAsiaTheme="minorHAnsi" w:hAnsi="Tahoma"/>
    </w:rPr>
  </w:style>
  <w:style w:type="paragraph" w:customStyle="1" w:styleId="E0A05401CC3B4000905EBD472AA239C51">
    <w:name w:val="E0A05401CC3B4000905EBD472AA239C51"/>
    <w:rsid w:val="00187C9A"/>
    <w:pPr>
      <w:spacing w:after="0" w:line="276" w:lineRule="auto"/>
    </w:pPr>
    <w:rPr>
      <w:rFonts w:ascii="Tahoma" w:eastAsiaTheme="minorHAnsi" w:hAnsi="Tahoma"/>
    </w:rPr>
  </w:style>
  <w:style w:type="paragraph" w:customStyle="1" w:styleId="8EC8129BA243436FB5DD419268B030141">
    <w:name w:val="8EC8129BA243436FB5DD419268B030141"/>
    <w:rsid w:val="00187C9A"/>
    <w:pPr>
      <w:spacing w:after="0" w:line="276" w:lineRule="auto"/>
    </w:pPr>
    <w:rPr>
      <w:rFonts w:ascii="Tahoma" w:eastAsiaTheme="minorHAnsi" w:hAnsi="Tahoma"/>
    </w:rPr>
  </w:style>
  <w:style w:type="paragraph" w:customStyle="1" w:styleId="93CB5765C349474D878B428DA90F364E1">
    <w:name w:val="93CB5765C349474D878B428DA90F364E1"/>
    <w:rsid w:val="00187C9A"/>
    <w:pPr>
      <w:spacing w:after="0" w:line="276" w:lineRule="auto"/>
    </w:pPr>
    <w:rPr>
      <w:rFonts w:ascii="Tahoma" w:eastAsiaTheme="minorHAnsi" w:hAnsi="Tahoma"/>
    </w:rPr>
  </w:style>
  <w:style w:type="paragraph" w:customStyle="1" w:styleId="D122D389792649919063B1A4875BFF1C1">
    <w:name w:val="D122D389792649919063B1A4875BFF1C1"/>
    <w:rsid w:val="00187C9A"/>
    <w:pPr>
      <w:spacing w:after="0" w:line="276" w:lineRule="auto"/>
    </w:pPr>
    <w:rPr>
      <w:rFonts w:ascii="Tahoma" w:eastAsiaTheme="minorHAnsi" w:hAnsi="Tahoma"/>
    </w:rPr>
  </w:style>
  <w:style w:type="paragraph" w:customStyle="1" w:styleId="1C2F92A1D57A42908D8377483C9C7D3E1">
    <w:name w:val="1C2F92A1D57A42908D8377483C9C7D3E1"/>
    <w:rsid w:val="00187C9A"/>
    <w:pPr>
      <w:spacing w:after="0" w:line="276" w:lineRule="auto"/>
    </w:pPr>
    <w:rPr>
      <w:rFonts w:ascii="Tahoma" w:eastAsiaTheme="minorHAnsi" w:hAnsi="Tahoma"/>
    </w:rPr>
  </w:style>
  <w:style w:type="paragraph" w:customStyle="1" w:styleId="9B875A06D2E44D2A851A4235633931241">
    <w:name w:val="9B875A06D2E44D2A851A4235633931241"/>
    <w:rsid w:val="00187C9A"/>
    <w:pPr>
      <w:spacing w:after="0" w:line="276" w:lineRule="auto"/>
    </w:pPr>
    <w:rPr>
      <w:rFonts w:ascii="Tahoma" w:eastAsiaTheme="minorHAnsi" w:hAnsi="Tahoma"/>
    </w:rPr>
  </w:style>
  <w:style w:type="paragraph" w:customStyle="1" w:styleId="9C6F9AECC8534AD480F7B222428F07BC1">
    <w:name w:val="9C6F9AECC8534AD480F7B222428F07BC1"/>
    <w:rsid w:val="00187C9A"/>
    <w:pPr>
      <w:spacing w:after="0" w:line="276" w:lineRule="auto"/>
    </w:pPr>
    <w:rPr>
      <w:rFonts w:ascii="Tahoma" w:eastAsiaTheme="minorHAnsi" w:hAnsi="Tahoma"/>
    </w:rPr>
  </w:style>
  <w:style w:type="paragraph" w:customStyle="1" w:styleId="E28F3DD3455E4A709F8B5AD7922C9E581">
    <w:name w:val="E28F3DD3455E4A709F8B5AD7922C9E581"/>
    <w:rsid w:val="00187C9A"/>
    <w:pPr>
      <w:spacing w:after="0" w:line="276" w:lineRule="auto"/>
    </w:pPr>
    <w:rPr>
      <w:rFonts w:ascii="Tahoma" w:eastAsiaTheme="minorHAnsi" w:hAnsi="Tahoma"/>
    </w:rPr>
  </w:style>
  <w:style w:type="paragraph" w:customStyle="1" w:styleId="E0BFF8DB23794C99B0B40215650A66A21">
    <w:name w:val="E0BFF8DB23794C99B0B40215650A66A21"/>
    <w:rsid w:val="00187C9A"/>
    <w:pPr>
      <w:spacing w:after="0" w:line="276" w:lineRule="auto"/>
    </w:pPr>
    <w:rPr>
      <w:rFonts w:ascii="Tahoma" w:eastAsiaTheme="minorHAnsi" w:hAnsi="Tahoma"/>
    </w:rPr>
  </w:style>
  <w:style w:type="paragraph" w:customStyle="1" w:styleId="EA497F5339554793A616F0F13CA4952C1">
    <w:name w:val="EA497F5339554793A616F0F13CA4952C1"/>
    <w:rsid w:val="00187C9A"/>
    <w:pPr>
      <w:spacing w:after="0" w:line="276" w:lineRule="auto"/>
    </w:pPr>
    <w:rPr>
      <w:rFonts w:ascii="Tahoma" w:eastAsiaTheme="minorHAnsi" w:hAnsi="Tahoma"/>
    </w:rPr>
  </w:style>
  <w:style w:type="paragraph" w:customStyle="1" w:styleId="34ACF69B7D5B427FB3904E8611AD5F101">
    <w:name w:val="34ACF69B7D5B427FB3904E8611AD5F101"/>
    <w:rsid w:val="00187C9A"/>
    <w:pPr>
      <w:spacing w:after="0" w:line="276" w:lineRule="auto"/>
    </w:pPr>
    <w:rPr>
      <w:rFonts w:ascii="Tahoma" w:eastAsiaTheme="minorHAnsi" w:hAnsi="Tahoma"/>
    </w:rPr>
  </w:style>
  <w:style w:type="paragraph" w:customStyle="1" w:styleId="03552893E27B426F9F3E788A88D316591">
    <w:name w:val="03552893E27B426F9F3E788A88D316591"/>
    <w:rsid w:val="00187C9A"/>
    <w:pPr>
      <w:spacing w:after="0" w:line="276" w:lineRule="auto"/>
    </w:pPr>
    <w:rPr>
      <w:rFonts w:ascii="Tahoma" w:eastAsiaTheme="minorHAnsi" w:hAnsi="Tahoma"/>
    </w:rPr>
  </w:style>
  <w:style w:type="paragraph" w:customStyle="1" w:styleId="21395F88323F4871B41DAE80CBC7C0EC1">
    <w:name w:val="21395F88323F4871B41DAE80CBC7C0EC1"/>
    <w:rsid w:val="00187C9A"/>
    <w:pPr>
      <w:spacing w:after="0" w:line="276" w:lineRule="auto"/>
    </w:pPr>
    <w:rPr>
      <w:rFonts w:ascii="Tahoma" w:eastAsiaTheme="minorHAnsi" w:hAnsi="Tahoma"/>
    </w:rPr>
  </w:style>
  <w:style w:type="paragraph" w:customStyle="1" w:styleId="BF64DB6FB53043B88DC502D55BB7B8E71">
    <w:name w:val="BF64DB6FB53043B88DC502D55BB7B8E71"/>
    <w:rsid w:val="00187C9A"/>
    <w:pPr>
      <w:spacing w:after="0" w:line="276" w:lineRule="auto"/>
    </w:pPr>
    <w:rPr>
      <w:rFonts w:ascii="Tahoma" w:eastAsiaTheme="minorHAnsi" w:hAnsi="Tahoma"/>
    </w:rPr>
  </w:style>
  <w:style w:type="paragraph" w:customStyle="1" w:styleId="108BC968EABE43109CD43CFA58C1DE251">
    <w:name w:val="108BC968EABE43109CD43CFA58C1DE251"/>
    <w:rsid w:val="00187C9A"/>
    <w:pPr>
      <w:spacing w:after="0" w:line="276" w:lineRule="auto"/>
    </w:pPr>
    <w:rPr>
      <w:rFonts w:ascii="Tahoma" w:eastAsiaTheme="minorHAnsi" w:hAnsi="Tahoma"/>
    </w:rPr>
  </w:style>
  <w:style w:type="paragraph" w:customStyle="1" w:styleId="8E2504FA9CC4496981EC344DD6BE76E71">
    <w:name w:val="8E2504FA9CC4496981EC344DD6BE76E71"/>
    <w:rsid w:val="00187C9A"/>
    <w:pPr>
      <w:spacing w:after="0" w:line="276" w:lineRule="auto"/>
    </w:pPr>
    <w:rPr>
      <w:rFonts w:ascii="Tahoma" w:eastAsiaTheme="minorHAnsi" w:hAnsi="Tahoma"/>
    </w:rPr>
  </w:style>
  <w:style w:type="paragraph" w:customStyle="1" w:styleId="7DF736E678174A93BC1AA7EAC626E2791">
    <w:name w:val="7DF736E678174A93BC1AA7EAC626E2791"/>
    <w:rsid w:val="00187C9A"/>
    <w:pPr>
      <w:spacing w:after="0" w:line="276" w:lineRule="auto"/>
    </w:pPr>
    <w:rPr>
      <w:rFonts w:ascii="Tahoma" w:eastAsiaTheme="minorHAnsi" w:hAnsi="Tahoma"/>
    </w:rPr>
  </w:style>
  <w:style w:type="paragraph" w:customStyle="1" w:styleId="EDBB4BD622C14DA3A6237E38A893E0591">
    <w:name w:val="EDBB4BD622C14DA3A6237E38A893E0591"/>
    <w:rsid w:val="00187C9A"/>
    <w:pPr>
      <w:spacing w:after="0" w:line="276" w:lineRule="auto"/>
    </w:pPr>
    <w:rPr>
      <w:rFonts w:ascii="Tahoma" w:eastAsiaTheme="minorHAnsi" w:hAnsi="Tahoma"/>
    </w:rPr>
  </w:style>
  <w:style w:type="paragraph" w:customStyle="1" w:styleId="335E1B15333A4CD1955CF2B1CF0AB22F1">
    <w:name w:val="335E1B15333A4CD1955CF2B1CF0AB22F1"/>
    <w:rsid w:val="00187C9A"/>
    <w:pPr>
      <w:spacing w:after="0" w:line="276" w:lineRule="auto"/>
    </w:pPr>
    <w:rPr>
      <w:rFonts w:ascii="Tahoma" w:eastAsiaTheme="minorHAnsi" w:hAnsi="Tahoma"/>
    </w:rPr>
  </w:style>
  <w:style w:type="paragraph" w:customStyle="1" w:styleId="D75F7778268B46D396D8BB63BA28C83E1">
    <w:name w:val="D75F7778268B46D396D8BB63BA28C83E1"/>
    <w:rsid w:val="00187C9A"/>
    <w:pPr>
      <w:spacing w:after="0" w:line="276" w:lineRule="auto"/>
    </w:pPr>
    <w:rPr>
      <w:rFonts w:ascii="Tahoma" w:eastAsiaTheme="minorHAnsi" w:hAnsi="Tahoma"/>
    </w:rPr>
  </w:style>
  <w:style w:type="paragraph" w:customStyle="1" w:styleId="1DD76F5CBB864AF3943C5F7EBC039CCD1">
    <w:name w:val="1DD76F5CBB864AF3943C5F7EBC039CCD1"/>
    <w:rsid w:val="00187C9A"/>
    <w:pPr>
      <w:spacing w:after="0" w:line="276" w:lineRule="auto"/>
    </w:pPr>
    <w:rPr>
      <w:rFonts w:ascii="Tahoma" w:eastAsiaTheme="minorHAnsi" w:hAnsi="Tahoma"/>
    </w:rPr>
  </w:style>
  <w:style w:type="paragraph" w:customStyle="1" w:styleId="6E62716328AE4D2E8EB76357C36798DC1">
    <w:name w:val="6E62716328AE4D2E8EB76357C36798DC1"/>
    <w:rsid w:val="00187C9A"/>
    <w:pPr>
      <w:spacing w:after="0" w:line="276" w:lineRule="auto"/>
    </w:pPr>
    <w:rPr>
      <w:rFonts w:ascii="Tahoma" w:eastAsiaTheme="minorHAnsi" w:hAnsi="Tahoma"/>
    </w:rPr>
  </w:style>
  <w:style w:type="paragraph" w:customStyle="1" w:styleId="4A6A9983C0114B948E6294B28CA325181">
    <w:name w:val="4A6A9983C0114B948E6294B28CA325181"/>
    <w:rsid w:val="00187C9A"/>
    <w:pPr>
      <w:spacing w:after="0" w:line="276" w:lineRule="auto"/>
    </w:pPr>
    <w:rPr>
      <w:rFonts w:ascii="Tahoma" w:eastAsiaTheme="minorHAnsi" w:hAnsi="Tahoma"/>
    </w:rPr>
  </w:style>
  <w:style w:type="paragraph" w:customStyle="1" w:styleId="9C5F8541EFF44F89B7CA860FA88F1E4B1">
    <w:name w:val="9C5F8541EFF44F89B7CA860FA88F1E4B1"/>
    <w:rsid w:val="00187C9A"/>
    <w:pPr>
      <w:spacing w:after="0" w:line="276" w:lineRule="auto"/>
    </w:pPr>
    <w:rPr>
      <w:rFonts w:ascii="Tahoma" w:eastAsiaTheme="minorHAnsi" w:hAnsi="Tahoma"/>
    </w:rPr>
  </w:style>
  <w:style w:type="paragraph" w:customStyle="1" w:styleId="95C5ED48696941DA929BBA9974EBE1191">
    <w:name w:val="95C5ED48696941DA929BBA9974EBE1191"/>
    <w:rsid w:val="00187C9A"/>
    <w:pPr>
      <w:spacing w:after="0" w:line="276" w:lineRule="auto"/>
    </w:pPr>
    <w:rPr>
      <w:rFonts w:ascii="Tahoma" w:eastAsiaTheme="minorHAnsi" w:hAnsi="Tahoma"/>
    </w:rPr>
  </w:style>
  <w:style w:type="paragraph" w:customStyle="1" w:styleId="3159102A4D8B4C758AE2BFE9FEAAED0D1">
    <w:name w:val="3159102A4D8B4C758AE2BFE9FEAAED0D1"/>
    <w:rsid w:val="00187C9A"/>
    <w:pPr>
      <w:spacing w:after="0" w:line="276" w:lineRule="auto"/>
    </w:pPr>
    <w:rPr>
      <w:rFonts w:ascii="Tahoma" w:eastAsiaTheme="minorHAnsi" w:hAnsi="Tahoma"/>
    </w:rPr>
  </w:style>
  <w:style w:type="paragraph" w:customStyle="1" w:styleId="1F91A857923B475CB19BE175D69275101">
    <w:name w:val="1F91A857923B475CB19BE175D69275101"/>
    <w:rsid w:val="00187C9A"/>
    <w:pPr>
      <w:spacing w:after="0" w:line="276" w:lineRule="auto"/>
    </w:pPr>
    <w:rPr>
      <w:rFonts w:ascii="Tahoma" w:eastAsiaTheme="minorHAnsi" w:hAnsi="Tahoma"/>
    </w:rPr>
  </w:style>
  <w:style w:type="paragraph" w:customStyle="1" w:styleId="98BF97140FE34DAF97AC0BAF45508AA91">
    <w:name w:val="98BF97140FE34DAF97AC0BAF45508AA91"/>
    <w:rsid w:val="00187C9A"/>
    <w:pPr>
      <w:spacing w:after="0" w:line="276" w:lineRule="auto"/>
    </w:pPr>
    <w:rPr>
      <w:rFonts w:ascii="Tahoma" w:eastAsiaTheme="minorHAnsi" w:hAnsi="Tahoma"/>
    </w:rPr>
  </w:style>
  <w:style w:type="paragraph" w:customStyle="1" w:styleId="2C7CD6B1410949A384507F371CEDE19B1">
    <w:name w:val="2C7CD6B1410949A384507F371CEDE19B1"/>
    <w:rsid w:val="00187C9A"/>
    <w:pPr>
      <w:spacing w:after="0" w:line="276" w:lineRule="auto"/>
    </w:pPr>
    <w:rPr>
      <w:rFonts w:ascii="Tahoma" w:eastAsiaTheme="minorHAnsi" w:hAnsi="Tahoma"/>
    </w:rPr>
  </w:style>
  <w:style w:type="paragraph" w:customStyle="1" w:styleId="125B072064C941CA9C5985494ECEF9F11">
    <w:name w:val="125B072064C941CA9C5985494ECEF9F11"/>
    <w:rsid w:val="00187C9A"/>
    <w:pPr>
      <w:spacing w:after="0" w:line="276" w:lineRule="auto"/>
    </w:pPr>
    <w:rPr>
      <w:rFonts w:ascii="Tahoma" w:eastAsiaTheme="minorHAnsi" w:hAnsi="Tahoma"/>
    </w:rPr>
  </w:style>
  <w:style w:type="paragraph" w:customStyle="1" w:styleId="E2A045474B1F4BBFAA34644908B0CE6D1">
    <w:name w:val="E2A045474B1F4BBFAA34644908B0CE6D1"/>
    <w:rsid w:val="00187C9A"/>
    <w:pPr>
      <w:spacing w:after="0" w:line="276" w:lineRule="auto"/>
    </w:pPr>
    <w:rPr>
      <w:rFonts w:ascii="Tahoma" w:eastAsiaTheme="minorHAnsi" w:hAnsi="Tahoma"/>
    </w:rPr>
  </w:style>
  <w:style w:type="paragraph" w:customStyle="1" w:styleId="9002FCD5AFBA41C7A7A4FE579AF214381">
    <w:name w:val="9002FCD5AFBA41C7A7A4FE579AF214381"/>
    <w:rsid w:val="00187C9A"/>
    <w:pPr>
      <w:spacing w:after="0" w:line="276" w:lineRule="auto"/>
    </w:pPr>
    <w:rPr>
      <w:rFonts w:ascii="Tahoma" w:eastAsiaTheme="minorHAnsi" w:hAnsi="Tahoma"/>
    </w:rPr>
  </w:style>
  <w:style w:type="paragraph" w:customStyle="1" w:styleId="F79857CB306E490A8D350E17E567EBDD1">
    <w:name w:val="F79857CB306E490A8D350E17E567EBDD1"/>
    <w:rsid w:val="00187C9A"/>
    <w:pPr>
      <w:spacing w:after="0" w:line="276" w:lineRule="auto"/>
    </w:pPr>
    <w:rPr>
      <w:rFonts w:ascii="Tahoma" w:eastAsiaTheme="minorHAnsi" w:hAnsi="Tahoma"/>
    </w:rPr>
  </w:style>
  <w:style w:type="paragraph" w:customStyle="1" w:styleId="72C8DE78B208447EA8C4FCC7429B25A21">
    <w:name w:val="72C8DE78B208447EA8C4FCC7429B25A21"/>
    <w:rsid w:val="00187C9A"/>
    <w:pPr>
      <w:spacing w:after="0" w:line="276" w:lineRule="auto"/>
    </w:pPr>
    <w:rPr>
      <w:rFonts w:ascii="Tahoma" w:eastAsiaTheme="minorHAnsi" w:hAnsi="Tahoma"/>
    </w:rPr>
  </w:style>
  <w:style w:type="paragraph" w:customStyle="1" w:styleId="5F76A91F280F434EA314CDD9FBBA637A1">
    <w:name w:val="5F76A91F280F434EA314CDD9FBBA637A1"/>
    <w:rsid w:val="00187C9A"/>
    <w:pPr>
      <w:spacing w:after="0" w:line="276" w:lineRule="auto"/>
    </w:pPr>
    <w:rPr>
      <w:rFonts w:ascii="Tahoma" w:eastAsiaTheme="minorHAnsi" w:hAnsi="Tahoma"/>
    </w:rPr>
  </w:style>
  <w:style w:type="paragraph" w:customStyle="1" w:styleId="E0D3729439A34BA0AD5B2DF01BA398C61">
    <w:name w:val="E0D3729439A34BA0AD5B2DF01BA398C61"/>
    <w:rsid w:val="00187C9A"/>
    <w:pPr>
      <w:spacing w:after="0" w:line="276" w:lineRule="auto"/>
    </w:pPr>
    <w:rPr>
      <w:rFonts w:ascii="Tahoma" w:eastAsiaTheme="minorHAnsi" w:hAnsi="Tahoma"/>
    </w:rPr>
  </w:style>
  <w:style w:type="paragraph" w:customStyle="1" w:styleId="C45F03EA7EBC4FF2A49E08B55C02F6501">
    <w:name w:val="C45F03EA7EBC4FF2A49E08B55C02F6501"/>
    <w:rsid w:val="00187C9A"/>
    <w:pPr>
      <w:spacing w:after="0" w:line="276" w:lineRule="auto"/>
    </w:pPr>
    <w:rPr>
      <w:rFonts w:ascii="Tahoma" w:eastAsiaTheme="minorHAnsi" w:hAnsi="Tahoma"/>
    </w:rPr>
  </w:style>
  <w:style w:type="paragraph" w:customStyle="1" w:styleId="A5C83E56803949E2B74290EED3F0193E1">
    <w:name w:val="A5C83E56803949E2B74290EED3F0193E1"/>
    <w:rsid w:val="00187C9A"/>
    <w:pPr>
      <w:spacing w:after="0" w:line="276" w:lineRule="auto"/>
    </w:pPr>
    <w:rPr>
      <w:rFonts w:ascii="Tahoma" w:eastAsiaTheme="minorHAnsi" w:hAnsi="Tahoma"/>
    </w:rPr>
  </w:style>
  <w:style w:type="paragraph" w:customStyle="1" w:styleId="3BFABB31DF7A45819228ADF753DF926C1">
    <w:name w:val="3BFABB31DF7A45819228ADF753DF926C1"/>
    <w:rsid w:val="00187C9A"/>
    <w:pPr>
      <w:spacing w:after="0" w:line="276" w:lineRule="auto"/>
    </w:pPr>
    <w:rPr>
      <w:rFonts w:ascii="Tahoma" w:eastAsiaTheme="minorHAnsi" w:hAnsi="Tahoma"/>
    </w:rPr>
  </w:style>
  <w:style w:type="paragraph" w:customStyle="1" w:styleId="5FF0502990D84E6FA7F2B3DC76FC8FBB1">
    <w:name w:val="5FF0502990D84E6FA7F2B3DC76FC8FBB1"/>
    <w:rsid w:val="00187C9A"/>
    <w:pPr>
      <w:spacing w:after="0" w:line="276" w:lineRule="auto"/>
    </w:pPr>
    <w:rPr>
      <w:rFonts w:ascii="Tahoma" w:eastAsiaTheme="minorHAnsi" w:hAnsi="Tahoma"/>
    </w:rPr>
  </w:style>
  <w:style w:type="paragraph" w:customStyle="1" w:styleId="FC8AC92FC0274CD281DA76D9FB801B52">
    <w:name w:val="FC8AC92FC0274CD281DA76D9FB801B52"/>
    <w:rsid w:val="00187C9A"/>
    <w:pPr>
      <w:spacing w:after="0" w:line="276" w:lineRule="auto"/>
    </w:pPr>
    <w:rPr>
      <w:rFonts w:ascii="Tahoma" w:eastAsiaTheme="minorHAnsi" w:hAnsi="Tahoma"/>
    </w:rPr>
  </w:style>
  <w:style w:type="paragraph" w:customStyle="1" w:styleId="BA46AAF40AD5461B9858DCA24F2DF49C">
    <w:name w:val="BA46AAF40AD5461B9858DCA24F2DF49C"/>
    <w:rsid w:val="00187C9A"/>
    <w:pPr>
      <w:spacing w:after="0" w:line="276" w:lineRule="auto"/>
    </w:pPr>
    <w:rPr>
      <w:rFonts w:ascii="Tahoma" w:eastAsiaTheme="minorHAnsi" w:hAnsi="Tahoma"/>
    </w:rPr>
  </w:style>
  <w:style w:type="paragraph" w:customStyle="1" w:styleId="F60E7D426D3B4E968490C630CD4FA71F">
    <w:name w:val="F60E7D426D3B4E968490C630CD4FA71F"/>
    <w:rsid w:val="00187C9A"/>
    <w:pPr>
      <w:spacing w:after="0" w:line="276" w:lineRule="auto"/>
    </w:pPr>
    <w:rPr>
      <w:rFonts w:ascii="Tahoma" w:eastAsiaTheme="minorHAnsi" w:hAnsi="Tahoma"/>
    </w:rPr>
  </w:style>
  <w:style w:type="paragraph" w:customStyle="1" w:styleId="19A628ACA85E42808F8BEA91F241A4A9">
    <w:name w:val="19A628ACA85E42808F8BEA91F241A4A9"/>
    <w:rsid w:val="00187C9A"/>
    <w:pPr>
      <w:spacing w:after="0" w:line="276" w:lineRule="auto"/>
    </w:pPr>
    <w:rPr>
      <w:rFonts w:ascii="Tahoma" w:eastAsiaTheme="minorHAnsi" w:hAnsi="Tahoma"/>
    </w:rPr>
  </w:style>
  <w:style w:type="paragraph" w:customStyle="1" w:styleId="2493B736A646406E8EA8C3D9E8C036A6">
    <w:name w:val="2493B736A646406E8EA8C3D9E8C036A6"/>
    <w:rsid w:val="00187C9A"/>
    <w:pPr>
      <w:spacing w:after="0" w:line="276" w:lineRule="auto"/>
    </w:pPr>
    <w:rPr>
      <w:rFonts w:ascii="Tahoma" w:eastAsiaTheme="minorHAnsi" w:hAnsi="Tahoma"/>
    </w:rPr>
  </w:style>
  <w:style w:type="paragraph" w:customStyle="1" w:styleId="3C612E04D3AE4DD6ACF54BAF70715DFE">
    <w:name w:val="3C612E04D3AE4DD6ACF54BAF70715DFE"/>
    <w:rsid w:val="00187C9A"/>
    <w:pPr>
      <w:spacing w:after="0" w:line="276" w:lineRule="auto"/>
    </w:pPr>
    <w:rPr>
      <w:rFonts w:ascii="Tahoma" w:eastAsiaTheme="minorHAnsi" w:hAnsi="Tahoma"/>
    </w:rPr>
  </w:style>
  <w:style w:type="paragraph" w:customStyle="1" w:styleId="7A967D9F65E24BBDA586BBC27E67F070">
    <w:name w:val="7A967D9F65E24BBDA586BBC27E67F070"/>
    <w:rsid w:val="00187C9A"/>
    <w:pPr>
      <w:spacing w:after="0" w:line="276" w:lineRule="auto"/>
    </w:pPr>
    <w:rPr>
      <w:rFonts w:ascii="Tahoma" w:eastAsiaTheme="minorHAnsi" w:hAnsi="Tahoma"/>
    </w:rPr>
  </w:style>
  <w:style w:type="paragraph" w:customStyle="1" w:styleId="4A040CB6B8C2470B918011A604E8D20C">
    <w:name w:val="4A040CB6B8C2470B918011A604E8D20C"/>
    <w:rsid w:val="00187C9A"/>
    <w:pPr>
      <w:spacing w:after="0" w:line="276" w:lineRule="auto"/>
    </w:pPr>
    <w:rPr>
      <w:rFonts w:ascii="Tahoma" w:eastAsiaTheme="minorHAnsi" w:hAnsi="Tahoma"/>
    </w:rPr>
  </w:style>
  <w:style w:type="paragraph" w:customStyle="1" w:styleId="ECA4EB6514714330AC870AD2CF4024E0">
    <w:name w:val="ECA4EB6514714330AC870AD2CF4024E0"/>
    <w:rsid w:val="00187C9A"/>
    <w:pPr>
      <w:spacing w:after="0" w:line="276" w:lineRule="auto"/>
    </w:pPr>
    <w:rPr>
      <w:rFonts w:ascii="Tahoma" w:eastAsiaTheme="minorHAnsi" w:hAnsi="Tahoma"/>
    </w:rPr>
  </w:style>
  <w:style w:type="paragraph" w:customStyle="1" w:styleId="F95B6A5823A949DF9D98F8D18D5C10C5">
    <w:name w:val="F95B6A5823A949DF9D98F8D18D5C10C5"/>
    <w:rsid w:val="00187C9A"/>
    <w:pPr>
      <w:spacing w:after="0" w:line="276" w:lineRule="auto"/>
    </w:pPr>
    <w:rPr>
      <w:rFonts w:ascii="Tahoma" w:eastAsiaTheme="minorHAnsi" w:hAnsi="Tahoma"/>
    </w:rPr>
  </w:style>
  <w:style w:type="paragraph" w:customStyle="1" w:styleId="ECC989A27CF74878A0B52E56DF5DF7D2">
    <w:name w:val="ECC989A27CF74878A0B52E56DF5DF7D2"/>
    <w:rsid w:val="00187C9A"/>
    <w:pPr>
      <w:spacing w:after="0" w:line="276" w:lineRule="auto"/>
    </w:pPr>
    <w:rPr>
      <w:rFonts w:ascii="Tahoma" w:eastAsiaTheme="minorHAnsi" w:hAnsi="Tahoma"/>
    </w:rPr>
  </w:style>
  <w:style w:type="paragraph" w:customStyle="1" w:styleId="86BD47E05D164549A4F148EFD8664D71">
    <w:name w:val="86BD47E05D164549A4F148EFD8664D71"/>
    <w:rsid w:val="00187C9A"/>
    <w:pPr>
      <w:spacing w:after="0" w:line="276" w:lineRule="auto"/>
    </w:pPr>
    <w:rPr>
      <w:rFonts w:ascii="Tahoma" w:eastAsiaTheme="minorHAnsi" w:hAnsi="Tahoma"/>
    </w:rPr>
  </w:style>
  <w:style w:type="paragraph" w:customStyle="1" w:styleId="8CC6615D4AF240D992AD5EFDD74CE234">
    <w:name w:val="8CC6615D4AF240D992AD5EFDD74CE234"/>
    <w:rsid w:val="00187C9A"/>
    <w:pPr>
      <w:spacing w:after="0" w:line="276" w:lineRule="auto"/>
    </w:pPr>
    <w:rPr>
      <w:rFonts w:ascii="Tahoma" w:eastAsiaTheme="minorHAnsi" w:hAnsi="Tahoma"/>
    </w:rPr>
  </w:style>
  <w:style w:type="paragraph" w:customStyle="1" w:styleId="2724A179E3244D0D9C66F7010DD7F241">
    <w:name w:val="2724A179E3244D0D9C66F7010DD7F241"/>
    <w:rsid w:val="00187C9A"/>
    <w:pPr>
      <w:spacing w:after="0" w:line="276" w:lineRule="auto"/>
    </w:pPr>
    <w:rPr>
      <w:rFonts w:ascii="Tahoma" w:eastAsiaTheme="minorHAnsi" w:hAnsi="Tahoma"/>
    </w:rPr>
  </w:style>
  <w:style w:type="paragraph" w:customStyle="1" w:styleId="5B644C638DCE47C08D3BA11D0A64C0EE">
    <w:name w:val="5B644C638DCE47C08D3BA11D0A64C0EE"/>
    <w:rsid w:val="00187C9A"/>
    <w:pPr>
      <w:spacing w:after="0" w:line="276" w:lineRule="auto"/>
    </w:pPr>
    <w:rPr>
      <w:rFonts w:ascii="Tahoma" w:eastAsiaTheme="minorHAnsi" w:hAnsi="Tahoma"/>
    </w:rPr>
  </w:style>
  <w:style w:type="paragraph" w:customStyle="1" w:styleId="4494960A632A4BC7BE276A7F1951E12E">
    <w:name w:val="4494960A632A4BC7BE276A7F1951E12E"/>
    <w:rsid w:val="00187C9A"/>
    <w:pPr>
      <w:spacing w:after="0" w:line="276" w:lineRule="auto"/>
    </w:pPr>
    <w:rPr>
      <w:rFonts w:ascii="Tahoma" w:eastAsiaTheme="minorHAnsi" w:hAnsi="Tahoma"/>
    </w:rPr>
  </w:style>
  <w:style w:type="paragraph" w:customStyle="1" w:styleId="8BD112B1D2F241EA9BEDD3568B58DCAC">
    <w:name w:val="8BD112B1D2F241EA9BEDD3568B58DCAC"/>
    <w:rsid w:val="00187C9A"/>
    <w:pPr>
      <w:spacing w:after="0" w:line="276" w:lineRule="auto"/>
    </w:pPr>
    <w:rPr>
      <w:rFonts w:ascii="Tahoma" w:eastAsiaTheme="minorHAnsi" w:hAnsi="Tahoma"/>
    </w:rPr>
  </w:style>
  <w:style w:type="paragraph" w:customStyle="1" w:styleId="44FDB25F73EA4AEA854A1AA27F2A7D89">
    <w:name w:val="44FDB25F73EA4AEA854A1AA27F2A7D89"/>
    <w:rsid w:val="00187C9A"/>
    <w:pPr>
      <w:spacing w:after="0" w:line="276" w:lineRule="auto"/>
    </w:pPr>
    <w:rPr>
      <w:rFonts w:ascii="Tahoma" w:eastAsiaTheme="minorHAnsi" w:hAnsi="Tahoma"/>
    </w:rPr>
  </w:style>
  <w:style w:type="paragraph" w:customStyle="1" w:styleId="06DBD77FE3E7422287A65AC9FDA6929C">
    <w:name w:val="06DBD77FE3E7422287A65AC9FDA6929C"/>
    <w:rsid w:val="00187C9A"/>
    <w:pPr>
      <w:spacing w:after="0" w:line="276" w:lineRule="auto"/>
    </w:pPr>
    <w:rPr>
      <w:rFonts w:ascii="Tahoma" w:eastAsiaTheme="minorHAnsi" w:hAnsi="Tahoma"/>
    </w:rPr>
  </w:style>
  <w:style w:type="paragraph" w:customStyle="1" w:styleId="4F1B8F07F50D4C21BEB6D8760BE291BC">
    <w:name w:val="4F1B8F07F50D4C21BEB6D8760BE291BC"/>
    <w:rsid w:val="00187C9A"/>
    <w:pPr>
      <w:spacing w:after="0" w:line="276" w:lineRule="auto"/>
    </w:pPr>
    <w:rPr>
      <w:rFonts w:ascii="Tahoma" w:eastAsiaTheme="minorHAnsi" w:hAnsi="Tahoma"/>
    </w:rPr>
  </w:style>
  <w:style w:type="paragraph" w:customStyle="1" w:styleId="B5D06632C20E4BDABA0526D44CB67CD0">
    <w:name w:val="B5D06632C20E4BDABA0526D44CB67CD0"/>
    <w:rsid w:val="00187C9A"/>
    <w:pPr>
      <w:spacing w:after="0" w:line="276" w:lineRule="auto"/>
    </w:pPr>
    <w:rPr>
      <w:rFonts w:ascii="Tahoma" w:eastAsiaTheme="minorHAnsi" w:hAnsi="Tahoma"/>
    </w:rPr>
  </w:style>
  <w:style w:type="paragraph" w:customStyle="1" w:styleId="4547FE15B7834D57BCD5138EF2027F31">
    <w:name w:val="4547FE15B7834D57BCD5138EF2027F31"/>
    <w:rsid w:val="00187C9A"/>
    <w:pPr>
      <w:spacing w:after="0" w:line="276" w:lineRule="auto"/>
    </w:pPr>
    <w:rPr>
      <w:rFonts w:ascii="Tahoma" w:eastAsiaTheme="minorHAnsi" w:hAnsi="Tahoma"/>
    </w:rPr>
  </w:style>
  <w:style w:type="paragraph" w:customStyle="1" w:styleId="18A25260EB694D44A061FD0720947BF3">
    <w:name w:val="18A25260EB694D44A061FD0720947BF3"/>
    <w:rsid w:val="00187C9A"/>
    <w:pPr>
      <w:spacing w:after="0" w:line="276" w:lineRule="auto"/>
    </w:pPr>
    <w:rPr>
      <w:rFonts w:ascii="Tahoma" w:eastAsiaTheme="minorHAnsi" w:hAnsi="Tahoma"/>
    </w:rPr>
  </w:style>
  <w:style w:type="paragraph" w:customStyle="1" w:styleId="064FCDD6CE404E9EADBCF2B65A2E2C0F">
    <w:name w:val="064FCDD6CE404E9EADBCF2B65A2E2C0F"/>
    <w:rsid w:val="00187C9A"/>
    <w:pPr>
      <w:spacing w:after="0" w:line="276" w:lineRule="auto"/>
    </w:pPr>
    <w:rPr>
      <w:rFonts w:ascii="Tahoma" w:eastAsiaTheme="minorHAnsi" w:hAnsi="Tahoma"/>
    </w:rPr>
  </w:style>
  <w:style w:type="paragraph" w:customStyle="1" w:styleId="D81B9EB2421C4A16BF515863E9AC4765">
    <w:name w:val="D81B9EB2421C4A16BF515863E9AC4765"/>
    <w:rsid w:val="00187C9A"/>
    <w:pPr>
      <w:spacing w:after="0" w:line="276" w:lineRule="auto"/>
    </w:pPr>
    <w:rPr>
      <w:rFonts w:ascii="Tahoma" w:eastAsiaTheme="minorHAnsi" w:hAnsi="Tahoma"/>
    </w:rPr>
  </w:style>
  <w:style w:type="paragraph" w:customStyle="1" w:styleId="0A403EB9819A42EEAC0B5E9D03F31899">
    <w:name w:val="0A403EB9819A42EEAC0B5E9D03F31899"/>
    <w:rsid w:val="00187C9A"/>
    <w:pPr>
      <w:spacing w:after="0" w:line="276" w:lineRule="auto"/>
    </w:pPr>
    <w:rPr>
      <w:rFonts w:ascii="Tahoma" w:eastAsiaTheme="minorHAnsi" w:hAnsi="Tahoma"/>
    </w:rPr>
  </w:style>
  <w:style w:type="paragraph" w:customStyle="1" w:styleId="83B640392613443A9687F15B8E14D64F">
    <w:name w:val="83B640392613443A9687F15B8E14D64F"/>
    <w:rsid w:val="00187C9A"/>
    <w:pPr>
      <w:spacing w:after="0" w:line="276" w:lineRule="auto"/>
    </w:pPr>
    <w:rPr>
      <w:rFonts w:ascii="Tahoma" w:eastAsiaTheme="minorHAnsi" w:hAnsi="Tahoma"/>
    </w:rPr>
  </w:style>
  <w:style w:type="paragraph" w:customStyle="1" w:styleId="12D67CF157E141A6A36617AC6095A578">
    <w:name w:val="12D67CF157E141A6A36617AC6095A578"/>
    <w:rsid w:val="00187C9A"/>
    <w:pPr>
      <w:spacing w:after="0" w:line="276" w:lineRule="auto"/>
    </w:pPr>
    <w:rPr>
      <w:rFonts w:ascii="Tahoma" w:eastAsiaTheme="minorHAnsi" w:hAnsi="Tahoma"/>
    </w:rPr>
  </w:style>
  <w:style w:type="paragraph" w:customStyle="1" w:styleId="A0CBC08D76C448188C3F19B5E5552751">
    <w:name w:val="A0CBC08D76C448188C3F19B5E5552751"/>
    <w:rsid w:val="00187C9A"/>
    <w:pPr>
      <w:spacing w:after="0" w:line="276" w:lineRule="auto"/>
    </w:pPr>
    <w:rPr>
      <w:rFonts w:ascii="Tahoma" w:eastAsiaTheme="minorHAnsi" w:hAnsi="Tahoma"/>
    </w:rPr>
  </w:style>
  <w:style w:type="paragraph" w:customStyle="1" w:styleId="81D3144B0BCA43B7B7875724D6B78ADD">
    <w:name w:val="81D3144B0BCA43B7B7875724D6B78ADD"/>
    <w:rsid w:val="00187C9A"/>
    <w:pPr>
      <w:spacing w:after="0" w:line="276" w:lineRule="auto"/>
    </w:pPr>
    <w:rPr>
      <w:rFonts w:ascii="Tahoma" w:eastAsiaTheme="minorHAnsi" w:hAnsi="Tahoma"/>
    </w:rPr>
  </w:style>
  <w:style w:type="paragraph" w:customStyle="1" w:styleId="456F1FC38CEF49E38C22B25E0965C6F3">
    <w:name w:val="456F1FC38CEF49E38C22B25E0965C6F3"/>
    <w:rsid w:val="00187C9A"/>
    <w:pPr>
      <w:spacing w:after="0" w:line="276" w:lineRule="auto"/>
    </w:pPr>
    <w:rPr>
      <w:rFonts w:ascii="Tahoma" w:eastAsiaTheme="minorHAnsi" w:hAnsi="Tahoma"/>
    </w:rPr>
  </w:style>
  <w:style w:type="paragraph" w:customStyle="1" w:styleId="49F9486F113F42F7AEE59A5DCD2EFB63">
    <w:name w:val="49F9486F113F42F7AEE59A5DCD2EFB63"/>
    <w:rsid w:val="00187C9A"/>
    <w:pPr>
      <w:spacing w:after="0" w:line="276" w:lineRule="auto"/>
    </w:pPr>
    <w:rPr>
      <w:rFonts w:ascii="Tahoma" w:eastAsiaTheme="minorHAnsi" w:hAnsi="Tahoma"/>
    </w:rPr>
  </w:style>
  <w:style w:type="paragraph" w:customStyle="1" w:styleId="16127E1F79D94A3DA35031CF004E77BA">
    <w:name w:val="16127E1F79D94A3DA35031CF004E77BA"/>
    <w:rsid w:val="00187C9A"/>
    <w:pPr>
      <w:spacing w:after="0" w:line="276" w:lineRule="auto"/>
    </w:pPr>
    <w:rPr>
      <w:rFonts w:ascii="Tahoma" w:eastAsiaTheme="minorHAnsi" w:hAnsi="Tahoma"/>
    </w:rPr>
  </w:style>
  <w:style w:type="paragraph" w:customStyle="1" w:styleId="C904B8903FCD48E995BB44B433362F04">
    <w:name w:val="C904B8903FCD48E995BB44B433362F04"/>
    <w:rsid w:val="00187C9A"/>
    <w:pPr>
      <w:spacing w:after="0" w:line="276" w:lineRule="auto"/>
    </w:pPr>
    <w:rPr>
      <w:rFonts w:ascii="Tahoma" w:eastAsiaTheme="minorHAnsi" w:hAnsi="Tahoma"/>
    </w:rPr>
  </w:style>
  <w:style w:type="paragraph" w:customStyle="1" w:styleId="1E9328C2595D4BCBA86408F1A838BE5C">
    <w:name w:val="1E9328C2595D4BCBA86408F1A838BE5C"/>
    <w:rsid w:val="00187C9A"/>
    <w:pPr>
      <w:spacing w:after="0" w:line="276" w:lineRule="auto"/>
    </w:pPr>
    <w:rPr>
      <w:rFonts w:ascii="Tahoma" w:eastAsiaTheme="minorHAnsi" w:hAnsi="Tahoma"/>
    </w:rPr>
  </w:style>
  <w:style w:type="paragraph" w:customStyle="1" w:styleId="67102C3BF2CA4BA8A2E722C27CEE79A4">
    <w:name w:val="67102C3BF2CA4BA8A2E722C27CEE79A4"/>
    <w:rsid w:val="00187C9A"/>
    <w:pPr>
      <w:spacing w:after="0" w:line="276" w:lineRule="auto"/>
    </w:pPr>
    <w:rPr>
      <w:rFonts w:ascii="Tahoma" w:eastAsiaTheme="minorHAnsi" w:hAnsi="Tahoma"/>
    </w:rPr>
  </w:style>
  <w:style w:type="paragraph" w:customStyle="1" w:styleId="6618F482B0A84410A2F2E4C81273CAC4">
    <w:name w:val="6618F482B0A84410A2F2E4C81273CAC4"/>
    <w:rsid w:val="00187C9A"/>
    <w:pPr>
      <w:spacing w:after="0" w:line="276" w:lineRule="auto"/>
    </w:pPr>
    <w:rPr>
      <w:rFonts w:ascii="Tahoma" w:eastAsiaTheme="minorHAnsi" w:hAnsi="Tahoma"/>
    </w:rPr>
  </w:style>
  <w:style w:type="paragraph" w:customStyle="1" w:styleId="7BE1C1C89FB742C5B84EF47BD7D2E7E5">
    <w:name w:val="7BE1C1C89FB742C5B84EF47BD7D2E7E5"/>
    <w:rsid w:val="00187C9A"/>
    <w:pPr>
      <w:spacing w:after="0" w:line="276" w:lineRule="auto"/>
    </w:pPr>
    <w:rPr>
      <w:rFonts w:ascii="Tahoma" w:eastAsiaTheme="minorHAnsi" w:hAnsi="Tahoma"/>
    </w:rPr>
  </w:style>
  <w:style w:type="paragraph" w:customStyle="1" w:styleId="AEA99FA770B447039F6EE8F3CE673D20">
    <w:name w:val="AEA99FA770B447039F6EE8F3CE673D20"/>
    <w:rsid w:val="00187C9A"/>
    <w:pPr>
      <w:spacing w:after="0" w:line="276" w:lineRule="auto"/>
    </w:pPr>
    <w:rPr>
      <w:rFonts w:ascii="Tahoma" w:eastAsiaTheme="minorHAnsi" w:hAnsi="Tahoma"/>
    </w:rPr>
  </w:style>
  <w:style w:type="paragraph" w:customStyle="1" w:styleId="AD07F9DE5E76490FA990FEBA087A2C4A">
    <w:name w:val="AD07F9DE5E76490FA990FEBA087A2C4A"/>
    <w:rsid w:val="00187C9A"/>
    <w:pPr>
      <w:spacing w:after="0" w:line="276" w:lineRule="auto"/>
    </w:pPr>
    <w:rPr>
      <w:rFonts w:ascii="Tahoma" w:eastAsiaTheme="minorHAnsi" w:hAnsi="Tahoma"/>
    </w:rPr>
  </w:style>
  <w:style w:type="paragraph" w:customStyle="1" w:styleId="52CD8BE2E3C041509F2F23F45920602D">
    <w:name w:val="52CD8BE2E3C041509F2F23F45920602D"/>
    <w:rsid w:val="00187C9A"/>
    <w:pPr>
      <w:spacing w:after="0" w:line="276" w:lineRule="auto"/>
    </w:pPr>
    <w:rPr>
      <w:rFonts w:ascii="Tahoma" w:eastAsiaTheme="minorHAnsi" w:hAnsi="Tahoma"/>
    </w:rPr>
  </w:style>
  <w:style w:type="paragraph" w:customStyle="1" w:styleId="AD1E9C43A4224E0686527A7443898AA4">
    <w:name w:val="AD1E9C43A4224E0686527A7443898AA4"/>
    <w:rsid w:val="00187C9A"/>
    <w:pPr>
      <w:spacing w:after="0" w:line="276" w:lineRule="auto"/>
    </w:pPr>
    <w:rPr>
      <w:rFonts w:ascii="Tahoma" w:eastAsiaTheme="minorHAnsi" w:hAnsi="Tahoma"/>
    </w:rPr>
  </w:style>
  <w:style w:type="paragraph" w:customStyle="1" w:styleId="9339FB8A009941DD98D7D973968F05471">
    <w:name w:val="9339FB8A009941DD98D7D973968F05471"/>
    <w:rsid w:val="00187C9A"/>
    <w:pPr>
      <w:spacing w:after="0" w:line="276" w:lineRule="auto"/>
    </w:pPr>
    <w:rPr>
      <w:rFonts w:ascii="Tahoma" w:eastAsiaTheme="minorHAnsi" w:hAnsi="Tahoma"/>
    </w:rPr>
  </w:style>
  <w:style w:type="paragraph" w:customStyle="1" w:styleId="7BBD5642BB24409680F1CC68A09E53141">
    <w:name w:val="7BBD5642BB24409680F1CC68A09E53141"/>
    <w:rsid w:val="00187C9A"/>
    <w:pPr>
      <w:spacing w:after="0" w:line="276" w:lineRule="auto"/>
    </w:pPr>
    <w:rPr>
      <w:rFonts w:ascii="Tahoma" w:eastAsiaTheme="minorHAnsi" w:hAnsi="Tahoma"/>
    </w:rPr>
  </w:style>
  <w:style w:type="paragraph" w:customStyle="1" w:styleId="79B9DC700D034713BD91E5CB54AFDDB71">
    <w:name w:val="79B9DC700D034713BD91E5CB54AFDDB71"/>
    <w:rsid w:val="00187C9A"/>
    <w:pPr>
      <w:spacing w:after="0" w:line="276" w:lineRule="auto"/>
    </w:pPr>
    <w:rPr>
      <w:rFonts w:ascii="Tahoma" w:eastAsiaTheme="minorHAnsi" w:hAnsi="Tahoma"/>
    </w:rPr>
  </w:style>
  <w:style w:type="paragraph" w:customStyle="1" w:styleId="0BC0EDF4F24A4EFCB2F79731D180F6761">
    <w:name w:val="0BC0EDF4F24A4EFCB2F79731D180F6761"/>
    <w:rsid w:val="00187C9A"/>
    <w:pPr>
      <w:spacing w:after="0" w:line="276" w:lineRule="auto"/>
    </w:pPr>
    <w:rPr>
      <w:rFonts w:ascii="Tahoma" w:eastAsiaTheme="minorHAnsi" w:hAnsi="Tahoma"/>
    </w:rPr>
  </w:style>
  <w:style w:type="paragraph" w:customStyle="1" w:styleId="A842B2039E544F39B011995A73EB34001">
    <w:name w:val="A842B2039E544F39B011995A73EB34001"/>
    <w:rsid w:val="00187C9A"/>
    <w:pPr>
      <w:spacing w:after="0" w:line="276" w:lineRule="auto"/>
    </w:pPr>
    <w:rPr>
      <w:rFonts w:ascii="Tahoma" w:eastAsiaTheme="minorHAnsi" w:hAnsi="Tahoma"/>
    </w:rPr>
  </w:style>
  <w:style w:type="paragraph" w:customStyle="1" w:styleId="6C8B2DBA13834B6C986CC0520A766D351">
    <w:name w:val="6C8B2DBA13834B6C986CC0520A766D351"/>
    <w:rsid w:val="00187C9A"/>
    <w:pPr>
      <w:spacing w:after="0" w:line="276" w:lineRule="auto"/>
    </w:pPr>
    <w:rPr>
      <w:rFonts w:ascii="Tahoma" w:eastAsiaTheme="minorHAnsi" w:hAnsi="Tahoma"/>
    </w:rPr>
  </w:style>
  <w:style w:type="paragraph" w:customStyle="1" w:styleId="9E0B3B1FDB30467B94F2E36532B58B501">
    <w:name w:val="9E0B3B1FDB30467B94F2E36532B58B501"/>
    <w:rsid w:val="00187C9A"/>
    <w:pPr>
      <w:spacing w:after="0" w:line="276" w:lineRule="auto"/>
    </w:pPr>
    <w:rPr>
      <w:rFonts w:ascii="Tahoma" w:eastAsiaTheme="minorHAnsi" w:hAnsi="Tahoma"/>
    </w:rPr>
  </w:style>
  <w:style w:type="paragraph" w:customStyle="1" w:styleId="0D2CAB965DFD409EA4DCE65AE690B1D71">
    <w:name w:val="0D2CAB965DFD409EA4DCE65AE690B1D71"/>
    <w:rsid w:val="00187C9A"/>
    <w:pPr>
      <w:spacing w:after="0" w:line="276" w:lineRule="auto"/>
    </w:pPr>
    <w:rPr>
      <w:rFonts w:ascii="Tahoma" w:eastAsiaTheme="minorHAnsi" w:hAnsi="Tahoma"/>
    </w:rPr>
  </w:style>
  <w:style w:type="paragraph" w:customStyle="1" w:styleId="3AF39FC564DE4F79B1D8EEC1C0BF50691">
    <w:name w:val="3AF39FC564DE4F79B1D8EEC1C0BF50691"/>
    <w:rsid w:val="00187C9A"/>
    <w:pPr>
      <w:spacing w:after="0" w:line="276" w:lineRule="auto"/>
    </w:pPr>
    <w:rPr>
      <w:rFonts w:ascii="Tahoma" w:eastAsiaTheme="minorHAnsi" w:hAnsi="Tahoma"/>
    </w:rPr>
  </w:style>
  <w:style w:type="paragraph" w:customStyle="1" w:styleId="F8AA3200214743B8BF4DA8769851714E">
    <w:name w:val="F8AA3200214743B8BF4DA8769851714E"/>
    <w:rsid w:val="00187C9A"/>
    <w:pPr>
      <w:spacing w:after="0" w:line="276" w:lineRule="auto"/>
    </w:pPr>
    <w:rPr>
      <w:rFonts w:ascii="Tahoma" w:eastAsiaTheme="minorHAnsi" w:hAnsi="Tahoma"/>
    </w:rPr>
  </w:style>
  <w:style w:type="paragraph" w:customStyle="1" w:styleId="1B2DB84B169346B28AB4315A69E5CF0E">
    <w:name w:val="1B2DB84B169346B28AB4315A69E5CF0E"/>
    <w:rsid w:val="00187C9A"/>
    <w:pPr>
      <w:spacing w:after="0" w:line="276" w:lineRule="auto"/>
    </w:pPr>
    <w:rPr>
      <w:rFonts w:ascii="Tahoma" w:eastAsiaTheme="minorHAnsi" w:hAnsi="Tahoma"/>
    </w:rPr>
  </w:style>
  <w:style w:type="paragraph" w:customStyle="1" w:styleId="8740A5C0C11B4553960C8F004DA780DA">
    <w:name w:val="8740A5C0C11B4553960C8F004DA780DA"/>
    <w:rsid w:val="00187C9A"/>
    <w:pPr>
      <w:spacing w:after="0" w:line="276" w:lineRule="auto"/>
    </w:pPr>
    <w:rPr>
      <w:rFonts w:ascii="Tahoma" w:eastAsiaTheme="minorHAnsi" w:hAnsi="Tahoma"/>
    </w:rPr>
  </w:style>
  <w:style w:type="paragraph" w:customStyle="1" w:styleId="A83079EC487246E188F80E30E78C6513">
    <w:name w:val="A83079EC487246E188F80E30E78C6513"/>
    <w:rsid w:val="00187C9A"/>
    <w:pPr>
      <w:spacing w:after="0" w:line="276" w:lineRule="auto"/>
    </w:pPr>
    <w:rPr>
      <w:rFonts w:ascii="Tahoma" w:eastAsiaTheme="minorHAnsi" w:hAnsi="Tahoma"/>
    </w:rPr>
  </w:style>
  <w:style w:type="paragraph" w:customStyle="1" w:styleId="7965CDB395004657B7CC387C996088B3">
    <w:name w:val="7965CDB395004657B7CC387C996088B3"/>
    <w:rsid w:val="00187C9A"/>
    <w:pPr>
      <w:spacing w:after="0" w:line="276" w:lineRule="auto"/>
    </w:pPr>
    <w:rPr>
      <w:rFonts w:ascii="Tahoma" w:eastAsiaTheme="minorHAnsi" w:hAnsi="Tahoma"/>
    </w:rPr>
  </w:style>
  <w:style w:type="paragraph" w:customStyle="1" w:styleId="4C41C2A5837A4D3EA58F63B0F26BB0D9">
    <w:name w:val="4C41C2A5837A4D3EA58F63B0F26BB0D9"/>
    <w:rsid w:val="00187C9A"/>
    <w:pPr>
      <w:spacing w:after="0" w:line="276" w:lineRule="auto"/>
    </w:pPr>
    <w:rPr>
      <w:rFonts w:ascii="Tahoma" w:eastAsiaTheme="minorHAnsi" w:hAnsi="Tahoma"/>
    </w:rPr>
  </w:style>
  <w:style w:type="paragraph" w:customStyle="1" w:styleId="10360F0B726149119AC6C204127B09BA">
    <w:name w:val="10360F0B726149119AC6C204127B09BA"/>
    <w:rsid w:val="00187C9A"/>
    <w:pPr>
      <w:spacing w:after="0" w:line="276" w:lineRule="auto"/>
    </w:pPr>
    <w:rPr>
      <w:rFonts w:ascii="Tahoma" w:eastAsiaTheme="minorHAnsi" w:hAnsi="Tahoma"/>
    </w:rPr>
  </w:style>
  <w:style w:type="paragraph" w:customStyle="1" w:styleId="324A9E007BFF4B3FB063453DFC330C29">
    <w:name w:val="324A9E007BFF4B3FB063453DFC330C29"/>
    <w:rsid w:val="00187C9A"/>
    <w:pPr>
      <w:spacing w:after="0" w:line="276" w:lineRule="auto"/>
    </w:pPr>
    <w:rPr>
      <w:rFonts w:ascii="Tahoma" w:eastAsiaTheme="minorHAnsi" w:hAnsi="Tahoma"/>
    </w:rPr>
  </w:style>
  <w:style w:type="paragraph" w:customStyle="1" w:styleId="64C6806BDA3840CF97F2F580075DBDCC">
    <w:name w:val="64C6806BDA3840CF97F2F580075DBDCC"/>
    <w:rsid w:val="00187C9A"/>
    <w:pPr>
      <w:spacing w:after="0" w:line="276" w:lineRule="auto"/>
    </w:pPr>
    <w:rPr>
      <w:rFonts w:ascii="Tahoma" w:eastAsiaTheme="minorHAnsi" w:hAnsi="Tahoma"/>
    </w:rPr>
  </w:style>
  <w:style w:type="paragraph" w:customStyle="1" w:styleId="5BE014D0AC19462C806B620AD7CA9D3F">
    <w:name w:val="5BE014D0AC19462C806B620AD7CA9D3F"/>
    <w:rsid w:val="00187C9A"/>
    <w:pPr>
      <w:spacing w:after="0" w:line="276" w:lineRule="auto"/>
    </w:pPr>
    <w:rPr>
      <w:rFonts w:ascii="Tahoma" w:eastAsiaTheme="minorHAnsi" w:hAnsi="Tahoma"/>
    </w:rPr>
  </w:style>
  <w:style w:type="paragraph" w:customStyle="1" w:styleId="1B3367B90F3741EEB9548AB1B2B15BE3">
    <w:name w:val="1B3367B90F3741EEB9548AB1B2B15BE3"/>
    <w:rsid w:val="00187C9A"/>
    <w:pPr>
      <w:spacing w:after="0" w:line="276" w:lineRule="auto"/>
    </w:pPr>
    <w:rPr>
      <w:rFonts w:ascii="Tahoma" w:eastAsiaTheme="minorHAnsi" w:hAnsi="Tahoma"/>
    </w:rPr>
  </w:style>
  <w:style w:type="paragraph" w:customStyle="1" w:styleId="3E08F68452B84678A16157E4CDB419AB">
    <w:name w:val="3E08F68452B84678A16157E4CDB419AB"/>
    <w:rsid w:val="00187C9A"/>
    <w:pPr>
      <w:spacing w:after="0" w:line="276" w:lineRule="auto"/>
    </w:pPr>
    <w:rPr>
      <w:rFonts w:ascii="Tahoma" w:eastAsiaTheme="minorHAnsi" w:hAnsi="Tahoma"/>
    </w:rPr>
  </w:style>
  <w:style w:type="paragraph" w:customStyle="1" w:styleId="B389D3AF7FC043F6AB0DEF776A4B63E1">
    <w:name w:val="B389D3AF7FC043F6AB0DEF776A4B63E1"/>
    <w:rsid w:val="00187C9A"/>
    <w:pPr>
      <w:spacing w:after="0" w:line="276" w:lineRule="auto"/>
    </w:pPr>
    <w:rPr>
      <w:rFonts w:ascii="Tahoma" w:eastAsiaTheme="minorHAnsi" w:hAnsi="Tahoma"/>
    </w:rPr>
  </w:style>
  <w:style w:type="paragraph" w:customStyle="1" w:styleId="155DD0FBE6C5464CB7C51502D7DABC71">
    <w:name w:val="155DD0FBE6C5464CB7C51502D7DABC71"/>
    <w:rsid w:val="00187C9A"/>
    <w:pPr>
      <w:spacing w:after="0" w:line="276" w:lineRule="auto"/>
    </w:pPr>
    <w:rPr>
      <w:rFonts w:ascii="Tahoma" w:eastAsiaTheme="minorHAnsi" w:hAnsi="Tahoma"/>
    </w:rPr>
  </w:style>
  <w:style w:type="paragraph" w:customStyle="1" w:styleId="F99CA3A08C83483CB91A48CE45DD84F9">
    <w:name w:val="F99CA3A08C83483CB91A48CE45DD84F9"/>
    <w:rsid w:val="00187C9A"/>
    <w:pPr>
      <w:spacing w:after="0" w:line="276" w:lineRule="auto"/>
    </w:pPr>
    <w:rPr>
      <w:rFonts w:ascii="Tahoma" w:eastAsiaTheme="minorHAnsi" w:hAnsi="Tahoma"/>
    </w:rPr>
  </w:style>
  <w:style w:type="paragraph" w:customStyle="1" w:styleId="30945F23314F4272877326FCF0FB50EF">
    <w:name w:val="30945F23314F4272877326FCF0FB50EF"/>
    <w:rsid w:val="00187C9A"/>
    <w:pPr>
      <w:spacing w:after="0" w:line="276" w:lineRule="auto"/>
    </w:pPr>
    <w:rPr>
      <w:rFonts w:ascii="Tahoma" w:eastAsiaTheme="minorHAnsi" w:hAnsi="Tahoma"/>
    </w:rPr>
  </w:style>
  <w:style w:type="paragraph" w:customStyle="1" w:styleId="C8916B3FCC9E4BF8B180A4B24BEE7926">
    <w:name w:val="C8916B3FCC9E4BF8B180A4B24BEE7926"/>
    <w:rsid w:val="00187C9A"/>
    <w:pPr>
      <w:spacing w:after="0" w:line="276" w:lineRule="auto"/>
    </w:pPr>
    <w:rPr>
      <w:rFonts w:ascii="Tahoma" w:eastAsiaTheme="minorHAnsi" w:hAnsi="Tahoma"/>
    </w:rPr>
  </w:style>
  <w:style w:type="paragraph" w:customStyle="1" w:styleId="1722CEE0C8914F15A356A8D5F5D2A098">
    <w:name w:val="1722CEE0C8914F15A356A8D5F5D2A098"/>
    <w:rsid w:val="00187C9A"/>
    <w:pPr>
      <w:spacing w:after="0" w:line="276" w:lineRule="auto"/>
    </w:pPr>
    <w:rPr>
      <w:rFonts w:ascii="Tahoma" w:eastAsiaTheme="minorHAnsi" w:hAnsi="Tahoma"/>
    </w:rPr>
  </w:style>
  <w:style w:type="paragraph" w:customStyle="1" w:styleId="515F68C0CCF346BAB084DF934E7DF752">
    <w:name w:val="515F68C0CCF346BAB084DF934E7DF752"/>
    <w:rsid w:val="00187C9A"/>
    <w:pPr>
      <w:spacing w:after="0" w:line="276" w:lineRule="auto"/>
    </w:pPr>
    <w:rPr>
      <w:rFonts w:ascii="Tahoma" w:eastAsiaTheme="minorHAnsi" w:hAnsi="Tahoma"/>
    </w:rPr>
  </w:style>
  <w:style w:type="paragraph" w:customStyle="1" w:styleId="C0F7AABD9F2E4E449A08C74A873E2854">
    <w:name w:val="C0F7AABD9F2E4E449A08C74A873E2854"/>
    <w:rsid w:val="00187C9A"/>
    <w:pPr>
      <w:spacing w:after="0" w:line="276" w:lineRule="auto"/>
    </w:pPr>
    <w:rPr>
      <w:rFonts w:ascii="Tahoma" w:eastAsiaTheme="minorHAnsi" w:hAnsi="Tahoma"/>
    </w:rPr>
  </w:style>
  <w:style w:type="paragraph" w:customStyle="1" w:styleId="0BAC697AFAB5415CBE1E48932FB21B22">
    <w:name w:val="0BAC697AFAB5415CBE1E48932FB21B22"/>
    <w:rsid w:val="00187C9A"/>
    <w:pPr>
      <w:spacing w:after="0" w:line="276" w:lineRule="auto"/>
    </w:pPr>
    <w:rPr>
      <w:rFonts w:ascii="Tahoma" w:eastAsiaTheme="minorHAnsi" w:hAnsi="Tahoma"/>
    </w:rPr>
  </w:style>
  <w:style w:type="paragraph" w:customStyle="1" w:styleId="8920DF5747074449BA9C3710989620A5">
    <w:name w:val="8920DF5747074449BA9C3710989620A5"/>
    <w:rsid w:val="00187C9A"/>
    <w:pPr>
      <w:spacing w:after="0" w:line="276" w:lineRule="auto"/>
    </w:pPr>
    <w:rPr>
      <w:rFonts w:ascii="Tahoma" w:eastAsiaTheme="minorHAnsi" w:hAnsi="Tahoma"/>
    </w:rPr>
  </w:style>
  <w:style w:type="paragraph" w:customStyle="1" w:styleId="6CB95A3F6DD9491FB7C50A39806B9E85">
    <w:name w:val="6CB95A3F6DD9491FB7C50A39806B9E85"/>
    <w:rsid w:val="00187C9A"/>
    <w:pPr>
      <w:spacing w:after="0" w:line="276" w:lineRule="auto"/>
    </w:pPr>
    <w:rPr>
      <w:rFonts w:ascii="Tahoma" w:eastAsiaTheme="minorHAnsi" w:hAnsi="Tahoma"/>
    </w:rPr>
  </w:style>
  <w:style w:type="paragraph" w:customStyle="1" w:styleId="10B0FE7CF9F344CBB4030854CB9BAC86">
    <w:name w:val="10B0FE7CF9F344CBB4030854CB9BAC86"/>
    <w:rsid w:val="00187C9A"/>
    <w:pPr>
      <w:spacing w:after="0" w:line="276" w:lineRule="auto"/>
    </w:pPr>
    <w:rPr>
      <w:rFonts w:ascii="Tahoma" w:eastAsiaTheme="minorHAnsi" w:hAnsi="Tahoma"/>
    </w:rPr>
  </w:style>
  <w:style w:type="paragraph" w:customStyle="1" w:styleId="8C59714F284D4B589C28EBFB825FF0E2">
    <w:name w:val="8C59714F284D4B589C28EBFB825FF0E2"/>
    <w:rsid w:val="00187C9A"/>
    <w:pPr>
      <w:spacing w:after="0" w:line="276" w:lineRule="auto"/>
    </w:pPr>
    <w:rPr>
      <w:rFonts w:ascii="Tahoma" w:eastAsiaTheme="minorHAnsi" w:hAnsi="Tahoma"/>
    </w:rPr>
  </w:style>
  <w:style w:type="paragraph" w:customStyle="1" w:styleId="28BAD9F1094148919E4FA8390A16B1B6">
    <w:name w:val="28BAD9F1094148919E4FA8390A16B1B6"/>
    <w:rsid w:val="00187C9A"/>
    <w:pPr>
      <w:spacing w:after="0" w:line="276" w:lineRule="auto"/>
    </w:pPr>
    <w:rPr>
      <w:rFonts w:ascii="Tahoma" w:eastAsiaTheme="minorHAnsi" w:hAnsi="Tahoma"/>
    </w:rPr>
  </w:style>
  <w:style w:type="paragraph" w:customStyle="1" w:styleId="90F189C91AB74130BDC419195241691B">
    <w:name w:val="90F189C91AB74130BDC419195241691B"/>
    <w:rsid w:val="00187C9A"/>
    <w:pPr>
      <w:spacing w:after="0" w:line="276" w:lineRule="auto"/>
    </w:pPr>
    <w:rPr>
      <w:rFonts w:ascii="Tahoma" w:eastAsiaTheme="minorHAnsi" w:hAnsi="Tahoma"/>
    </w:rPr>
  </w:style>
  <w:style w:type="paragraph" w:customStyle="1" w:styleId="BC9CF3B5AD30431DAADC3478B61311E1">
    <w:name w:val="BC9CF3B5AD30431DAADC3478B61311E1"/>
    <w:rsid w:val="00187C9A"/>
    <w:pPr>
      <w:spacing w:after="0" w:line="276" w:lineRule="auto"/>
    </w:pPr>
    <w:rPr>
      <w:rFonts w:ascii="Tahoma" w:eastAsiaTheme="minorHAnsi" w:hAnsi="Tahoma"/>
    </w:rPr>
  </w:style>
  <w:style w:type="paragraph" w:customStyle="1" w:styleId="CADD974305DE4EDB838FAE306FB3EC49">
    <w:name w:val="CADD974305DE4EDB838FAE306FB3EC49"/>
    <w:rsid w:val="00187C9A"/>
    <w:pPr>
      <w:spacing w:after="0" w:line="276" w:lineRule="auto"/>
    </w:pPr>
    <w:rPr>
      <w:rFonts w:ascii="Tahoma" w:eastAsiaTheme="minorHAnsi" w:hAnsi="Tahoma"/>
    </w:rPr>
  </w:style>
  <w:style w:type="paragraph" w:customStyle="1" w:styleId="34FA1D94E5D34AB98E37B5214B49F332">
    <w:name w:val="34FA1D94E5D34AB98E37B5214B49F332"/>
    <w:rsid w:val="00187C9A"/>
    <w:pPr>
      <w:spacing w:after="0" w:line="276" w:lineRule="auto"/>
    </w:pPr>
    <w:rPr>
      <w:rFonts w:ascii="Tahoma" w:eastAsiaTheme="minorHAnsi" w:hAnsi="Tahoma"/>
    </w:rPr>
  </w:style>
  <w:style w:type="paragraph" w:customStyle="1" w:styleId="121C173C5DB447E49E5B09BF2D52AFA2">
    <w:name w:val="121C173C5DB447E49E5B09BF2D52AFA2"/>
    <w:rsid w:val="00187C9A"/>
    <w:pPr>
      <w:spacing w:after="0" w:line="276" w:lineRule="auto"/>
    </w:pPr>
    <w:rPr>
      <w:rFonts w:ascii="Tahoma" w:eastAsiaTheme="minorHAnsi" w:hAnsi="Tahoma"/>
    </w:rPr>
  </w:style>
  <w:style w:type="paragraph" w:customStyle="1" w:styleId="B120428ECE814680B9A7F4C4B89A4C01">
    <w:name w:val="B120428ECE814680B9A7F4C4B89A4C01"/>
    <w:rsid w:val="00187C9A"/>
    <w:pPr>
      <w:spacing w:after="0" w:line="276" w:lineRule="auto"/>
    </w:pPr>
    <w:rPr>
      <w:rFonts w:ascii="Tahoma" w:eastAsiaTheme="minorHAnsi" w:hAnsi="Tahoma"/>
    </w:rPr>
  </w:style>
  <w:style w:type="paragraph" w:customStyle="1" w:styleId="4128B0CC29494C65A3DE0356A56905A3">
    <w:name w:val="4128B0CC29494C65A3DE0356A56905A3"/>
    <w:rsid w:val="00187C9A"/>
    <w:pPr>
      <w:spacing w:after="0" w:line="276" w:lineRule="auto"/>
    </w:pPr>
    <w:rPr>
      <w:rFonts w:ascii="Tahoma" w:eastAsiaTheme="minorHAnsi" w:hAnsi="Tahoma"/>
    </w:rPr>
  </w:style>
  <w:style w:type="paragraph" w:customStyle="1" w:styleId="B4C206F467664480B083AFF7E5D88714">
    <w:name w:val="B4C206F467664480B083AFF7E5D88714"/>
    <w:rsid w:val="00187C9A"/>
    <w:pPr>
      <w:spacing w:after="0" w:line="276" w:lineRule="auto"/>
    </w:pPr>
    <w:rPr>
      <w:rFonts w:ascii="Tahoma" w:eastAsiaTheme="minorHAnsi" w:hAnsi="Tahoma"/>
    </w:rPr>
  </w:style>
  <w:style w:type="paragraph" w:customStyle="1" w:styleId="4825BDFB621749299ACBD8A765C31E7F">
    <w:name w:val="4825BDFB621749299ACBD8A765C31E7F"/>
    <w:rsid w:val="00187C9A"/>
    <w:pPr>
      <w:spacing w:after="0" w:line="276" w:lineRule="auto"/>
    </w:pPr>
    <w:rPr>
      <w:rFonts w:ascii="Tahoma" w:eastAsiaTheme="minorHAnsi" w:hAnsi="Tahoma"/>
    </w:rPr>
  </w:style>
  <w:style w:type="paragraph" w:customStyle="1" w:styleId="1733074D49D04BED89924A217342ACF8">
    <w:name w:val="1733074D49D04BED89924A217342ACF8"/>
    <w:rsid w:val="00187C9A"/>
    <w:pPr>
      <w:spacing w:after="0" w:line="276" w:lineRule="auto"/>
    </w:pPr>
    <w:rPr>
      <w:rFonts w:ascii="Tahoma" w:eastAsiaTheme="minorHAnsi" w:hAnsi="Tahoma"/>
    </w:rPr>
  </w:style>
  <w:style w:type="paragraph" w:customStyle="1" w:styleId="DDD7F85F1A2F4E9B90FD19F9DCBC8E371">
    <w:name w:val="DDD7F85F1A2F4E9B90FD19F9DCBC8E371"/>
    <w:rsid w:val="00187C9A"/>
    <w:pPr>
      <w:spacing w:after="0" w:line="276" w:lineRule="auto"/>
    </w:pPr>
    <w:rPr>
      <w:rFonts w:ascii="Tahoma" w:eastAsiaTheme="minorHAnsi" w:hAnsi="Tahoma"/>
    </w:rPr>
  </w:style>
  <w:style w:type="paragraph" w:customStyle="1" w:styleId="7970BE17A9F94EB8BED90CDB543899931">
    <w:name w:val="7970BE17A9F94EB8BED90CDB543899931"/>
    <w:rsid w:val="00187C9A"/>
    <w:pPr>
      <w:spacing w:after="0" w:line="276" w:lineRule="auto"/>
    </w:pPr>
    <w:rPr>
      <w:rFonts w:ascii="Tahoma" w:eastAsiaTheme="minorHAnsi" w:hAnsi="Tahoma"/>
    </w:rPr>
  </w:style>
  <w:style w:type="paragraph" w:customStyle="1" w:styleId="EBB8A368A9BC45D38A4C5709D07A97E21">
    <w:name w:val="EBB8A368A9BC45D38A4C5709D07A97E21"/>
    <w:rsid w:val="00187C9A"/>
    <w:pPr>
      <w:spacing w:after="0" w:line="276" w:lineRule="auto"/>
    </w:pPr>
    <w:rPr>
      <w:rFonts w:ascii="Tahoma" w:eastAsiaTheme="minorHAnsi" w:hAnsi="Tahoma"/>
    </w:rPr>
  </w:style>
  <w:style w:type="paragraph" w:customStyle="1" w:styleId="DA3890BE03B742C68CC85DEB3A6BC2421">
    <w:name w:val="DA3890BE03B742C68CC85DEB3A6BC2421"/>
    <w:rsid w:val="00187C9A"/>
    <w:pPr>
      <w:spacing w:after="0" w:line="276" w:lineRule="auto"/>
    </w:pPr>
    <w:rPr>
      <w:rFonts w:ascii="Tahoma" w:eastAsiaTheme="minorHAnsi" w:hAnsi="Tahoma"/>
    </w:rPr>
  </w:style>
  <w:style w:type="paragraph" w:customStyle="1" w:styleId="11A099821D624E04BDA0F27FDBD1A7FF1">
    <w:name w:val="11A099821D624E04BDA0F27FDBD1A7FF1"/>
    <w:rsid w:val="00187C9A"/>
    <w:pPr>
      <w:spacing w:after="0" w:line="276" w:lineRule="auto"/>
    </w:pPr>
    <w:rPr>
      <w:rFonts w:ascii="Tahoma" w:eastAsiaTheme="minorHAnsi" w:hAnsi="Tahoma"/>
    </w:rPr>
  </w:style>
  <w:style w:type="paragraph" w:customStyle="1" w:styleId="6D6065F659FF417EB21E1B7D839D2F181">
    <w:name w:val="6D6065F659FF417EB21E1B7D839D2F181"/>
    <w:rsid w:val="00187C9A"/>
    <w:pPr>
      <w:spacing w:after="0" w:line="276" w:lineRule="auto"/>
    </w:pPr>
    <w:rPr>
      <w:rFonts w:ascii="Tahoma" w:eastAsiaTheme="minorHAnsi" w:hAnsi="Tahoma"/>
    </w:rPr>
  </w:style>
  <w:style w:type="paragraph" w:customStyle="1" w:styleId="E4BA569B15EC439F90D4FE3865D1BEC41">
    <w:name w:val="E4BA569B15EC439F90D4FE3865D1BEC41"/>
    <w:rsid w:val="00187C9A"/>
    <w:pPr>
      <w:spacing w:after="0" w:line="276" w:lineRule="auto"/>
    </w:pPr>
    <w:rPr>
      <w:rFonts w:ascii="Tahoma" w:eastAsiaTheme="minorHAnsi" w:hAnsi="Tahoma"/>
    </w:rPr>
  </w:style>
  <w:style w:type="paragraph" w:customStyle="1" w:styleId="3BAE5315EF3147FA942A0A67CA1E10811">
    <w:name w:val="3BAE5315EF3147FA942A0A67CA1E10811"/>
    <w:rsid w:val="00187C9A"/>
    <w:pPr>
      <w:spacing w:after="0" w:line="276" w:lineRule="auto"/>
    </w:pPr>
    <w:rPr>
      <w:rFonts w:ascii="Tahoma" w:eastAsiaTheme="minorHAnsi" w:hAnsi="Tahoma"/>
    </w:rPr>
  </w:style>
  <w:style w:type="paragraph" w:customStyle="1" w:styleId="3F37B09BA473400CB7C73418092485AA1">
    <w:name w:val="3F37B09BA473400CB7C73418092485AA1"/>
    <w:rsid w:val="00187C9A"/>
    <w:pPr>
      <w:spacing w:after="0" w:line="276" w:lineRule="auto"/>
    </w:pPr>
    <w:rPr>
      <w:rFonts w:ascii="Tahoma" w:eastAsiaTheme="minorHAnsi" w:hAnsi="Tahoma"/>
    </w:rPr>
  </w:style>
  <w:style w:type="paragraph" w:customStyle="1" w:styleId="B157CC842CA84BDF8BE6D0AFB736061F1">
    <w:name w:val="B157CC842CA84BDF8BE6D0AFB736061F1"/>
    <w:rsid w:val="00187C9A"/>
    <w:pPr>
      <w:spacing w:after="0" w:line="276" w:lineRule="auto"/>
    </w:pPr>
    <w:rPr>
      <w:rFonts w:ascii="Tahoma" w:eastAsiaTheme="minorHAnsi" w:hAnsi="Tahoma"/>
    </w:rPr>
  </w:style>
  <w:style w:type="paragraph" w:customStyle="1" w:styleId="381292D992E64701B06C454971E0E7C21">
    <w:name w:val="381292D992E64701B06C454971E0E7C21"/>
    <w:rsid w:val="00187C9A"/>
    <w:pPr>
      <w:spacing w:after="0" w:line="276" w:lineRule="auto"/>
    </w:pPr>
    <w:rPr>
      <w:rFonts w:ascii="Tahoma" w:eastAsiaTheme="minorHAnsi" w:hAnsi="Tahoma"/>
    </w:rPr>
  </w:style>
  <w:style w:type="paragraph" w:customStyle="1" w:styleId="43239FBE4557466F8F39174F30FC642C1">
    <w:name w:val="43239FBE4557466F8F39174F30FC642C1"/>
    <w:rsid w:val="00187C9A"/>
    <w:pPr>
      <w:spacing w:after="0" w:line="276" w:lineRule="auto"/>
    </w:pPr>
    <w:rPr>
      <w:rFonts w:ascii="Tahoma" w:eastAsiaTheme="minorHAnsi" w:hAnsi="Tahoma"/>
    </w:rPr>
  </w:style>
  <w:style w:type="paragraph" w:customStyle="1" w:styleId="113E2F5A57094601BB6916183DF96C5A1">
    <w:name w:val="113E2F5A57094601BB6916183DF96C5A1"/>
    <w:rsid w:val="00187C9A"/>
    <w:pPr>
      <w:spacing w:after="0" w:line="276" w:lineRule="auto"/>
    </w:pPr>
    <w:rPr>
      <w:rFonts w:ascii="Tahoma" w:eastAsiaTheme="minorHAnsi" w:hAnsi="Tahoma"/>
    </w:rPr>
  </w:style>
  <w:style w:type="paragraph" w:customStyle="1" w:styleId="3E2C11485D9D469EB8F656A64870ACBC1">
    <w:name w:val="3E2C11485D9D469EB8F656A64870ACBC1"/>
    <w:rsid w:val="00187C9A"/>
    <w:pPr>
      <w:spacing w:after="0" w:line="276" w:lineRule="auto"/>
    </w:pPr>
    <w:rPr>
      <w:rFonts w:ascii="Tahoma" w:eastAsiaTheme="minorHAnsi" w:hAnsi="Tahoma"/>
    </w:rPr>
  </w:style>
  <w:style w:type="paragraph" w:customStyle="1" w:styleId="4CA755179F91416E9D92041D7C68E896">
    <w:name w:val="4CA755179F91416E9D92041D7C68E896"/>
    <w:rsid w:val="00187C9A"/>
    <w:rPr>
      <w:kern w:val="2"/>
      <w14:ligatures w14:val="standardContextual"/>
    </w:rPr>
  </w:style>
  <w:style w:type="paragraph" w:customStyle="1" w:styleId="DDAE37A037884ED18DB77EBEA9C5EC7D">
    <w:name w:val="DDAE37A037884ED18DB77EBEA9C5EC7D"/>
    <w:rsid w:val="00187C9A"/>
    <w:rPr>
      <w:kern w:val="2"/>
      <w14:ligatures w14:val="standardContextual"/>
    </w:rPr>
  </w:style>
  <w:style w:type="paragraph" w:customStyle="1" w:styleId="5343ED4904324F89AAE8C217E0E96086">
    <w:name w:val="5343ED4904324F89AAE8C217E0E96086"/>
    <w:rsid w:val="00187C9A"/>
    <w:rPr>
      <w:kern w:val="2"/>
      <w14:ligatures w14:val="standardContextual"/>
    </w:rPr>
  </w:style>
  <w:style w:type="paragraph" w:customStyle="1" w:styleId="D9722B0806EE4B68B833DCB6FD9ACE36">
    <w:name w:val="D9722B0806EE4B68B833DCB6FD9ACE36"/>
    <w:rsid w:val="00187C9A"/>
    <w:rPr>
      <w:kern w:val="2"/>
      <w14:ligatures w14:val="standardContextual"/>
    </w:rPr>
  </w:style>
  <w:style w:type="paragraph" w:customStyle="1" w:styleId="622C122C8B0C4C838AD19799B8E16395">
    <w:name w:val="622C122C8B0C4C838AD19799B8E16395"/>
    <w:rsid w:val="00187C9A"/>
    <w:rPr>
      <w:kern w:val="2"/>
      <w14:ligatures w14:val="standardContextual"/>
    </w:rPr>
  </w:style>
  <w:style w:type="paragraph" w:customStyle="1" w:styleId="607DB0062D964BC7AB5FDA069AADFCDD">
    <w:name w:val="607DB0062D964BC7AB5FDA069AADFCDD"/>
    <w:rsid w:val="00187C9A"/>
    <w:rPr>
      <w:kern w:val="2"/>
      <w14:ligatures w14:val="standardContextual"/>
    </w:rPr>
  </w:style>
  <w:style w:type="paragraph" w:customStyle="1" w:styleId="AA32E574ED844ABCB2C3237EF5F96DD0">
    <w:name w:val="AA32E574ED844ABCB2C3237EF5F96DD0"/>
    <w:rsid w:val="00187C9A"/>
    <w:rPr>
      <w:kern w:val="2"/>
      <w14:ligatures w14:val="standardContextual"/>
    </w:rPr>
  </w:style>
  <w:style w:type="paragraph" w:customStyle="1" w:styleId="4D63A933C60D44AE9F5AA63C8246F13B">
    <w:name w:val="4D63A933C60D44AE9F5AA63C8246F13B"/>
    <w:rsid w:val="00187C9A"/>
    <w:rPr>
      <w:kern w:val="2"/>
      <w14:ligatures w14:val="standardContextual"/>
    </w:rPr>
  </w:style>
  <w:style w:type="paragraph" w:customStyle="1" w:styleId="221EB0B0CFB545A8BF8A5727A91F467B">
    <w:name w:val="221EB0B0CFB545A8BF8A5727A91F467B"/>
    <w:rsid w:val="00187C9A"/>
    <w:rPr>
      <w:kern w:val="2"/>
      <w14:ligatures w14:val="standardContextual"/>
    </w:rPr>
  </w:style>
  <w:style w:type="paragraph" w:customStyle="1" w:styleId="E8FC3412C59B47079AA67F6C1BE156CA">
    <w:name w:val="E8FC3412C59B47079AA67F6C1BE156CA"/>
    <w:rsid w:val="00187C9A"/>
    <w:rPr>
      <w:kern w:val="2"/>
      <w14:ligatures w14:val="standardContextual"/>
    </w:rPr>
  </w:style>
  <w:style w:type="paragraph" w:customStyle="1" w:styleId="7DC9208DC3B34B26B75B6685D27E1E14">
    <w:name w:val="7DC9208DC3B34B26B75B6685D27E1E14"/>
    <w:rsid w:val="00187C9A"/>
    <w:rPr>
      <w:kern w:val="2"/>
      <w14:ligatures w14:val="standardContextual"/>
    </w:rPr>
  </w:style>
  <w:style w:type="paragraph" w:customStyle="1" w:styleId="EADF6E58303048F2A93B8F63D18604E7">
    <w:name w:val="EADF6E58303048F2A93B8F63D18604E7"/>
    <w:rsid w:val="00187C9A"/>
    <w:rPr>
      <w:kern w:val="2"/>
      <w14:ligatures w14:val="standardContextual"/>
    </w:rPr>
  </w:style>
  <w:style w:type="paragraph" w:customStyle="1" w:styleId="BFAEAED3D9994B19A8E5AF7F21DFB961">
    <w:name w:val="BFAEAED3D9994B19A8E5AF7F21DFB961"/>
    <w:rsid w:val="00187C9A"/>
    <w:rPr>
      <w:kern w:val="2"/>
      <w14:ligatures w14:val="standardContextual"/>
    </w:rPr>
  </w:style>
  <w:style w:type="paragraph" w:customStyle="1" w:styleId="6C51A867416D405BB858062BA0FC521D">
    <w:name w:val="6C51A867416D405BB858062BA0FC521D"/>
    <w:rsid w:val="00187C9A"/>
    <w:rPr>
      <w:kern w:val="2"/>
      <w14:ligatures w14:val="standardContextual"/>
    </w:rPr>
  </w:style>
  <w:style w:type="paragraph" w:customStyle="1" w:styleId="64266E7935AB4DD4A51EE89BBCA58D68">
    <w:name w:val="64266E7935AB4DD4A51EE89BBCA58D68"/>
    <w:rsid w:val="00187C9A"/>
    <w:rPr>
      <w:kern w:val="2"/>
      <w14:ligatures w14:val="standardContextual"/>
    </w:rPr>
  </w:style>
  <w:style w:type="paragraph" w:customStyle="1" w:styleId="C6699832574841ED96EBB199AE25ADB7">
    <w:name w:val="C6699832574841ED96EBB199AE25ADB7"/>
    <w:rsid w:val="00187C9A"/>
    <w:rPr>
      <w:kern w:val="2"/>
      <w14:ligatures w14:val="standardContextual"/>
    </w:rPr>
  </w:style>
  <w:style w:type="paragraph" w:customStyle="1" w:styleId="F7841A412A9C4406A04051C4AACCEA8E">
    <w:name w:val="F7841A412A9C4406A04051C4AACCEA8E"/>
    <w:rsid w:val="00764330"/>
    <w:pPr>
      <w:spacing w:line="278" w:lineRule="auto"/>
    </w:pPr>
    <w:rPr>
      <w:kern w:val="2"/>
      <w:sz w:val="24"/>
      <w:szCs w:val="24"/>
      <w14:ligatures w14:val="standardContextual"/>
    </w:rPr>
  </w:style>
  <w:style w:type="paragraph" w:customStyle="1" w:styleId="7875921FF6A2413D968CBFD27B665595">
    <w:name w:val="7875921FF6A2413D968CBFD27B665595"/>
    <w:rsid w:val="00764330"/>
    <w:pPr>
      <w:spacing w:line="278" w:lineRule="auto"/>
    </w:pPr>
    <w:rPr>
      <w:kern w:val="2"/>
      <w:sz w:val="24"/>
      <w:szCs w:val="24"/>
      <w14:ligatures w14:val="standardContextual"/>
    </w:rPr>
  </w:style>
  <w:style w:type="paragraph" w:customStyle="1" w:styleId="FF70E9316E8B4E8EBD1B4BCCFFBDAD33">
    <w:name w:val="FF70E9316E8B4E8EBD1B4BCCFFBDAD33"/>
    <w:rsid w:val="00764330"/>
    <w:pPr>
      <w:spacing w:line="278" w:lineRule="auto"/>
    </w:pPr>
    <w:rPr>
      <w:kern w:val="2"/>
      <w:sz w:val="24"/>
      <w:szCs w:val="24"/>
      <w14:ligatures w14:val="standardContextual"/>
    </w:rPr>
  </w:style>
  <w:style w:type="paragraph" w:customStyle="1" w:styleId="62B8BC29C92441D2A1ED873F67151473">
    <w:name w:val="62B8BC29C92441D2A1ED873F67151473"/>
    <w:rsid w:val="00764330"/>
    <w:pPr>
      <w:spacing w:line="278" w:lineRule="auto"/>
    </w:pPr>
    <w:rPr>
      <w:kern w:val="2"/>
      <w:sz w:val="24"/>
      <w:szCs w:val="24"/>
      <w14:ligatures w14:val="standardContextual"/>
    </w:rPr>
  </w:style>
  <w:style w:type="paragraph" w:customStyle="1" w:styleId="E63DE90D89464820A7CC23D50DBD64A7">
    <w:name w:val="E63DE90D89464820A7CC23D50DBD64A7"/>
    <w:rsid w:val="00764330"/>
    <w:pPr>
      <w:spacing w:line="278" w:lineRule="auto"/>
    </w:pPr>
    <w:rPr>
      <w:kern w:val="2"/>
      <w:sz w:val="24"/>
      <w:szCs w:val="24"/>
      <w14:ligatures w14:val="standardContextual"/>
    </w:rPr>
  </w:style>
  <w:style w:type="paragraph" w:customStyle="1" w:styleId="036F6F8DC5434AD981117DD9159E5E4B">
    <w:name w:val="036F6F8DC5434AD981117DD9159E5E4B"/>
    <w:rsid w:val="00764330"/>
    <w:pPr>
      <w:spacing w:line="278" w:lineRule="auto"/>
    </w:pPr>
    <w:rPr>
      <w:kern w:val="2"/>
      <w:sz w:val="24"/>
      <w:szCs w:val="24"/>
      <w14:ligatures w14:val="standardContextual"/>
    </w:rPr>
  </w:style>
  <w:style w:type="paragraph" w:customStyle="1" w:styleId="963B297BC2024C559845EDF293B2D1A0">
    <w:name w:val="963B297BC2024C559845EDF293B2D1A0"/>
    <w:rsid w:val="00764330"/>
    <w:pPr>
      <w:spacing w:line="278" w:lineRule="auto"/>
    </w:pPr>
    <w:rPr>
      <w:kern w:val="2"/>
      <w:sz w:val="24"/>
      <w:szCs w:val="24"/>
      <w14:ligatures w14:val="standardContextual"/>
    </w:rPr>
  </w:style>
  <w:style w:type="paragraph" w:customStyle="1" w:styleId="33B82243BEA3497E9E26778CF8B8D4BE">
    <w:name w:val="33B82243BEA3497E9E26778CF8B8D4BE"/>
    <w:rsid w:val="00764330"/>
    <w:pPr>
      <w:spacing w:line="278" w:lineRule="auto"/>
    </w:pPr>
    <w:rPr>
      <w:kern w:val="2"/>
      <w:sz w:val="24"/>
      <w:szCs w:val="24"/>
      <w14:ligatures w14:val="standardContextual"/>
    </w:rPr>
  </w:style>
  <w:style w:type="paragraph" w:customStyle="1" w:styleId="5DD627FB5BDB4F7BB5C5A2830CE33312">
    <w:name w:val="5DD627FB5BDB4F7BB5C5A2830CE33312"/>
    <w:rsid w:val="00764330"/>
    <w:pPr>
      <w:spacing w:line="278" w:lineRule="auto"/>
    </w:pPr>
    <w:rPr>
      <w:kern w:val="2"/>
      <w:sz w:val="24"/>
      <w:szCs w:val="24"/>
      <w14:ligatures w14:val="standardContextual"/>
    </w:rPr>
  </w:style>
  <w:style w:type="paragraph" w:customStyle="1" w:styleId="63AE05F6EC1C426F9C787F9E22F0E79F">
    <w:name w:val="63AE05F6EC1C426F9C787F9E22F0E79F"/>
    <w:rsid w:val="00764330"/>
    <w:pPr>
      <w:spacing w:line="278" w:lineRule="auto"/>
    </w:pPr>
    <w:rPr>
      <w:kern w:val="2"/>
      <w:sz w:val="24"/>
      <w:szCs w:val="24"/>
      <w14:ligatures w14:val="standardContextual"/>
    </w:rPr>
  </w:style>
  <w:style w:type="paragraph" w:customStyle="1" w:styleId="6233497DD605476D8DB5675B2F5287B9">
    <w:name w:val="6233497DD605476D8DB5675B2F5287B9"/>
    <w:rsid w:val="00764330"/>
    <w:pPr>
      <w:spacing w:line="278" w:lineRule="auto"/>
    </w:pPr>
    <w:rPr>
      <w:kern w:val="2"/>
      <w:sz w:val="24"/>
      <w:szCs w:val="24"/>
      <w14:ligatures w14:val="standardContextual"/>
    </w:rPr>
  </w:style>
  <w:style w:type="paragraph" w:customStyle="1" w:styleId="03A39F2EF0034686BBD2015EBEB26FDE">
    <w:name w:val="03A39F2EF0034686BBD2015EBEB26FDE"/>
    <w:rsid w:val="00764330"/>
    <w:pPr>
      <w:spacing w:line="278" w:lineRule="auto"/>
    </w:pPr>
    <w:rPr>
      <w:kern w:val="2"/>
      <w:sz w:val="24"/>
      <w:szCs w:val="24"/>
      <w14:ligatures w14:val="standardContextual"/>
    </w:rPr>
  </w:style>
  <w:style w:type="paragraph" w:customStyle="1" w:styleId="224E35D612B24135B70F26280EB11033">
    <w:name w:val="224E35D612B24135B70F26280EB11033"/>
    <w:rsid w:val="00764330"/>
    <w:pPr>
      <w:spacing w:line="278" w:lineRule="auto"/>
    </w:pPr>
    <w:rPr>
      <w:kern w:val="2"/>
      <w:sz w:val="24"/>
      <w:szCs w:val="24"/>
      <w14:ligatures w14:val="standardContextual"/>
    </w:rPr>
  </w:style>
  <w:style w:type="paragraph" w:customStyle="1" w:styleId="F74EF06FD97C4AE9BB906088CB6EBA29">
    <w:name w:val="F74EF06FD97C4AE9BB906088CB6EBA29"/>
    <w:rsid w:val="00764330"/>
    <w:pPr>
      <w:spacing w:line="278" w:lineRule="auto"/>
    </w:pPr>
    <w:rPr>
      <w:kern w:val="2"/>
      <w:sz w:val="24"/>
      <w:szCs w:val="24"/>
      <w14:ligatures w14:val="standardContextual"/>
    </w:rPr>
  </w:style>
  <w:style w:type="paragraph" w:customStyle="1" w:styleId="CDFBB753F186458ABB141106FF970AB8">
    <w:name w:val="CDFBB753F186458ABB141106FF970AB8"/>
    <w:rsid w:val="00764330"/>
    <w:pPr>
      <w:spacing w:line="278" w:lineRule="auto"/>
    </w:pPr>
    <w:rPr>
      <w:kern w:val="2"/>
      <w:sz w:val="24"/>
      <w:szCs w:val="24"/>
      <w14:ligatures w14:val="standardContextual"/>
    </w:rPr>
  </w:style>
  <w:style w:type="paragraph" w:customStyle="1" w:styleId="FBFE9CB15B324292A2218C84326DC7BD">
    <w:name w:val="FBFE9CB15B324292A2218C84326DC7BD"/>
    <w:rsid w:val="00764330"/>
    <w:pPr>
      <w:spacing w:line="278" w:lineRule="auto"/>
    </w:pPr>
    <w:rPr>
      <w:kern w:val="2"/>
      <w:sz w:val="24"/>
      <w:szCs w:val="24"/>
      <w14:ligatures w14:val="standardContextual"/>
    </w:rPr>
  </w:style>
  <w:style w:type="paragraph" w:customStyle="1" w:styleId="B90D034D93D7469DB35959140BCDAF79">
    <w:name w:val="B90D034D93D7469DB35959140BCDAF79"/>
    <w:rsid w:val="00764330"/>
    <w:pPr>
      <w:spacing w:line="278" w:lineRule="auto"/>
    </w:pPr>
    <w:rPr>
      <w:kern w:val="2"/>
      <w:sz w:val="24"/>
      <w:szCs w:val="24"/>
      <w14:ligatures w14:val="standardContextual"/>
    </w:rPr>
  </w:style>
  <w:style w:type="paragraph" w:customStyle="1" w:styleId="B1EBD8B5B71A496280A21E00D22A5F2E">
    <w:name w:val="B1EBD8B5B71A496280A21E00D22A5F2E"/>
    <w:rsid w:val="00764330"/>
    <w:pPr>
      <w:spacing w:line="278" w:lineRule="auto"/>
    </w:pPr>
    <w:rPr>
      <w:kern w:val="2"/>
      <w:sz w:val="24"/>
      <w:szCs w:val="24"/>
      <w14:ligatures w14:val="standardContextual"/>
    </w:rPr>
  </w:style>
  <w:style w:type="paragraph" w:customStyle="1" w:styleId="8D4D55F04DAB423D8BC2A48C1A8E795D">
    <w:name w:val="8D4D55F04DAB423D8BC2A48C1A8E795D"/>
    <w:rsid w:val="00764330"/>
    <w:pPr>
      <w:spacing w:line="278" w:lineRule="auto"/>
    </w:pPr>
    <w:rPr>
      <w:kern w:val="2"/>
      <w:sz w:val="24"/>
      <w:szCs w:val="24"/>
      <w14:ligatures w14:val="standardContextual"/>
    </w:rPr>
  </w:style>
  <w:style w:type="paragraph" w:customStyle="1" w:styleId="0CB5AE1A199B45B9B1CEED936778A2A5">
    <w:name w:val="0CB5AE1A199B45B9B1CEED936778A2A5"/>
    <w:rsid w:val="00764330"/>
    <w:pPr>
      <w:spacing w:line="278" w:lineRule="auto"/>
    </w:pPr>
    <w:rPr>
      <w:kern w:val="2"/>
      <w:sz w:val="24"/>
      <w:szCs w:val="24"/>
      <w14:ligatures w14:val="standardContextual"/>
    </w:rPr>
  </w:style>
  <w:style w:type="paragraph" w:customStyle="1" w:styleId="A7B988CA0B6F4D389750001C31C21629">
    <w:name w:val="A7B988CA0B6F4D389750001C31C21629"/>
    <w:rsid w:val="00764330"/>
    <w:pPr>
      <w:spacing w:line="278" w:lineRule="auto"/>
    </w:pPr>
    <w:rPr>
      <w:kern w:val="2"/>
      <w:sz w:val="24"/>
      <w:szCs w:val="24"/>
      <w14:ligatures w14:val="standardContextual"/>
    </w:rPr>
  </w:style>
  <w:style w:type="paragraph" w:customStyle="1" w:styleId="DBBF4EB5B8D143CAB0051CEE65A55A95">
    <w:name w:val="DBBF4EB5B8D143CAB0051CEE65A55A95"/>
    <w:rsid w:val="00764330"/>
    <w:pPr>
      <w:spacing w:line="278" w:lineRule="auto"/>
    </w:pPr>
    <w:rPr>
      <w:kern w:val="2"/>
      <w:sz w:val="24"/>
      <w:szCs w:val="24"/>
      <w14:ligatures w14:val="standardContextual"/>
    </w:rPr>
  </w:style>
  <w:style w:type="paragraph" w:customStyle="1" w:styleId="6486E587ACD84815A98694C5FC1F5B09">
    <w:name w:val="6486E587ACD84815A98694C5FC1F5B09"/>
    <w:rsid w:val="00764330"/>
    <w:pPr>
      <w:spacing w:line="278" w:lineRule="auto"/>
    </w:pPr>
    <w:rPr>
      <w:kern w:val="2"/>
      <w:sz w:val="24"/>
      <w:szCs w:val="24"/>
      <w14:ligatures w14:val="standardContextual"/>
    </w:rPr>
  </w:style>
  <w:style w:type="paragraph" w:customStyle="1" w:styleId="8A73BE7AD64E443E97F01B1CF1034DF3">
    <w:name w:val="8A73BE7AD64E443E97F01B1CF1034DF3"/>
    <w:rsid w:val="00764330"/>
    <w:pPr>
      <w:spacing w:line="278" w:lineRule="auto"/>
    </w:pPr>
    <w:rPr>
      <w:kern w:val="2"/>
      <w:sz w:val="24"/>
      <w:szCs w:val="24"/>
      <w14:ligatures w14:val="standardContextual"/>
    </w:rPr>
  </w:style>
  <w:style w:type="paragraph" w:customStyle="1" w:styleId="A76E0DDB3456428A92BC1B2B1B728F8B">
    <w:name w:val="A76E0DDB3456428A92BC1B2B1B728F8B"/>
    <w:rsid w:val="00764330"/>
    <w:pPr>
      <w:spacing w:line="278" w:lineRule="auto"/>
    </w:pPr>
    <w:rPr>
      <w:kern w:val="2"/>
      <w:sz w:val="24"/>
      <w:szCs w:val="24"/>
      <w14:ligatures w14:val="standardContextual"/>
    </w:rPr>
  </w:style>
  <w:style w:type="paragraph" w:customStyle="1" w:styleId="EBEFC70D5B5A4C9A8F997B0B2ABC289E">
    <w:name w:val="EBEFC70D5B5A4C9A8F997B0B2ABC289E"/>
    <w:rsid w:val="00764330"/>
    <w:pPr>
      <w:spacing w:line="278" w:lineRule="auto"/>
    </w:pPr>
    <w:rPr>
      <w:kern w:val="2"/>
      <w:sz w:val="24"/>
      <w:szCs w:val="24"/>
      <w14:ligatures w14:val="standardContextual"/>
    </w:rPr>
  </w:style>
  <w:style w:type="paragraph" w:customStyle="1" w:styleId="BE357097E005456A997E5AD5EF53ABC6">
    <w:name w:val="BE357097E005456A997E5AD5EF53ABC6"/>
    <w:rsid w:val="00764330"/>
    <w:pPr>
      <w:spacing w:line="278" w:lineRule="auto"/>
    </w:pPr>
    <w:rPr>
      <w:kern w:val="2"/>
      <w:sz w:val="24"/>
      <w:szCs w:val="24"/>
      <w14:ligatures w14:val="standardContextual"/>
    </w:rPr>
  </w:style>
  <w:style w:type="paragraph" w:customStyle="1" w:styleId="1B3449C238F0433089C0853CBA1D2398">
    <w:name w:val="1B3449C238F0433089C0853CBA1D2398"/>
    <w:rsid w:val="00764330"/>
    <w:pPr>
      <w:spacing w:line="278" w:lineRule="auto"/>
    </w:pPr>
    <w:rPr>
      <w:kern w:val="2"/>
      <w:sz w:val="24"/>
      <w:szCs w:val="24"/>
      <w14:ligatures w14:val="standardContextual"/>
    </w:rPr>
  </w:style>
  <w:style w:type="paragraph" w:customStyle="1" w:styleId="9410A6418F9C419AB91507081969401C">
    <w:name w:val="9410A6418F9C419AB91507081969401C"/>
    <w:rsid w:val="00764330"/>
    <w:pPr>
      <w:spacing w:line="278" w:lineRule="auto"/>
    </w:pPr>
    <w:rPr>
      <w:kern w:val="2"/>
      <w:sz w:val="24"/>
      <w:szCs w:val="24"/>
      <w14:ligatures w14:val="standardContextual"/>
    </w:rPr>
  </w:style>
  <w:style w:type="paragraph" w:customStyle="1" w:styleId="773A6F5DBBEB4830A2C79B05DC0453F5">
    <w:name w:val="773A6F5DBBEB4830A2C79B05DC0453F5"/>
    <w:rsid w:val="00764330"/>
    <w:pPr>
      <w:spacing w:line="278" w:lineRule="auto"/>
    </w:pPr>
    <w:rPr>
      <w:kern w:val="2"/>
      <w:sz w:val="24"/>
      <w:szCs w:val="24"/>
      <w14:ligatures w14:val="standardContextual"/>
    </w:rPr>
  </w:style>
  <w:style w:type="paragraph" w:customStyle="1" w:styleId="F486030E09614182BF48D3AF0B0F8970">
    <w:name w:val="F486030E09614182BF48D3AF0B0F8970"/>
    <w:rsid w:val="00764330"/>
    <w:pPr>
      <w:spacing w:line="278" w:lineRule="auto"/>
    </w:pPr>
    <w:rPr>
      <w:kern w:val="2"/>
      <w:sz w:val="24"/>
      <w:szCs w:val="24"/>
      <w14:ligatures w14:val="standardContextual"/>
    </w:rPr>
  </w:style>
  <w:style w:type="paragraph" w:customStyle="1" w:styleId="4076677E689042EBA1A7A4CD44610F45">
    <w:name w:val="4076677E689042EBA1A7A4CD44610F45"/>
    <w:rsid w:val="00764330"/>
    <w:pPr>
      <w:spacing w:line="278" w:lineRule="auto"/>
    </w:pPr>
    <w:rPr>
      <w:kern w:val="2"/>
      <w:sz w:val="24"/>
      <w:szCs w:val="24"/>
      <w14:ligatures w14:val="standardContextual"/>
    </w:rPr>
  </w:style>
  <w:style w:type="paragraph" w:customStyle="1" w:styleId="31A913197E3647FC89B03A61D5248B2A">
    <w:name w:val="31A913197E3647FC89B03A61D5248B2A"/>
    <w:rsid w:val="00764330"/>
    <w:pPr>
      <w:spacing w:line="278" w:lineRule="auto"/>
    </w:pPr>
    <w:rPr>
      <w:kern w:val="2"/>
      <w:sz w:val="24"/>
      <w:szCs w:val="24"/>
      <w14:ligatures w14:val="standardContextual"/>
    </w:rPr>
  </w:style>
  <w:style w:type="paragraph" w:customStyle="1" w:styleId="B0A2BFD6CA0A4B52818AA442CCCC5922">
    <w:name w:val="B0A2BFD6CA0A4B52818AA442CCCC5922"/>
    <w:rsid w:val="00764330"/>
    <w:pPr>
      <w:spacing w:line="278" w:lineRule="auto"/>
    </w:pPr>
    <w:rPr>
      <w:kern w:val="2"/>
      <w:sz w:val="24"/>
      <w:szCs w:val="24"/>
      <w14:ligatures w14:val="standardContextual"/>
    </w:rPr>
  </w:style>
  <w:style w:type="paragraph" w:customStyle="1" w:styleId="B04292D037DE4111ACD7C329CAA89115">
    <w:name w:val="B04292D037DE4111ACD7C329CAA89115"/>
    <w:rsid w:val="00764330"/>
    <w:pPr>
      <w:spacing w:line="278" w:lineRule="auto"/>
    </w:pPr>
    <w:rPr>
      <w:kern w:val="2"/>
      <w:sz w:val="24"/>
      <w:szCs w:val="24"/>
      <w14:ligatures w14:val="standardContextual"/>
    </w:rPr>
  </w:style>
  <w:style w:type="paragraph" w:customStyle="1" w:styleId="69E8A66798BD4604ACBDFA05F8E3164C">
    <w:name w:val="69E8A66798BD4604ACBDFA05F8E3164C"/>
    <w:rsid w:val="00764330"/>
    <w:pPr>
      <w:spacing w:line="278" w:lineRule="auto"/>
    </w:pPr>
    <w:rPr>
      <w:kern w:val="2"/>
      <w:sz w:val="24"/>
      <w:szCs w:val="24"/>
      <w14:ligatures w14:val="standardContextual"/>
    </w:rPr>
  </w:style>
  <w:style w:type="paragraph" w:customStyle="1" w:styleId="668041CE414E44EB87FBCB815D41722B">
    <w:name w:val="668041CE414E44EB87FBCB815D41722B"/>
    <w:rsid w:val="00764330"/>
    <w:pPr>
      <w:spacing w:line="278" w:lineRule="auto"/>
    </w:pPr>
    <w:rPr>
      <w:kern w:val="2"/>
      <w:sz w:val="24"/>
      <w:szCs w:val="24"/>
      <w14:ligatures w14:val="standardContextual"/>
    </w:rPr>
  </w:style>
  <w:style w:type="paragraph" w:customStyle="1" w:styleId="18F6F673BAFE43AB8C598A354E759989">
    <w:name w:val="18F6F673BAFE43AB8C598A354E759989"/>
    <w:rsid w:val="00764330"/>
    <w:pPr>
      <w:spacing w:line="278" w:lineRule="auto"/>
    </w:pPr>
    <w:rPr>
      <w:kern w:val="2"/>
      <w:sz w:val="24"/>
      <w:szCs w:val="24"/>
      <w14:ligatures w14:val="standardContextual"/>
    </w:rPr>
  </w:style>
  <w:style w:type="paragraph" w:customStyle="1" w:styleId="34DE3A597A98409083F717BC66B09C20">
    <w:name w:val="34DE3A597A98409083F717BC66B09C20"/>
    <w:rsid w:val="00764330"/>
    <w:pPr>
      <w:spacing w:line="278" w:lineRule="auto"/>
    </w:pPr>
    <w:rPr>
      <w:kern w:val="2"/>
      <w:sz w:val="24"/>
      <w:szCs w:val="24"/>
      <w14:ligatures w14:val="standardContextual"/>
    </w:rPr>
  </w:style>
  <w:style w:type="paragraph" w:customStyle="1" w:styleId="1D82FA72A50E442CA739643FE5F2D9AD">
    <w:name w:val="1D82FA72A50E442CA739643FE5F2D9AD"/>
    <w:rsid w:val="00764330"/>
    <w:pPr>
      <w:spacing w:line="278" w:lineRule="auto"/>
    </w:pPr>
    <w:rPr>
      <w:kern w:val="2"/>
      <w:sz w:val="24"/>
      <w:szCs w:val="24"/>
      <w14:ligatures w14:val="standardContextual"/>
    </w:rPr>
  </w:style>
  <w:style w:type="paragraph" w:customStyle="1" w:styleId="52FB7F5051C14405B00AF8B87F05B895">
    <w:name w:val="52FB7F5051C14405B00AF8B87F05B895"/>
    <w:rsid w:val="00764330"/>
    <w:pPr>
      <w:spacing w:line="278" w:lineRule="auto"/>
    </w:pPr>
    <w:rPr>
      <w:kern w:val="2"/>
      <w:sz w:val="24"/>
      <w:szCs w:val="24"/>
      <w14:ligatures w14:val="standardContextual"/>
    </w:rPr>
  </w:style>
  <w:style w:type="paragraph" w:customStyle="1" w:styleId="E60733217A5C4C80A59672CD0EC64975">
    <w:name w:val="E60733217A5C4C80A59672CD0EC64975"/>
    <w:rsid w:val="00764330"/>
    <w:pPr>
      <w:spacing w:line="278" w:lineRule="auto"/>
    </w:pPr>
    <w:rPr>
      <w:kern w:val="2"/>
      <w:sz w:val="24"/>
      <w:szCs w:val="24"/>
      <w14:ligatures w14:val="standardContextual"/>
    </w:rPr>
  </w:style>
  <w:style w:type="paragraph" w:customStyle="1" w:styleId="BBFF47DCC3114CADA97A313E74AB4AF3">
    <w:name w:val="BBFF47DCC3114CADA97A313E74AB4AF3"/>
    <w:rsid w:val="00764330"/>
    <w:pPr>
      <w:spacing w:line="278" w:lineRule="auto"/>
    </w:pPr>
    <w:rPr>
      <w:kern w:val="2"/>
      <w:sz w:val="24"/>
      <w:szCs w:val="24"/>
      <w14:ligatures w14:val="standardContextual"/>
    </w:rPr>
  </w:style>
  <w:style w:type="paragraph" w:customStyle="1" w:styleId="AA9B70F487464B8BAB9D1EC1E88B112E">
    <w:name w:val="AA9B70F487464B8BAB9D1EC1E88B112E"/>
    <w:rsid w:val="00764330"/>
    <w:pPr>
      <w:spacing w:line="278" w:lineRule="auto"/>
    </w:pPr>
    <w:rPr>
      <w:kern w:val="2"/>
      <w:sz w:val="24"/>
      <w:szCs w:val="24"/>
      <w14:ligatures w14:val="standardContextual"/>
    </w:rPr>
  </w:style>
  <w:style w:type="paragraph" w:customStyle="1" w:styleId="1C136E2BC13C4EFFAFD341C0B82FB888">
    <w:name w:val="1C136E2BC13C4EFFAFD341C0B82FB888"/>
    <w:rsid w:val="00764330"/>
    <w:pPr>
      <w:spacing w:line="278" w:lineRule="auto"/>
    </w:pPr>
    <w:rPr>
      <w:kern w:val="2"/>
      <w:sz w:val="24"/>
      <w:szCs w:val="24"/>
      <w14:ligatures w14:val="standardContextual"/>
    </w:rPr>
  </w:style>
  <w:style w:type="paragraph" w:customStyle="1" w:styleId="9B0AD99D4E9A4BBDB2951B86B94AD427">
    <w:name w:val="9B0AD99D4E9A4BBDB2951B86B94AD427"/>
    <w:rsid w:val="00764330"/>
    <w:pPr>
      <w:spacing w:line="278" w:lineRule="auto"/>
    </w:pPr>
    <w:rPr>
      <w:kern w:val="2"/>
      <w:sz w:val="24"/>
      <w:szCs w:val="24"/>
      <w14:ligatures w14:val="standardContextual"/>
    </w:rPr>
  </w:style>
  <w:style w:type="paragraph" w:customStyle="1" w:styleId="B580D03F5372417AA9985330C326204E">
    <w:name w:val="B580D03F5372417AA9985330C326204E"/>
    <w:rsid w:val="00764330"/>
    <w:pPr>
      <w:spacing w:line="278" w:lineRule="auto"/>
    </w:pPr>
    <w:rPr>
      <w:kern w:val="2"/>
      <w:sz w:val="24"/>
      <w:szCs w:val="24"/>
      <w14:ligatures w14:val="standardContextual"/>
    </w:rPr>
  </w:style>
  <w:style w:type="paragraph" w:customStyle="1" w:styleId="6796B8BA7F3C48319DD688C8B91EBAFA">
    <w:name w:val="6796B8BA7F3C48319DD688C8B91EBAFA"/>
    <w:rsid w:val="00764330"/>
    <w:pPr>
      <w:spacing w:line="278" w:lineRule="auto"/>
    </w:pPr>
    <w:rPr>
      <w:kern w:val="2"/>
      <w:sz w:val="24"/>
      <w:szCs w:val="24"/>
      <w14:ligatures w14:val="standardContextual"/>
    </w:rPr>
  </w:style>
  <w:style w:type="paragraph" w:customStyle="1" w:styleId="43E4C2694B8F42C3BD3DDE8C7ADF256C">
    <w:name w:val="43E4C2694B8F42C3BD3DDE8C7ADF256C"/>
    <w:rsid w:val="00764330"/>
    <w:pPr>
      <w:spacing w:line="278" w:lineRule="auto"/>
    </w:pPr>
    <w:rPr>
      <w:kern w:val="2"/>
      <w:sz w:val="24"/>
      <w:szCs w:val="24"/>
      <w14:ligatures w14:val="standardContextual"/>
    </w:rPr>
  </w:style>
  <w:style w:type="paragraph" w:customStyle="1" w:styleId="3568167C177748909A5612538316EEFA">
    <w:name w:val="3568167C177748909A5612538316EEFA"/>
    <w:rsid w:val="00764330"/>
    <w:pPr>
      <w:spacing w:line="278" w:lineRule="auto"/>
    </w:pPr>
    <w:rPr>
      <w:kern w:val="2"/>
      <w:sz w:val="24"/>
      <w:szCs w:val="24"/>
      <w14:ligatures w14:val="standardContextual"/>
    </w:rPr>
  </w:style>
  <w:style w:type="paragraph" w:customStyle="1" w:styleId="A12BC9493A914C34A6CB84C87902F836">
    <w:name w:val="A12BC9493A914C34A6CB84C87902F836"/>
    <w:rsid w:val="00764330"/>
    <w:pPr>
      <w:spacing w:line="278" w:lineRule="auto"/>
    </w:pPr>
    <w:rPr>
      <w:kern w:val="2"/>
      <w:sz w:val="24"/>
      <w:szCs w:val="24"/>
      <w14:ligatures w14:val="standardContextual"/>
    </w:rPr>
  </w:style>
  <w:style w:type="paragraph" w:customStyle="1" w:styleId="78E4C75B3C894DE9AED3A01FC0FFC056">
    <w:name w:val="78E4C75B3C894DE9AED3A01FC0FFC056"/>
    <w:rsid w:val="00764330"/>
    <w:pPr>
      <w:spacing w:line="278" w:lineRule="auto"/>
    </w:pPr>
    <w:rPr>
      <w:kern w:val="2"/>
      <w:sz w:val="24"/>
      <w:szCs w:val="24"/>
      <w14:ligatures w14:val="standardContextual"/>
    </w:rPr>
  </w:style>
  <w:style w:type="paragraph" w:customStyle="1" w:styleId="B74E15AB62E94ABAA8B01AADDC6B1937">
    <w:name w:val="B74E15AB62E94ABAA8B01AADDC6B1937"/>
    <w:rsid w:val="00764330"/>
    <w:pPr>
      <w:spacing w:line="278" w:lineRule="auto"/>
    </w:pPr>
    <w:rPr>
      <w:kern w:val="2"/>
      <w:sz w:val="24"/>
      <w:szCs w:val="24"/>
      <w14:ligatures w14:val="standardContextual"/>
    </w:rPr>
  </w:style>
  <w:style w:type="paragraph" w:customStyle="1" w:styleId="7BF64C41BA15407EB6EF282200F6AF0C">
    <w:name w:val="7BF64C41BA15407EB6EF282200F6AF0C"/>
    <w:rsid w:val="00764330"/>
    <w:pPr>
      <w:spacing w:line="278" w:lineRule="auto"/>
    </w:pPr>
    <w:rPr>
      <w:kern w:val="2"/>
      <w:sz w:val="24"/>
      <w:szCs w:val="24"/>
      <w14:ligatures w14:val="standardContextual"/>
    </w:rPr>
  </w:style>
  <w:style w:type="paragraph" w:customStyle="1" w:styleId="98FAC3441C8044FCB76B0FE0F879B3CB">
    <w:name w:val="98FAC3441C8044FCB76B0FE0F879B3CB"/>
    <w:rsid w:val="00764330"/>
    <w:pPr>
      <w:spacing w:line="278" w:lineRule="auto"/>
    </w:pPr>
    <w:rPr>
      <w:kern w:val="2"/>
      <w:sz w:val="24"/>
      <w:szCs w:val="24"/>
      <w14:ligatures w14:val="standardContextual"/>
    </w:rPr>
  </w:style>
  <w:style w:type="paragraph" w:customStyle="1" w:styleId="53929A208625497480B636A4E80D73F9">
    <w:name w:val="53929A208625497480B636A4E80D73F9"/>
    <w:rsid w:val="00764330"/>
    <w:pPr>
      <w:spacing w:line="278" w:lineRule="auto"/>
    </w:pPr>
    <w:rPr>
      <w:kern w:val="2"/>
      <w:sz w:val="24"/>
      <w:szCs w:val="24"/>
      <w14:ligatures w14:val="standardContextual"/>
    </w:rPr>
  </w:style>
  <w:style w:type="paragraph" w:customStyle="1" w:styleId="6346C0F47F034607AEA82736AE24556B">
    <w:name w:val="6346C0F47F034607AEA82736AE24556B"/>
    <w:rsid w:val="00764330"/>
    <w:pPr>
      <w:spacing w:line="278" w:lineRule="auto"/>
    </w:pPr>
    <w:rPr>
      <w:kern w:val="2"/>
      <w:sz w:val="24"/>
      <w:szCs w:val="24"/>
      <w14:ligatures w14:val="standardContextual"/>
    </w:rPr>
  </w:style>
  <w:style w:type="paragraph" w:customStyle="1" w:styleId="5A7BB81BEAB74411A755C5C79273BCB7">
    <w:name w:val="5A7BB81BEAB74411A755C5C79273BCB7"/>
    <w:rsid w:val="00764330"/>
    <w:pPr>
      <w:spacing w:line="278" w:lineRule="auto"/>
    </w:pPr>
    <w:rPr>
      <w:kern w:val="2"/>
      <w:sz w:val="24"/>
      <w:szCs w:val="24"/>
      <w14:ligatures w14:val="standardContextual"/>
    </w:rPr>
  </w:style>
  <w:style w:type="paragraph" w:customStyle="1" w:styleId="190456E6107D4BA7A83E6EE2EA77FCF3">
    <w:name w:val="190456E6107D4BA7A83E6EE2EA77FCF3"/>
    <w:rsid w:val="00764330"/>
    <w:pPr>
      <w:spacing w:line="278" w:lineRule="auto"/>
    </w:pPr>
    <w:rPr>
      <w:kern w:val="2"/>
      <w:sz w:val="24"/>
      <w:szCs w:val="24"/>
      <w14:ligatures w14:val="standardContextual"/>
    </w:rPr>
  </w:style>
  <w:style w:type="paragraph" w:customStyle="1" w:styleId="9F0F97E2DF5D42BD802C28B7ABB407C7">
    <w:name w:val="9F0F97E2DF5D42BD802C28B7ABB407C7"/>
    <w:rsid w:val="00764330"/>
    <w:pPr>
      <w:spacing w:line="278" w:lineRule="auto"/>
    </w:pPr>
    <w:rPr>
      <w:kern w:val="2"/>
      <w:sz w:val="24"/>
      <w:szCs w:val="24"/>
      <w14:ligatures w14:val="standardContextual"/>
    </w:rPr>
  </w:style>
  <w:style w:type="paragraph" w:customStyle="1" w:styleId="4911EB97911D4158AA766A524164F45C">
    <w:name w:val="4911EB97911D4158AA766A524164F45C"/>
    <w:rsid w:val="00764330"/>
    <w:pPr>
      <w:spacing w:line="278" w:lineRule="auto"/>
    </w:pPr>
    <w:rPr>
      <w:kern w:val="2"/>
      <w:sz w:val="24"/>
      <w:szCs w:val="24"/>
      <w14:ligatures w14:val="standardContextual"/>
    </w:rPr>
  </w:style>
  <w:style w:type="paragraph" w:customStyle="1" w:styleId="0CF455826EDB4F339F78CA03A6634496">
    <w:name w:val="0CF455826EDB4F339F78CA03A6634496"/>
    <w:rsid w:val="00764330"/>
    <w:pPr>
      <w:spacing w:line="278" w:lineRule="auto"/>
    </w:pPr>
    <w:rPr>
      <w:kern w:val="2"/>
      <w:sz w:val="24"/>
      <w:szCs w:val="24"/>
      <w14:ligatures w14:val="standardContextual"/>
    </w:rPr>
  </w:style>
  <w:style w:type="paragraph" w:customStyle="1" w:styleId="1E29319C27E841778EBBB1A9D27A2779">
    <w:name w:val="1E29319C27E841778EBBB1A9D27A2779"/>
    <w:rsid w:val="00764330"/>
    <w:pPr>
      <w:spacing w:line="278" w:lineRule="auto"/>
    </w:pPr>
    <w:rPr>
      <w:kern w:val="2"/>
      <w:sz w:val="24"/>
      <w:szCs w:val="24"/>
      <w14:ligatures w14:val="standardContextual"/>
    </w:rPr>
  </w:style>
  <w:style w:type="paragraph" w:customStyle="1" w:styleId="9B7E8D53BCB14170B3399BF6A2582122">
    <w:name w:val="9B7E8D53BCB14170B3399BF6A2582122"/>
    <w:rsid w:val="00764330"/>
    <w:pPr>
      <w:spacing w:line="278" w:lineRule="auto"/>
    </w:pPr>
    <w:rPr>
      <w:kern w:val="2"/>
      <w:sz w:val="24"/>
      <w:szCs w:val="24"/>
      <w14:ligatures w14:val="standardContextual"/>
    </w:rPr>
  </w:style>
  <w:style w:type="paragraph" w:customStyle="1" w:styleId="89F7C2A6AAE8411B8F4857080C21A98E">
    <w:name w:val="89F7C2A6AAE8411B8F4857080C21A98E"/>
    <w:rsid w:val="00764330"/>
    <w:pPr>
      <w:spacing w:line="278" w:lineRule="auto"/>
    </w:pPr>
    <w:rPr>
      <w:kern w:val="2"/>
      <w:sz w:val="24"/>
      <w:szCs w:val="24"/>
      <w14:ligatures w14:val="standardContextual"/>
    </w:rPr>
  </w:style>
  <w:style w:type="paragraph" w:customStyle="1" w:styleId="3A18EDDF1CEB4C97BB1C9F600BE09A32">
    <w:name w:val="3A18EDDF1CEB4C97BB1C9F600BE09A32"/>
    <w:rsid w:val="00764330"/>
    <w:pPr>
      <w:spacing w:line="278" w:lineRule="auto"/>
    </w:pPr>
    <w:rPr>
      <w:kern w:val="2"/>
      <w:sz w:val="24"/>
      <w:szCs w:val="24"/>
      <w14:ligatures w14:val="standardContextual"/>
    </w:rPr>
  </w:style>
  <w:style w:type="paragraph" w:customStyle="1" w:styleId="6B345E333E9D470C8F15FC1681B44CC2">
    <w:name w:val="6B345E333E9D470C8F15FC1681B44CC2"/>
    <w:rsid w:val="00764330"/>
    <w:pPr>
      <w:spacing w:line="278" w:lineRule="auto"/>
    </w:pPr>
    <w:rPr>
      <w:kern w:val="2"/>
      <w:sz w:val="24"/>
      <w:szCs w:val="24"/>
      <w14:ligatures w14:val="standardContextual"/>
    </w:rPr>
  </w:style>
  <w:style w:type="paragraph" w:customStyle="1" w:styleId="B3231112EDB74B228DDC8CA0248885AC">
    <w:name w:val="B3231112EDB74B228DDC8CA0248885AC"/>
    <w:rsid w:val="00764330"/>
    <w:pPr>
      <w:spacing w:line="278" w:lineRule="auto"/>
    </w:pPr>
    <w:rPr>
      <w:kern w:val="2"/>
      <w:sz w:val="24"/>
      <w:szCs w:val="24"/>
      <w14:ligatures w14:val="standardContextual"/>
    </w:rPr>
  </w:style>
  <w:style w:type="paragraph" w:customStyle="1" w:styleId="BA8F79CDBB9947EEA1066704E2682F15">
    <w:name w:val="BA8F79CDBB9947EEA1066704E2682F15"/>
    <w:rsid w:val="00764330"/>
    <w:pPr>
      <w:spacing w:line="278" w:lineRule="auto"/>
    </w:pPr>
    <w:rPr>
      <w:kern w:val="2"/>
      <w:sz w:val="24"/>
      <w:szCs w:val="24"/>
      <w14:ligatures w14:val="standardContextual"/>
    </w:rPr>
  </w:style>
  <w:style w:type="paragraph" w:customStyle="1" w:styleId="DBFCF4A7C844434AAC321C066DF07E47">
    <w:name w:val="DBFCF4A7C844434AAC321C066DF07E47"/>
    <w:rsid w:val="00764330"/>
    <w:pPr>
      <w:spacing w:line="278" w:lineRule="auto"/>
    </w:pPr>
    <w:rPr>
      <w:kern w:val="2"/>
      <w:sz w:val="24"/>
      <w:szCs w:val="24"/>
      <w14:ligatures w14:val="standardContextual"/>
    </w:rPr>
  </w:style>
  <w:style w:type="paragraph" w:customStyle="1" w:styleId="19726BC8A96C422182EB3EDDE988E805">
    <w:name w:val="19726BC8A96C422182EB3EDDE988E805"/>
    <w:rsid w:val="00764330"/>
    <w:pPr>
      <w:spacing w:line="278" w:lineRule="auto"/>
    </w:pPr>
    <w:rPr>
      <w:kern w:val="2"/>
      <w:sz w:val="24"/>
      <w:szCs w:val="24"/>
      <w14:ligatures w14:val="standardContextual"/>
    </w:rPr>
  </w:style>
  <w:style w:type="paragraph" w:customStyle="1" w:styleId="D03A1621F3E640818D63BB66528B1119">
    <w:name w:val="D03A1621F3E640818D63BB66528B1119"/>
    <w:rsid w:val="00764330"/>
    <w:pPr>
      <w:spacing w:line="278" w:lineRule="auto"/>
    </w:pPr>
    <w:rPr>
      <w:kern w:val="2"/>
      <w:sz w:val="24"/>
      <w:szCs w:val="24"/>
      <w14:ligatures w14:val="standardContextual"/>
    </w:rPr>
  </w:style>
  <w:style w:type="paragraph" w:customStyle="1" w:styleId="3B8FF898F8904DAB89A486DF78CFD0D6">
    <w:name w:val="3B8FF898F8904DAB89A486DF78CFD0D6"/>
    <w:rsid w:val="00764330"/>
    <w:pPr>
      <w:spacing w:line="278" w:lineRule="auto"/>
    </w:pPr>
    <w:rPr>
      <w:kern w:val="2"/>
      <w:sz w:val="24"/>
      <w:szCs w:val="24"/>
      <w14:ligatures w14:val="standardContextual"/>
    </w:rPr>
  </w:style>
  <w:style w:type="paragraph" w:customStyle="1" w:styleId="C8A326975A7F40468B689C915D5867EA">
    <w:name w:val="C8A326975A7F40468B689C915D5867EA"/>
    <w:rsid w:val="00764330"/>
    <w:pPr>
      <w:spacing w:line="278" w:lineRule="auto"/>
    </w:pPr>
    <w:rPr>
      <w:kern w:val="2"/>
      <w:sz w:val="24"/>
      <w:szCs w:val="24"/>
      <w14:ligatures w14:val="standardContextual"/>
    </w:rPr>
  </w:style>
  <w:style w:type="paragraph" w:customStyle="1" w:styleId="680B9088B8754495BE0D9D9835C5B23C">
    <w:name w:val="680B9088B8754495BE0D9D9835C5B23C"/>
    <w:rsid w:val="00764330"/>
    <w:pPr>
      <w:spacing w:line="278" w:lineRule="auto"/>
    </w:pPr>
    <w:rPr>
      <w:kern w:val="2"/>
      <w:sz w:val="24"/>
      <w:szCs w:val="24"/>
      <w14:ligatures w14:val="standardContextual"/>
    </w:rPr>
  </w:style>
  <w:style w:type="paragraph" w:customStyle="1" w:styleId="23CEE6B21EDA4F94A6FDC4BFFF86215C">
    <w:name w:val="23CEE6B21EDA4F94A6FDC4BFFF86215C"/>
    <w:rsid w:val="00764330"/>
    <w:pPr>
      <w:spacing w:line="278" w:lineRule="auto"/>
    </w:pPr>
    <w:rPr>
      <w:kern w:val="2"/>
      <w:sz w:val="24"/>
      <w:szCs w:val="24"/>
      <w14:ligatures w14:val="standardContextual"/>
    </w:rPr>
  </w:style>
  <w:style w:type="paragraph" w:customStyle="1" w:styleId="4AE76FA88B214E07966BD1976CC9C1FB">
    <w:name w:val="4AE76FA88B214E07966BD1976CC9C1FB"/>
    <w:rsid w:val="00764330"/>
    <w:pPr>
      <w:spacing w:line="278" w:lineRule="auto"/>
    </w:pPr>
    <w:rPr>
      <w:kern w:val="2"/>
      <w:sz w:val="24"/>
      <w:szCs w:val="24"/>
      <w14:ligatures w14:val="standardContextual"/>
    </w:rPr>
  </w:style>
  <w:style w:type="paragraph" w:customStyle="1" w:styleId="8C8D043540AC42FEBFEF63C20238EFCE">
    <w:name w:val="8C8D043540AC42FEBFEF63C20238EFCE"/>
    <w:rsid w:val="00764330"/>
    <w:pPr>
      <w:spacing w:line="278" w:lineRule="auto"/>
    </w:pPr>
    <w:rPr>
      <w:kern w:val="2"/>
      <w:sz w:val="24"/>
      <w:szCs w:val="24"/>
      <w14:ligatures w14:val="standardContextual"/>
    </w:rPr>
  </w:style>
  <w:style w:type="paragraph" w:customStyle="1" w:styleId="CD9D750092DF480BBC3F1A8FD792DA0D">
    <w:name w:val="CD9D750092DF480BBC3F1A8FD792DA0D"/>
    <w:rsid w:val="00764330"/>
    <w:pPr>
      <w:spacing w:line="278" w:lineRule="auto"/>
    </w:pPr>
    <w:rPr>
      <w:kern w:val="2"/>
      <w:sz w:val="24"/>
      <w:szCs w:val="24"/>
      <w14:ligatures w14:val="standardContextual"/>
    </w:rPr>
  </w:style>
  <w:style w:type="paragraph" w:customStyle="1" w:styleId="A842F1FC34854DC0B8782C543122D8C1">
    <w:name w:val="A842F1FC34854DC0B8782C543122D8C1"/>
    <w:rsid w:val="00764330"/>
    <w:pPr>
      <w:spacing w:line="278" w:lineRule="auto"/>
    </w:pPr>
    <w:rPr>
      <w:kern w:val="2"/>
      <w:sz w:val="24"/>
      <w:szCs w:val="24"/>
      <w14:ligatures w14:val="standardContextual"/>
    </w:rPr>
  </w:style>
  <w:style w:type="paragraph" w:customStyle="1" w:styleId="96A7684477164DF1BDFB392A3F79F2DE">
    <w:name w:val="96A7684477164DF1BDFB392A3F79F2DE"/>
    <w:rsid w:val="00764330"/>
    <w:pPr>
      <w:spacing w:line="278" w:lineRule="auto"/>
    </w:pPr>
    <w:rPr>
      <w:kern w:val="2"/>
      <w:sz w:val="24"/>
      <w:szCs w:val="24"/>
      <w14:ligatures w14:val="standardContextual"/>
    </w:rPr>
  </w:style>
  <w:style w:type="paragraph" w:customStyle="1" w:styleId="9B98ECE462A14397BA728EA2A5360C3A">
    <w:name w:val="9B98ECE462A14397BA728EA2A5360C3A"/>
    <w:rsid w:val="00764330"/>
    <w:pPr>
      <w:spacing w:line="278" w:lineRule="auto"/>
    </w:pPr>
    <w:rPr>
      <w:kern w:val="2"/>
      <w:sz w:val="24"/>
      <w:szCs w:val="24"/>
      <w14:ligatures w14:val="standardContextual"/>
    </w:rPr>
  </w:style>
  <w:style w:type="paragraph" w:customStyle="1" w:styleId="95AA83415B5D4F1387BEF3A44CB6DF85">
    <w:name w:val="95AA83415B5D4F1387BEF3A44CB6DF85"/>
    <w:rsid w:val="00764330"/>
    <w:pPr>
      <w:spacing w:line="278" w:lineRule="auto"/>
    </w:pPr>
    <w:rPr>
      <w:kern w:val="2"/>
      <w:sz w:val="24"/>
      <w:szCs w:val="24"/>
      <w14:ligatures w14:val="standardContextual"/>
    </w:rPr>
  </w:style>
  <w:style w:type="paragraph" w:customStyle="1" w:styleId="6E3FDCFE58944504AC9994703D9A2F23">
    <w:name w:val="6E3FDCFE58944504AC9994703D9A2F23"/>
    <w:rsid w:val="00764330"/>
    <w:pPr>
      <w:spacing w:line="278" w:lineRule="auto"/>
    </w:pPr>
    <w:rPr>
      <w:kern w:val="2"/>
      <w:sz w:val="24"/>
      <w:szCs w:val="24"/>
      <w14:ligatures w14:val="standardContextual"/>
    </w:rPr>
  </w:style>
  <w:style w:type="paragraph" w:customStyle="1" w:styleId="AD2E357B33BF496BBC3D351A7F4F66DB">
    <w:name w:val="AD2E357B33BF496BBC3D351A7F4F66DB"/>
    <w:rsid w:val="00764330"/>
    <w:pPr>
      <w:spacing w:line="278" w:lineRule="auto"/>
    </w:pPr>
    <w:rPr>
      <w:kern w:val="2"/>
      <w:sz w:val="24"/>
      <w:szCs w:val="24"/>
      <w14:ligatures w14:val="standardContextual"/>
    </w:rPr>
  </w:style>
  <w:style w:type="paragraph" w:customStyle="1" w:styleId="2638B8D6EDCB44B39053789C63AF4D4D">
    <w:name w:val="2638B8D6EDCB44B39053789C63AF4D4D"/>
    <w:rsid w:val="00764330"/>
    <w:pPr>
      <w:spacing w:line="278" w:lineRule="auto"/>
    </w:pPr>
    <w:rPr>
      <w:kern w:val="2"/>
      <w:sz w:val="24"/>
      <w:szCs w:val="24"/>
      <w14:ligatures w14:val="standardContextual"/>
    </w:rPr>
  </w:style>
  <w:style w:type="paragraph" w:customStyle="1" w:styleId="540E45645CAC443FB89880587D054BEA">
    <w:name w:val="540E45645CAC443FB89880587D054BEA"/>
    <w:rsid w:val="00764330"/>
    <w:pPr>
      <w:spacing w:line="278" w:lineRule="auto"/>
    </w:pPr>
    <w:rPr>
      <w:kern w:val="2"/>
      <w:sz w:val="24"/>
      <w:szCs w:val="24"/>
      <w14:ligatures w14:val="standardContextual"/>
    </w:rPr>
  </w:style>
  <w:style w:type="paragraph" w:customStyle="1" w:styleId="9B14426E5E1640BE992028EF02BB89F4">
    <w:name w:val="9B14426E5E1640BE992028EF02BB89F4"/>
    <w:rsid w:val="00764330"/>
    <w:pPr>
      <w:spacing w:line="278" w:lineRule="auto"/>
    </w:pPr>
    <w:rPr>
      <w:kern w:val="2"/>
      <w:sz w:val="24"/>
      <w:szCs w:val="24"/>
      <w14:ligatures w14:val="standardContextual"/>
    </w:rPr>
  </w:style>
  <w:style w:type="paragraph" w:customStyle="1" w:styleId="A51DCAD86FAE4878BE78C9B9CF09EE5A">
    <w:name w:val="A51DCAD86FAE4878BE78C9B9CF09EE5A"/>
    <w:rsid w:val="00764330"/>
    <w:pPr>
      <w:spacing w:line="278" w:lineRule="auto"/>
    </w:pPr>
    <w:rPr>
      <w:kern w:val="2"/>
      <w:sz w:val="24"/>
      <w:szCs w:val="24"/>
      <w14:ligatures w14:val="standardContextual"/>
    </w:rPr>
  </w:style>
  <w:style w:type="paragraph" w:customStyle="1" w:styleId="422BC19D83ED4086A7384BF88D98FF71">
    <w:name w:val="422BC19D83ED4086A7384BF88D98FF71"/>
    <w:rsid w:val="00764330"/>
    <w:pPr>
      <w:spacing w:line="278" w:lineRule="auto"/>
    </w:pPr>
    <w:rPr>
      <w:kern w:val="2"/>
      <w:sz w:val="24"/>
      <w:szCs w:val="24"/>
      <w14:ligatures w14:val="standardContextual"/>
    </w:rPr>
  </w:style>
  <w:style w:type="paragraph" w:customStyle="1" w:styleId="598DCF3481814B5DB8629ABAF9DE54B9">
    <w:name w:val="598DCF3481814B5DB8629ABAF9DE54B9"/>
    <w:rsid w:val="00764330"/>
    <w:pPr>
      <w:spacing w:line="278" w:lineRule="auto"/>
    </w:pPr>
    <w:rPr>
      <w:kern w:val="2"/>
      <w:sz w:val="24"/>
      <w:szCs w:val="24"/>
      <w14:ligatures w14:val="standardContextual"/>
    </w:rPr>
  </w:style>
  <w:style w:type="paragraph" w:customStyle="1" w:styleId="485BF4B56237471DA08C14D7013FC637">
    <w:name w:val="485BF4B56237471DA08C14D7013FC637"/>
    <w:rsid w:val="00764330"/>
    <w:pPr>
      <w:spacing w:line="278" w:lineRule="auto"/>
    </w:pPr>
    <w:rPr>
      <w:kern w:val="2"/>
      <w:sz w:val="24"/>
      <w:szCs w:val="24"/>
      <w14:ligatures w14:val="standardContextual"/>
    </w:rPr>
  </w:style>
  <w:style w:type="paragraph" w:customStyle="1" w:styleId="F765E6054B0F4402B8EBA6DC2789B3FE">
    <w:name w:val="F765E6054B0F4402B8EBA6DC2789B3FE"/>
    <w:rsid w:val="00764330"/>
    <w:pPr>
      <w:spacing w:line="278" w:lineRule="auto"/>
    </w:pPr>
    <w:rPr>
      <w:kern w:val="2"/>
      <w:sz w:val="24"/>
      <w:szCs w:val="24"/>
      <w14:ligatures w14:val="standardContextual"/>
    </w:rPr>
  </w:style>
  <w:style w:type="paragraph" w:customStyle="1" w:styleId="9A55A4886DCC472EA88C97B4E1273B51">
    <w:name w:val="9A55A4886DCC472EA88C97B4E1273B51"/>
    <w:rsid w:val="00764330"/>
    <w:pPr>
      <w:spacing w:line="278" w:lineRule="auto"/>
    </w:pPr>
    <w:rPr>
      <w:kern w:val="2"/>
      <w:sz w:val="24"/>
      <w:szCs w:val="24"/>
      <w14:ligatures w14:val="standardContextual"/>
    </w:rPr>
  </w:style>
  <w:style w:type="paragraph" w:customStyle="1" w:styleId="D98B9E87706D4436B0B3CF31728DD174">
    <w:name w:val="D98B9E87706D4436B0B3CF31728DD174"/>
    <w:rsid w:val="00764330"/>
    <w:pPr>
      <w:spacing w:line="278" w:lineRule="auto"/>
    </w:pPr>
    <w:rPr>
      <w:kern w:val="2"/>
      <w:sz w:val="24"/>
      <w:szCs w:val="24"/>
      <w14:ligatures w14:val="standardContextual"/>
    </w:rPr>
  </w:style>
  <w:style w:type="paragraph" w:customStyle="1" w:styleId="D04A2EE08F124B519C32CD22CDB3ACE5">
    <w:name w:val="D04A2EE08F124B519C32CD22CDB3ACE5"/>
    <w:rsid w:val="00764330"/>
    <w:pPr>
      <w:spacing w:line="278" w:lineRule="auto"/>
    </w:pPr>
    <w:rPr>
      <w:kern w:val="2"/>
      <w:sz w:val="24"/>
      <w:szCs w:val="24"/>
      <w14:ligatures w14:val="standardContextual"/>
    </w:rPr>
  </w:style>
  <w:style w:type="paragraph" w:customStyle="1" w:styleId="1AF5D31F85DA41528EE0989F73974EE4">
    <w:name w:val="1AF5D31F85DA41528EE0989F73974EE4"/>
    <w:rsid w:val="00764330"/>
    <w:pPr>
      <w:spacing w:line="278" w:lineRule="auto"/>
    </w:pPr>
    <w:rPr>
      <w:kern w:val="2"/>
      <w:sz w:val="24"/>
      <w:szCs w:val="24"/>
      <w14:ligatures w14:val="standardContextual"/>
    </w:rPr>
  </w:style>
  <w:style w:type="paragraph" w:customStyle="1" w:styleId="DF20E5AAAF9A447B897B50F222B5700F">
    <w:name w:val="DF20E5AAAF9A447B897B50F222B5700F"/>
    <w:rsid w:val="00764330"/>
    <w:pPr>
      <w:spacing w:line="278" w:lineRule="auto"/>
    </w:pPr>
    <w:rPr>
      <w:kern w:val="2"/>
      <w:sz w:val="24"/>
      <w:szCs w:val="24"/>
      <w14:ligatures w14:val="standardContextual"/>
    </w:rPr>
  </w:style>
  <w:style w:type="paragraph" w:customStyle="1" w:styleId="A5902EB9694B4D2DA0EF586CAAEFB762">
    <w:name w:val="A5902EB9694B4D2DA0EF586CAAEFB762"/>
    <w:rsid w:val="00764330"/>
    <w:pPr>
      <w:spacing w:line="278" w:lineRule="auto"/>
    </w:pPr>
    <w:rPr>
      <w:kern w:val="2"/>
      <w:sz w:val="24"/>
      <w:szCs w:val="24"/>
      <w14:ligatures w14:val="standardContextual"/>
    </w:rPr>
  </w:style>
  <w:style w:type="paragraph" w:customStyle="1" w:styleId="94CBA4E27CF442A68486F33C724CBA36">
    <w:name w:val="94CBA4E27CF442A68486F33C724CBA36"/>
    <w:rsid w:val="00764330"/>
    <w:pPr>
      <w:spacing w:line="278" w:lineRule="auto"/>
    </w:pPr>
    <w:rPr>
      <w:kern w:val="2"/>
      <w:sz w:val="24"/>
      <w:szCs w:val="24"/>
      <w14:ligatures w14:val="standardContextual"/>
    </w:rPr>
  </w:style>
  <w:style w:type="paragraph" w:customStyle="1" w:styleId="F9E80E25D30F4470A0D4D642AD837684">
    <w:name w:val="F9E80E25D30F4470A0D4D642AD837684"/>
    <w:rsid w:val="00764330"/>
    <w:pPr>
      <w:spacing w:line="278" w:lineRule="auto"/>
    </w:pPr>
    <w:rPr>
      <w:kern w:val="2"/>
      <w:sz w:val="24"/>
      <w:szCs w:val="24"/>
      <w14:ligatures w14:val="standardContextual"/>
    </w:rPr>
  </w:style>
  <w:style w:type="paragraph" w:customStyle="1" w:styleId="9A3F8FD5B0604ABCA6C7E5AF932A7757">
    <w:name w:val="9A3F8FD5B0604ABCA6C7E5AF932A7757"/>
    <w:rsid w:val="00764330"/>
    <w:pPr>
      <w:spacing w:line="278" w:lineRule="auto"/>
    </w:pPr>
    <w:rPr>
      <w:kern w:val="2"/>
      <w:sz w:val="24"/>
      <w:szCs w:val="24"/>
      <w14:ligatures w14:val="standardContextual"/>
    </w:rPr>
  </w:style>
  <w:style w:type="paragraph" w:customStyle="1" w:styleId="7D88B77DEB6C4BAD8C3991BD7DE46C3C">
    <w:name w:val="7D88B77DEB6C4BAD8C3991BD7DE46C3C"/>
    <w:rsid w:val="00764330"/>
    <w:pPr>
      <w:spacing w:line="278" w:lineRule="auto"/>
    </w:pPr>
    <w:rPr>
      <w:kern w:val="2"/>
      <w:sz w:val="24"/>
      <w:szCs w:val="24"/>
      <w14:ligatures w14:val="standardContextual"/>
    </w:rPr>
  </w:style>
  <w:style w:type="paragraph" w:customStyle="1" w:styleId="D5F2FE9077E64FBE9E6A92FB98E9DFBA">
    <w:name w:val="D5F2FE9077E64FBE9E6A92FB98E9DFBA"/>
    <w:rsid w:val="00764330"/>
    <w:pPr>
      <w:spacing w:line="278" w:lineRule="auto"/>
    </w:pPr>
    <w:rPr>
      <w:kern w:val="2"/>
      <w:sz w:val="24"/>
      <w:szCs w:val="24"/>
      <w14:ligatures w14:val="standardContextual"/>
    </w:rPr>
  </w:style>
  <w:style w:type="paragraph" w:customStyle="1" w:styleId="5C9BFC25252C43178BB3D8A446C97580">
    <w:name w:val="5C9BFC25252C43178BB3D8A446C97580"/>
    <w:rsid w:val="00764330"/>
    <w:pPr>
      <w:spacing w:line="278" w:lineRule="auto"/>
    </w:pPr>
    <w:rPr>
      <w:kern w:val="2"/>
      <w:sz w:val="24"/>
      <w:szCs w:val="24"/>
      <w14:ligatures w14:val="standardContextual"/>
    </w:rPr>
  </w:style>
  <w:style w:type="paragraph" w:customStyle="1" w:styleId="2B6BE86524C54DB8B81B20D2DD6899DA">
    <w:name w:val="2B6BE86524C54DB8B81B20D2DD6899DA"/>
    <w:rsid w:val="00764330"/>
    <w:pPr>
      <w:spacing w:line="278" w:lineRule="auto"/>
    </w:pPr>
    <w:rPr>
      <w:kern w:val="2"/>
      <w:sz w:val="24"/>
      <w:szCs w:val="24"/>
      <w14:ligatures w14:val="standardContextual"/>
    </w:rPr>
  </w:style>
  <w:style w:type="paragraph" w:customStyle="1" w:styleId="8C9BF31BCBB74138A4E2CC67E68F537B">
    <w:name w:val="8C9BF31BCBB74138A4E2CC67E68F537B"/>
    <w:rsid w:val="00764330"/>
    <w:pPr>
      <w:spacing w:line="278" w:lineRule="auto"/>
    </w:pPr>
    <w:rPr>
      <w:kern w:val="2"/>
      <w:sz w:val="24"/>
      <w:szCs w:val="24"/>
      <w14:ligatures w14:val="standardContextual"/>
    </w:rPr>
  </w:style>
  <w:style w:type="paragraph" w:customStyle="1" w:styleId="0B4107B0D755491293ADCA033B6161BE">
    <w:name w:val="0B4107B0D755491293ADCA033B6161BE"/>
    <w:rsid w:val="00764330"/>
    <w:pPr>
      <w:spacing w:line="278" w:lineRule="auto"/>
    </w:pPr>
    <w:rPr>
      <w:kern w:val="2"/>
      <w:sz w:val="24"/>
      <w:szCs w:val="24"/>
      <w14:ligatures w14:val="standardContextual"/>
    </w:rPr>
  </w:style>
  <w:style w:type="paragraph" w:customStyle="1" w:styleId="40179445D7354FEDAEA21F47C7945325">
    <w:name w:val="40179445D7354FEDAEA21F47C7945325"/>
    <w:rsid w:val="00764330"/>
    <w:pPr>
      <w:spacing w:line="278" w:lineRule="auto"/>
    </w:pPr>
    <w:rPr>
      <w:kern w:val="2"/>
      <w:sz w:val="24"/>
      <w:szCs w:val="24"/>
      <w14:ligatures w14:val="standardContextual"/>
    </w:rPr>
  </w:style>
  <w:style w:type="paragraph" w:customStyle="1" w:styleId="549DBD658C0048DD9D11AD8628FC9C89">
    <w:name w:val="549DBD658C0048DD9D11AD8628FC9C89"/>
    <w:rsid w:val="00764330"/>
    <w:pPr>
      <w:spacing w:line="278" w:lineRule="auto"/>
    </w:pPr>
    <w:rPr>
      <w:kern w:val="2"/>
      <w:sz w:val="24"/>
      <w:szCs w:val="24"/>
      <w14:ligatures w14:val="standardContextual"/>
    </w:rPr>
  </w:style>
  <w:style w:type="paragraph" w:customStyle="1" w:styleId="D695724D33DA4EC4AA3534E032790D01">
    <w:name w:val="D695724D33DA4EC4AA3534E032790D01"/>
    <w:rsid w:val="00764330"/>
    <w:pPr>
      <w:spacing w:line="278" w:lineRule="auto"/>
    </w:pPr>
    <w:rPr>
      <w:kern w:val="2"/>
      <w:sz w:val="24"/>
      <w:szCs w:val="24"/>
      <w14:ligatures w14:val="standardContextual"/>
    </w:rPr>
  </w:style>
  <w:style w:type="paragraph" w:customStyle="1" w:styleId="436C9356E95C48B4A606401814C0D529">
    <w:name w:val="436C9356E95C48B4A606401814C0D529"/>
    <w:rsid w:val="00764330"/>
    <w:pPr>
      <w:spacing w:line="278" w:lineRule="auto"/>
    </w:pPr>
    <w:rPr>
      <w:kern w:val="2"/>
      <w:sz w:val="24"/>
      <w:szCs w:val="24"/>
      <w14:ligatures w14:val="standardContextual"/>
    </w:rPr>
  </w:style>
  <w:style w:type="paragraph" w:customStyle="1" w:styleId="5FBD14DCDC30486F8AAA02555790056D">
    <w:name w:val="5FBD14DCDC30486F8AAA02555790056D"/>
    <w:rsid w:val="00764330"/>
    <w:pPr>
      <w:spacing w:line="278" w:lineRule="auto"/>
    </w:pPr>
    <w:rPr>
      <w:kern w:val="2"/>
      <w:sz w:val="24"/>
      <w:szCs w:val="24"/>
      <w14:ligatures w14:val="standardContextual"/>
    </w:rPr>
  </w:style>
  <w:style w:type="paragraph" w:customStyle="1" w:styleId="48A7B892EC6549A0BFF1460B19EE6A03">
    <w:name w:val="48A7B892EC6549A0BFF1460B19EE6A03"/>
    <w:rsid w:val="00764330"/>
    <w:pPr>
      <w:spacing w:line="278" w:lineRule="auto"/>
    </w:pPr>
    <w:rPr>
      <w:kern w:val="2"/>
      <w:sz w:val="24"/>
      <w:szCs w:val="24"/>
      <w14:ligatures w14:val="standardContextual"/>
    </w:rPr>
  </w:style>
  <w:style w:type="paragraph" w:customStyle="1" w:styleId="8B00BD67B040404BA11C2FEBA416DF97">
    <w:name w:val="8B00BD67B040404BA11C2FEBA416DF97"/>
    <w:rsid w:val="00764330"/>
    <w:pPr>
      <w:spacing w:line="278" w:lineRule="auto"/>
    </w:pPr>
    <w:rPr>
      <w:kern w:val="2"/>
      <w:sz w:val="24"/>
      <w:szCs w:val="24"/>
      <w14:ligatures w14:val="standardContextual"/>
    </w:rPr>
  </w:style>
  <w:style w:type="paragraph" w:customStyle="1" w:styleId="907BFA7A961B4415AE6F02641BF47DBC">
    <w:name w:val="907BFA7A961B4415AE6F02641BF47DBC"/>
    <w:rsid w:val="00764330"/>
    <w:pPr>
      <w:spacing w:line="278" w:lineRule="auto"/>
    </w:pPr>
    <w:rPr>
      <w:kern w:val="2"/>
      <w:sz w:val="24"/>
      <w:szCs w:val="24"/>
      <w14:ligatures w14:val="standardContextual"/>
    </w:rPr>
  </w:style>
  <w:style w:type="paragraph" w:customStyle="1" w:styleId="E929785EF6B14755B2C82A0FD5564114">
    <w:name w:val="E929785EF6B14755B2C82A0FD5564114"/>
    <w:rsid w:val="00764330"/>
    <w:pPr>
      <w:spacing w:line="278" w:lineRule="auto"/>
    </w:pPr>
    <w:rPr>
      <w:kern w:val="2"/>
      <w:sz w:val="24"/>
      <w:szCs w:val="24"/>
      <w14:ligatures w14:val="standardContextual"/>
    </w:rPr>
  </w:style>
  <w:style w:type="paragraph" w:customStyle="1" w:styleId="68E03C5A1AD341359524923D778E6DE0">
    <w:name w:val="68E03C5A1AD341359524923D778E6DE0"/>
    <w:rsid w:val="00764330"/>
    <w:pPr>
      <w:spacing w:line="278" w:lineRule="auto"/>
    </w:pPr>
    <w:rPr>
      <w:kern w:val="2"/>
      <w:sz w:val="24"/>
      <w:szCs w:val="24"/>
      <w14:ligatures w14:val="standardContextual"/>
    </w:rPr>
  </w:style>
  <w:style w:type="paragraph" w:customStyle="1" w:styleId="115B783BC8AB45D1BBFF81C75B84CC24">
    <w:name w:val="115B783BC8AB45D1BBFF81C75B84CC24"/>
    <w:rsid w:val="00764330"/>
    <w:pPr>
      <w:spacing w:line="278" w:lineRule="auto"/>
    </w:pPr>
    <w:rPr>
      <w:kern w:val="2"/>
      <w:sz w:val="24"/>
      <w:szCs w:val="24"/>
      <w14:ligatures w14:val="standardContextual"/>
    </w:rPr>
  </w:style>
  <w:style w:type="paragraph" w:customStyle="1" w:styleId="AD594C804ED64262BBB389EAFC8B7528">
    <w:name w:val="AD594C804ED64262BBB389EAFC8B7528"/>
    <w:rsid w:val="00764330"/>
    <w:pPr>
      <w:spacing w:line="278" w:lineRule="auto"/>
    </w:pPr>
    <w:rPr>
      <w:kern w:val="2"/>
      <w:sz w:val="24"/>
      <w:szCs w:val="24"/>
      <w14:ligatures w14:val="standardContextual"/>
    </w:rPr>
  </w:style>
  <w:style w:type="paragraph" w:customStyle="1" w:styleId="68456BCCD0BC4652B4728ADE216AEC7E">
    <w:name w:val="68456BCCD0BC4652B4728ADE216AEC7E"/>
    <w:rsid w:val="00764330"/>
    <w:pPr>
      <w:spacing w:line="278" w:lineRule="auto"/>
    </w:pPr>
    <w:rPr>
      <w:kern w:val="2"/>
      <w:sz w:val="24"/>
      <w:szCs w:val="24"/>
      <w14:ligatures w14:val="standardContextual"/>
    </w:rPr>
  </w:style>
  <w:style w:type="paragraph" w:customStyle="1" w:styleId="158E0D4DA68E4DD68CB61459CB658273">
    <w:name w:val="158E0D4DA68E4DD68CB61459CB658273"/>
    <w:rsid w:val="00764330"/>
    <w:pPr>
      <w:spacing w:line="278" w:lineRule="auto"/>
    </w:pPr>
    <w:rPr>
      <w:kern w:val="2"/>
      <w:sz w:val="24"/>
      <w:szCs w:val="24"/>
      <w14:ligatures w14:val="standardContextual"/>
    </w:rPr>
  </w:style>
  <w:style w:type="paragraph" w:customStyle="1" w:styleId="D3505E061320424F8FCC7E9FAD564026">
    <w:name w:val="D3505E061320424F8FCC7E9FAD564026"/>
    <w:rsid w:val="00764330"/>
    <w:pPr>
      <w:spacing w:line="278" w:lineRule="auto"/>
    </w:pPr>
    <w:rPr>
      <w:kern w:val="2"/>
      <w:sz w:val="24"/>
      <w:szCs w:val="24"/>
      <w14:ligatures w14:val="standardContextual"/>
    </w:rPr>
  </w:style>
  <w:style w:type="paragraph" w:customStyle="1" w:styleId="FADFE9245F6D48BA8586C149417079CB">
    <w:name w:val="FADFE9245F6D48BA8586C149417079CB"/>
    <w:rsid w:val="00764330"/>
    <w:pPr>
      <w:spacing w:line="278" w:lineRule="auto"/>
    </w:pPr>
    <w:rPr>
      <w:kern w:val="2"/>
      <w:sz w:val="24"/>
      <w:szCs w:val="24"/>
      <w14:ligatures w14:val="standardContextual"/>
    </w:rPr>
  </w:style>
  <w:style w:type="paragraph" w:customStyle="1" w:styleId="BDF5BEA5A97F41ADAA4E3616C127AB8B">
    <w:name w:val="BDF5BEA5A97F41ADAA4E3616C127AB8B"/>
    <w:rsid w:val="00764330"/>
    <w:pPr>
      <w:spacing w:line="278" w:lineRule="auto"/>
    </w:pPr>
    <w:rPr>
      <w:kern w:val="2"/>
      <w:sz w:val="24"/>
      <w:szCs w:val="24"/>
      <w14:ligatures w14:val="standardContextual"/>
    </w:rPr>
  </w:style>
  <w:style w:type="paragraph" w:customStyle="1" w:styleId="D7EB8DCD1D7E4171A6BD0A603DCE043A">
    <w:name w:val="D7EB8DCD1D7E4171A6BD0A603DCE043A"/>
    <w:rsid w:val="00764330"/>
    <w:pPr>
      <w:spacing w:line="278" w:lineRule="auto"/>
    </w:pPr>
    <w:rPr>
      <w:kern w:val="2"/>
      <w:sz w:val="24"/>
      <w:szCs w:val="24"/>
      <w14:ligatures w14:val="standardContextual"/>
    </w:rPr>
  </w:style>
  <w:style w:type="paragraph" w:customStyle="1" w:styleId="41E475B2EED048DAB01ABEB72FB4042C">
    <w:name w:val="41E475B2EED048DAB01ABEB72FB4042C"/>
    <w:rsid w:val="00764330"/>
    <w:pPr>
      <w:spacing w:line="278" w:lineRule="auto"/>
    </w:pPr>
    <w:rPr>
      <w:kern w:val="2"/>
      <w:sz w:val="24"/>
      <w:szCs w:val="24"/>
      <w14:ligatures w14:val="standardContextual"/>
    </w:rPr>
  </w:style>
  <w:style w:type="paragraph" w:customStyle="1" w:styleId="1BB7324156424CFBB5AC3D6E7CB5F6BC">
    <w:name w:val="1BB7324156424CFBB5AC3D6E7CB5F6BC"/>
    <w:rsid w:val="00764330"/>
    <w:pPr>
      <w:spacing w:line="278" w:lineRule="auto"/>
    </w:pPr>
    <w:rPr>
      <w:kern w:val="2"/>
      <w:sz w:val="24"/>
      <w:szCs w:val="24"/>
      <w14:ligatures w14:val="standardContextual"/>
    </w:rPr>
  </w:style>
  <w:style w:type="paragraph" w:customStyle="1" w:styleId="F803BA141CDA4B04B2DB11B504E0791C">
    <w:name w:val="F803BA141CDA4B04B2DB11B504E0791C"/>
    <w:rsid w:val="00764330"/>
    <w:pPr>
      <w:spacing w:line="278" w:lineRule="auto"/>
    </w:pPr>
    <w:rPr>
      <w:kern w:val="2"/>
      <w:sz w:val="24"/>
      <w:szCs w:val="24"/>
      <w14:ligatures w14:val="standardContextual"/>
    </w:rPr>
  </w:style>
  <w:style w:type="paragraph" w:customStyle="1" w:styleId="4250964074C4407894B78E449BE37D6B">
    <w:name w:val="4250964074C4407894B78E449BE37D6B"/>
    <w:rsid w:val="00764330"/>
    <w:pPr>
      <w:spacing w:line="278" w:lineRule="auto"/>
    </w:pPr>
    <w:rPr>
      <w:kern w:val="2"/>
      <w:sz w:val="24"/>
      <w:szCs w:val="24"/>
      <w14:ligatures w14:val="standardContextual"/>
    </w:rPr>
  </w:style>
  <w:style w:type="paragraph" w:customStyle="1" w:styleId="97EA0CEA7E914006BED518C41A1A8452">
    <w:name w:val="97EA0CEA7E914006BED518C41A1A8452"/>
    <w:rsid w:val="00764330"/>
    <w:pPr>
      <w:spacing w:line="278" w:lineRule="auto"/>
    </w:pPr>
    <w:rPr>
      <w:kern w:val="2"/>
      <w:sz w:val="24"/>
      <w:szCs w:val="24"/>
      <w14:ligatures w14:val="standardContextual"/>
    </w:rPr>
  </w:style>
  <w:style w:type="paragraph" w:customStyle="1" w:styleId="200142203DC3436D9BAF31FFA480CF67">
    <w:name w:val="200142203DC3436D9BAF31FFA480CF67"/>
    <w:rsid w:val="00764330"/>
    <w:pPr>
      <w:spacing w:line="278" w:lineRule="auto"/>
    </w:pPr>
    <w:rPr>
      <w:kern w:val="2"/>
      <w:sz w:val="24"/>
      <w:szCs w:val="24"/>
      <w14:ligatures w14:val="standardContextual"/>
    </w:rPr>
  </w:style>
  <w:style w:type="paragraph" w:customStyle="1" w:styleId="A16A8C955D884E6886C1137479F79305">
    <w:name w:val="A16A8C955D884E6886C1137479F79305"/>
    <w:rsid w:val="00764330"/>
    <w:pPr>
      <w:spacing w:line="278" w:lineRule="auto"/>
    </w:pPr>
    <w:rPr>
      <w:kern w:val="2"/>
      <w:sz w:val="24"/>
      <w:szCs w:val="24"/>
      <w14:ligatures w14:val="standardContextual"/>
    </w:rPr>
  </w:style>
  <w:style w:type="paragraph" w:customStyle="1" w:styleId="7CEC0F8F270742239FAD20FDF45A5108">
    <w:name w:val="7CEC0F8F270742239FAD20FDF45A5108"/>
    <w:rsid w:val="00764330"/>
    <w:pPr>
      <w:spacing w:line="278" w:lineRule="auto"/>
    </w:pPr>
    <w:rPr>
      <w:kern w:val="2"/>
      <w:sz w:val="24"/>
      <w:szCs w:val="24"/>
      <w14:ligatures w14:val="standardContextual"/>
    </w:rPr>
  </w:style>
  <w:style w:type="paragraph" w:customStyle="1" w:styleId="34015B76665243BE8EBA764C73AB584C">
    <w:name w:val="34015B76665243BE8EBA764C73AB584C"/>
    <w:rsid w:val="00764330"/>
    <w:pPr>
      <w:spacing w:line="278" w:lineRule="auto"/>
    </w:pPr>
    <w:rPr>
      <w:kern w:val="2"/>
      <w:sz w:val="24"/>
      <w:szCs w:val="24"/>
      <w14:ligatures w14:val="standardContextual"/>
    </w:rPr>
  </w:style>
  <w:style w:type="paragraph" w:customStyle="1" w:styleId="319A1240A85B4F53A0D4D76AA91B76AE">
    <w:name w:val="319A1240A85B4F53A0D4D76AA91B76AE"/>
    <w:rsid w:val="00764330"/>
    <w:pPr>
      <w:spacing w:line="278" w:lineRule="auto"/>
    </w:pPr>
    <w:rPr>
      <w:kern w:val="2"/>
      <w:sz w:val="24"/>
      <w:szCs w:val="24"/>
      <w14:ligatures w14:val="standardContextual"/>
    </w:rPr>
  </w:style>
  <w:style w:type="paragraph" w:customStyle="1" w:styleId="E23B3E9FA3FA400AB68DC1B2D5F97DAA">
    <w:name w:val="E23B3E9FA3FA400AB68DC1B2D5F97DAA"/>
    <w:rsid w:val="00764330"/>
    <w:pPr>
      <w:spacing w:line="278" w:lineRule="auto"/>
    </w:pPr>
    <w:rPr>
      <w:kern w:val="2"/>
      <w:sz w:val="24"/>
      <w:szCs w:val="24"/>
      <w14:ligatures w14:val="standardContextual"/>
    </w:rPr>
  </w:style>
  <w:style w:type="paragraph" w:customStyle="1" w:styleId="1D10AAD853DD4BBB9CF2A032ABF93A08">
    <w:name w:val="1D10AAD853DD4BBB9CF2A032ABF93A08"/>
    <w:rsid w:val="00764330"/>
    <w:pPr>
      <w:spacing w:line="278" w:lineRule="auto"/>
    </w:pPr>
    <w:rPr>
      <w:kern w:val="2"/>
      <w:sz w:val="24"/>
      <w:szCs w:val="24"/>
      <w14:ligatures w14:val="standardContextual"/>
    </w:rPr>
  </w:style>
  <w:style w:type="paragraph" w:customStyle="1" w:styleId="2CD6B7EC233148FEA99D7E26759DCE9F">
    <w:name w:val="2CD6B7EC233148FEA99D7E26759DCE9F"/>
    <w:rsid w:val="00764330"/>
    <w:pPr>
      <w:spacing w:line="278" w:lineRule="auto"/>
    </w:pPr>
    <w:rPr>
      <w:kern w:val="2"/>
      <w:sz w:val="24"/>
      <w:szCs w:val="24"/>
      <w14:ligatures w14:val="standardContextual"/>
    </w:rPr>
  </w:style>
  <w:style w:type="paragraph" w:customStyle="1" w:styleId="4906D73434D449309112D40C12CF8CB2">
    <w:name w:val="4906D73434D449309112D40C12CF8CB2"/>
    <w:rsid w:val="00764330"/>
    <w:pPr>
      <w:spacing w:line="278" w:lineRule="auto"/>
    </w:pPr>
    <w:rPr>
      <w:kern w:val="2"/>
      <w:sz w:val="24"/>
      <w:szCs w:val="24"/>
      <w14:ligatures w14:val="standardContextual"/>
    </w:rPr>
  </w:style>
  <w:style w:type="paragraph" w:customStyle="1" w:styleId="4E08D5D56C72463A8E419A0820DCA1B6">
    <w:name w:val="4E08D5D56C72463A8E419A0820DCA1B6"/>
    <w:rsid w:val="00764330"/>
    <w:pPr>
      <w:spacing w:line="278" w:lineRule="auto"/>
    </w:pPr>
    <w:rPr>
      <w:kern w:val="2"/>
      <w:sz w:val="24"/>
      <w:szCs w:val="24"/>
      <w14:ligatures w14:val="standardContextual"/>
    </w:rPr>
  </w:style>
  <w:style w:type="paragraph" w:customStyle="1" w:styleId="D0A8FBF302D94FBCBF1FDD14C6FB54DD">
    <w:name w:val="D0A8FBF302D94FBCBF1FDD14C6FB54DD"/>
    <w:rsid w:val="00764330"/>
    <w:pPr>
      <w:spacing w:line="278" w:lineRule="auto"/>
    </w:pPr>
    <w:rPr>
      <w:kern w:val="2"/>
      <w:sz w:val="24"/>
      <w:szCs w:val="24"/>
      <w14:ligatures w14:val="standardContextual"/>
    </w:rPr>
  </w:style>
  <w:style w:type="paragraph" w:customStyle="1" w:styleId="18F83717930F414BB65EED120C68A700">
    <w:name w:val="18F83717930F414BB65EED120C68A700"/>
    <w:rsid w:val="00764330"/>
    <w:pPr>
      <w:spacing w:line="278" w:lineRule="auto"/>
    </w:pPr>
    <w:rPr>
      <w:kern w:val="2"/>
      <w:sz w:val="24"/>
      <w:szCs w:val="24"/>
      <w14:ligatures w14:val="standardContextual"/>
    </w:rPr>
  </w:style>
  <w:style w:type="paragraph" w:customStyle="1" w:styleId="D56605A6006F45D5AE08CEF70CE55116">
    <w:name w:val="D56605A6006F45D5AE08CEF70CE55116"/>
    <w:rsid w:val="00764330"/>
    <w:pPr>
      <w:spacing w:line="278" w:lineRule="auto"/>
    </w:pPr>
    <w:rPr>
      <w:kern w:val="2"/>
      <w:sz w:val="24"/>
      <w:szCs w:val="24"/>
      <w14:ligatures w14:val="standardContextual"/>
    </w:rPr>
  </w:style>
  <w:style w:type="paragraph" w:customStyle="1" w:styleId="40DE9534828048A2B231E317216449DB">
    <w:name w:val="40DE9534828048A2B231E317216449DB"/>
    <w:rsid w:val="00764330"/>
    <w:pPr>
      <w:spacing w:line="278" w:lineRule="auto"/>
    </w:pPr>
    <w:rPr>
      <w:kern w:val="2"/>
      <w:sz w:val="24"/>
      <w:szCs w:val="24"/>
      <w14:ligatures w14:val="standardContextual"/>
    </w:rPr>
  </w:style>
  <w:style w:type="paragraph" w:customStyle="1" w:styleId="0416C3A75E424660A108040A293F946E">
    <w:name w:val="0416C3A75E424660A108040A293F946E"/>
    <w:rsid w:val="00764330"/>
    <w:pPr>
      <w:spacing w:line="278" w:lineRule="auto"/>
    </w:pPr>
    <w:rPr>
      <w:kern w:val="2"/>
      <w:sz w:val="24"/>
      <w:szCs w:val="24"/>
      <w14:ligatures w14:val="standardContextual"/>
    </w:rPr>
  </w:style>
  <w:style w:type="paragraph" w:customStyle="1" w:styleId="54CE2C03F5204729AC7E53CBE5DF3F97">
    <w:name w:val="54CE2C03F5204729AC7E53CBE5DF3F97"/>
    <w:rsid w:val="00764330"/>
    <w:pPr>
      <w:spacing w:line="278" w:lineRule="auto"/>
    </w:pPr>
    <w:rPr>
      <w:kern w:val="2"/>
      <w:sz w:val="24"/>
      <w:szCs w:val="24"/>
      <w14:ligatures w14:val="standardContextual"/>
    </w:rPr>
  </w:style>
  <w:style w:type="paragraph" w:customStyle="1" w:styleId="5FA256596E114C0D970615B55FFDE618">
    <w:name w:val="5FA256596E114C0D970615B55FFDE618"/>
    <w:rsid w:val="00764330"/>
    <w:pPr>
      <w:spacing w:line="278" w:lineRule="auto"/>
    </w:pPr>
    <w:rPr>
      <w:kern w:val="2"/>
      <w:sz w:val="24"/>
      <w:szCs w:val="24"/>
      <w14:ligatures w14:val="standardContextual"/>
    </w:rPr>
  </w:style>
  <w:style w:type="paragraph" w:customStyle="1" w:styleId="B9A61808B8FE45F59CA51ADBBCE70D2C">
    <w:name w:val="B9A61808B8FE45F59CA51ADBBCE70D2C"/>
    <w:rsid w:val="00764330"/>
    <w:pPr>
      <w:spacing w:line="278" w:lineRule="auto"/>
    </w:pPr>
    <w:rPr>
      <w:kern w:val="2"/>
      <w:sz w:val="24"/>
      <w:szCs w:val="24"/>
      <w14:ligatures w14:val="standardContextual"/>
    </w:rPr>
  </w:style>
  <w:style w:type="paragraph" w:customStyle="1" w:styleId="2B973211C4BE46B3BB90FDE66364A52A">
    <w:name w:val="2B973211C4BE46B3BB90FDE66364A52A"/>
    <w:rsid w:val="00764330"/>
    <w:pPr>
      <w:spacing w:line="278" w:lineRule="auto"/>
    </w:pPr>
    <w:rPr>
      <w:kern w:val="2"/>
      <w:sz w:val="24"/>
      <w:szCs w:val="24"/>
      <w14:ligatures w14:val="standardContextual"/>
    </w:rPr>
  </w:style>
  <w:style w:type="paragraph" w:customStyle="1" w:styleId="BB0BA523FF1B498C8298A30B67D0A623">
    <w:name w:val="BB0BA523FF1B498C8298A30B67D0A623"/>
    <w:rsid w:val="00764330"/>
    <w:pPr>
      <w:spacing w:line="278" w:lineRule="auto"/>
    </w:pPr>
    <w:rPr>
      <w:kern w:val="2"/>
      <w:sz w:val="24"/>
      <w:szCs w:val="24"/>
      <w14:ligatures w14:val="standardContextual"/>
    </w:rPr>
  </w:style>
  <w:style w:type="paragraph" w:customStyle="1" w:styleId="8C3571044C29436DA808F0A9D0602007">
    <w:name w:val="8C3571044C29436DA808F0A9D0602007"/>
    <w:rsid w:val="00764330"/>
    <w:pPr>
      <w:spacing w:line="278" w:lineRule="auto"/>
    </w:pPr>
    <w:rPr>
      <w:kern w:val="2"/>
      <w:sz w:val="24"/>
      <w:szCs w:val="24"/>
      <w14:ligatures w14:val="standardContextual"/>
    </w:rPr>
  </w:style>
  <w:style w:type="paragraph" w:customStyle="1" w:styleId="E8EF320D579B423BA0218C69C037F889">
    <w:name w:val="E8EF320D579B423BA0218C69C037F889"/>
    <w:rsid w:val="00764330"/>
    <w:pPr>
      <w:spacing w:line="278" w:lineRule="auto"/>
    </w:pPr>
    <w:rPr>
      <w:kern w:val="2"/>
      <w:sz w:val="24"/>
      <w:szCs w:val="24"/>
      <w14:ligatures w14:val="standardContextual"/>
    </w:rPr>
  </w:style>
  <w:style w:type="paragraph" w:customStyle="1" w:styleId="76C12E5391134D0585D67250D62BBF85">
    <w:name w:val="76C12E5391134D0585D67250D62BBF85"/>
    <w:rsid w:val="00764330"/>
    <w:pPr>
      <w:spacing w:line="278" w:lineRule="auto"/>
    </w:pPr>
    <w:rPr>
      <w:kern w:val="2"/>
      <w:sz w:val="24"/>
      <w:szCs w:val="24"/>
      <w14:ligatures w14:val="standardContextual"/>
    </w:rPr>
  </w:style>
  <w:style w:type="paragraph" w:customStyle="1" w:styleId="E2179B31A9D2441185BB78B0C38C8856">
    <w:name w:val="E2179B31A9D2441185BB78B0C38C8856"/>
    <w:rsid w:val="00764330"/>
    <w:pPr>
      <w:spacing w:line="278" w:lineRule="auto"/>
    </w:pPr>
    <w:rPr>
      <w:kern w:val="2"/>
      <w:sz w:val="24"/>
      <w:szCs w:val="24"/>
      <w14:ligatures w14:val="standardContextual"/>
    </w:rPr>
  </w:style>
  <w:style w:type="paragraph" w:customStyle="1" w:styleId="B48D58129EEA4B6091D8745F0FC3087F">
    <w:name w:val="B48D58129EEA4B6091D8745F0FC3087F"/>
    <w:rsid w:val="00764330"/>
    <w:pPr>
      <w:spacing w:line="278" w:lineRule="auto"/>
    </w:pPr>
    <w:rPr>
      <w:kern w:val="2"/>
      <w:sz w:val="24"/>
      <w:szCs w:val="24"/>
      <w14:ligatures w14:val="standardContextual"/>
    </w:rPr>
  </w:style>
  <w:style w:type="paragraph" w:customStyle="1" w:styleId="91FDBB848E804A649E086025049065A2">
    <w:name w:val="91FDBB848E804A649E086025049065A2"/>
    <w:rsid w:val="00764330"/>
    <w:pPr>
      <w:spacing w:line="278" w:lineRule="auto"/>
    </w:pPr>
    <w:rPr>
      <w:kern w:val="2"/>
      <w:sz w:val="24"/>
      <w:szCs w:val="24"/>
      <w14:ligatures w14:val="standardContextual"/>
    </w:rPr>
  </w:style>
  <w:style w:type="paragraph" w:customStyle="1" w:styleId="8792A608F077403EB3F58A4B2888C53E">
    <w:name w:val="8792A608F077403EB3F58A4B2888C53E"/>
    <w:rsid w:val="00764330"/>
    <w:pPr>
      <w:spacing w:line="278" w:lineRule="auto"/>
    </w:pPr>
    <w:rPr>
      <w:kern w:val="2"/>
      <w:sz w:val="24"/>
      <w:szCs w:val="24"/>
      <w14:ligatures w14:val="standardContextual"/>
    </w:rPr>
  </w:style>
  <w:style w:type="paragraph" w:customStyle="1" w:styleId="2E1CF9A8026B4995BA2BF1DD0E92B1B0">
    <w:name w:val="2E1CF9A8026B4995BA2BF1DD0E92B1B0"/>
    <w:rsid w:val="00764330"/>
    <w:pPr>
      <w:spacing w:line="278" w:lineRule="auto"/>
    </w:pPr>
    <w:rPr>
      <w:kern w:val="2"/>
      <w:sz w:val="24"/>
      <w:szCs w:val="24"/>
      <w14:ligatures w14:val="standardContextual"/>
    </w:rPr>
  </w:style>
  <w:style w:type="paragraph" w:customStyle="1" w:styleId="BE5B9272D0884C36AC6DD0723C555B0A">
    <w:name w:val="BE5B9272D0884C36AC6DD0723C555B0A"/>
    <w:rsid w:val="00764330"/>
    <w:pPr>
      <w:spacing w:line="278" w:lineRule="auto"/>
    </w:pPr>
    <w:rPr>
      <w:kern w:val="2"/>
      <w:sz w:val="24"/>
      <w:szCs w:val="24"/>
      <w14:ligatures w14:val="standardContextual"/>
    </w:rPr>
  </w:style>
  <w:style w:type="paragraph" w:customStyle="1" w:styleId="217D6A7F884944479510ADE7510AA0BE">
    <w:name w:val="217D6A7F884944479510ADE7510AA0BE"/>
    <w:rsid w:val="00764330"/>
    <w:pPr>
      <w:spacing w:line="278" w:lineRule="auto"/>
    </w:pPr>
    <w:rPr>
      <w:kern w:val="2"/>
      <w:sz w:val="24"/>
      <w:szCs w:val="24"/>
      <w14:ligatures w14:val="standardContextual"/>
    </w:rPr>
  </w:style>
  <w:style w:type="paragraph" w:customStyle="1" w:styleId="86311C91964445E7B8BC21645BE15465">
    <w:name w:val="86311C91964445E7B8BC21645BE15465"/>
    <w:rsid w:val="00764330"/>
    <w:pPr>
      <w:spacing w:line="278" w:lineRule="auto"/>
    </w:pPr>
    <w:rPr>
      <w:kern w:val="2"/>
      <w:sz w:val="24"/>
      <w:szCs w:val="24"/>
      <w14:ligatures w14:val="standardContextual"/>
    </w:rPr>
  </w:style>
  <w:style w:type="paragraph" w:customStyle="1" w:styleId="6ED527D4451B4A3D834D2A6ED86FD4A8">
    <w:name w:val="6ED527D4451B4A3D834D2A6ED86FD4A8"/>
    <w:rsid w:val="00764330"/>
    <w:pPr>
      <w:spacing w:line="278" w:lineRule="auto"/>
    </w:pPr>
    <w:rPr>
      <w:kern w:val="2"/>
      <w:sz w:val="24"/>
      <w:szCs w:val="24"/>
      <w14:ligatures w14:val="standardContextual"/>
    </w:rPr>
  </w:style>
  <w:style w:type="paragraph" w:customStyle="1" w:styleId="0EEEB1AB56CB46388150D4C50B4477E5">
    <w:name w:val="0EEEB1AB56CB46388150D4C50B4477E5"/>
    <w:rsid w:val="00764330"/>
    <w:pPr>
      <w:spacing w:line="278" w:lineRule="auto"/>
    </w:pPr>
    <w:rPr>
      <w:kern w:val="2"/>
      <w:sz w:val="24"/>
      <w:szCs w:val="24"/>
      <w14:ligatures w14:val="standardContextual"/>
    </w:rPr>
  </w:style>
  <w:style w:type="paragraph" w:customStyle="1" w:styleId="14918859FD6E4BB6AC5581E954E74934">
    <w:name w:val="14918859FD6E4BB6AC5581E954E74934"/>
    <w:rsid w:val="00764330"/>
    <w:pPr>
      <w:spacing w:line="278" w:lineRule="auto"/>
    </w:pPr>
    <w:rPr>
      <w:kern w:val="2"/>
      <w:sz w:val="24"/>
      <w:szCs w:val="24"/>
      <w14:ligatures w14:val="standardContextual"/>
    </w:rPr>
  </w:style>
  <w:style w:type="paragraph" w:customStyle="1" w:styleId="F14A3BA3713447A59207E3FA755F91EF">
    <w:name w:val="F14A3BA3713447A59207E3FA755F91EF"/>
    <w:rsid w:val="00764330"/>
    <w:pPr>
      <w:spacing w:line="278" w:lineRule="auto"/>
    </w:pPr>
    <w:rPr>
      <w:kern w:val="2"/>
      <w:sz w:val="24"/>
      <w:szCs w:val="24"/>
      <w14:ligatures w14:val="standardContextual"/>
    </w:rPr>
  </w:style>
  <w:style w:type="paragraph" w:customStyle="1" w:styleId="601F867616DD43E2B1B325C770D6FA95">
    <w:name w:val="601F867616DD43E2B1B325C770D6FA95"/>
    <w:rsid w:val="00764330"/>
    <w:pPr>
      <w:spacing w:line="278" w:lineRule="auto"/>
    </w:pPr>
    <w:rPr>
      <w:kern w:val="2"/>
      <w:sz w:val="24"/>
      <w:szCs w:val="24"/>
      <w14:ligatures w14:val="standardContextual"/>
    </w:rPr>
  </w:style>
  <w:style w:type="paragraph" w:customStyle="1" w:styleId="CDC8E37A107B44489C4578BD8EB3CFE7">
    <w:name w:val="CDC8E37A107B44489C4578BD8EB3CFE7"/>
    <w:rsid w:val="00764330"/>
    <w:pPr>
      <w:spacing w:line="278" w:lineRule="auto"/>
    </w:pPr>
    <w:rPr>
      <w:kern w:val="2"/>
      <w:sz w:val="24"/>
      <w:szCs w:val="24"/>
      <w14:ligatures w14:val="standardContextual"/>
    </w:rPr>
  </w:style>
  <w:style w:type="paragraph" w:customStyle="1" w:styleId="99A8741A555541349CF75C91349171A3">
    <w:name w:val="99A8741A555541349CF75C91349171A3"/>
    <w:rsid w:val="00764330"/>
    <w:pPr>
      <w:spacing w:line="278" w:lineRule="auto"/>
    </w:pPr>
    <w:rPr>
      <w:kern w:val="2"/>
      <w:sz w:val="24"/>
      <w:szCs w:val="24"/>
      <w14:ligatures w14:val="standardContextual"/>
    </w:rPr>
  </w:style>
  <w:style w:type="paragraph" w:customStyle="1" w:styleId="8CD727033F76404F8D0A6FF289417F7C">
    <w:name w:val="8CD727033F76404F8D0A6FF289417F7C"/>
    <w:rsid w:val="00764330"/>
    <w:pPr>
      <w:spacing w:line="278" w:lineRule="auto"/>
    </w:pPr>
    <w:rPr>
      <w:kern w:val="2"/>
      <w:sz w:val="24"/>
      <w:szCs w:val="24"/>
      <w14:ligatures w14:val="standardContextual"/>
    </w:rPr>
  </w:style>
  <w:style w:type="paragraph" w:customStyle="1" w:styleId="C8801AB829964FC0853BF50B868435BB">
    <w:name w:val="C8801AB829964FC0853BF50B868435BB"/>
    <w:rsid w:val="00764330"/>
    <w:pPr>
      <w:spacing w:line="278" w:lineRule="auto"/>
    </w:pPr>
    <w:rPr>
      <w:kern w:val="2"/>
      <w:sz w:val="24"/>
      <w:szCs w:val="24"/>
      <w14:ligatures w14:val="standardContextual"/>
    </w:rPr>
  </w:style>
  <w:style w:type="paragraph" w:customStyle="1" w:styleId="0888AB02177E4EF99BBDE171E4B03C2B">
    <w:name w:val="0888AB02177E4EF99BBDE171E4B03C2B"/>
    <w:rsid w:val="00764330"/>
    <w:pPr>
      <w:spacing w:line="278" w:lineRule="auto"/>
    </w:pPr>
    <w:rPr>
      <w:kern w:val="2"/>
      <w:sz w:val="24"/>
      <w:szCs w:val="24"/>
      <w14:ligatures w14:val="standardContextual"/>
    </w:rPr>
  </w:style>
  <w:style w:type="paragraph" w:customStyle="1" w:styleId="398DB1544169432193FA40F0C55271F1">
    <w:name w:val="398DB1544169432193FA40F0C55271F1"/>
    <w:rsid w:val="00764330"/>
    <w:pPr>
      <w:spacing w:line="278" w:lineRule="auto"/>
    </w:pPr>
    <w:rPr>
      <w:kern w:val="2"/>
      <w:sz w:val="24"/>
      <w:szCs w:val="24"/>
      <w14:ligatures w14:val="standardContextual"/>
    </w:rPr>
  </w:style>
  <w:style w:type="paragraph" w:customStyle="1" w:styleId="7B8644A459F845B08EABA011C9F7D439">
    <w:name w:val="7B8644A459F845B08EABA011C9F7D439"/>
    <w:rsid w:val="00764330"/>
    <w:pPr>
      <w:spacing w:line="278" w:lineRule="auto"/>
    </w:pPr>
    <w:rPr>
      <w:kern w:val="2"/>
      <w:sz w:val="24"/>
      <w:szCs w:val="24"/>
      <w14:ligatures w14:val="standardContextual"/>
    </w:rPr>
  </w:style>
  <w:style w:type="paragraph" w:customStyle="1" w:styleId="8AC75DDBDF664088BE61147D9882D310">
    <w:name w:val="8AC75DDBDF664088BE61147D9882D310"/>
    <w:rsid w:val="00764330"/>
    <w:pPr>
      <w:spacing w:line="278" w:lineRule="auto"/>
    </w:pPr>
    <w:rPr>
      <w:kern w:val="2"/>
      <w:sz w:val="24"/>
      <w:szCs w:val="24"/>
      <w14:ligatures w14:val="standardContextual"/>
    </w:rPr>
  </w:style>
  <w:style w:type="paragraph" w:customStyle="1" w:styleId="D1289C927BA54BC1B8CF1B4E95EE5CF1">
    <w:name w:val="D1289C927BA54BC1B8CF1B4E95EE5CF1"/>
    <w:rsid w:val="00764330"/>
    <w:pPr>
      <w:spacing w:line="278" w:lineRule="auto"/>
    </w:pPr>
    <w:rPr>
      <w:kern w:val="2"/>
      <w:sz w:val="24"/>
      <w:szCs w:val="24"/>
      <w14:ligatures w14:val="standardContextual"/>
    </w:rPr>
  </w:style>
  <w:style w:type="paragraph" w:customStyle="1" w:styleId="3D3A0D0E54C647B9841CB04BFFE203C0">
    <w:name w:val="3D3A0D0E54C647B9841CB04BFFE203C0"/>
    <w:rsid w:val="00764330"/>
    <w:pPr>
      <w:spacing w:line="278" w:lineRule="auto"/>
    </w:pPr>
    <w:rPr>
      <w:kern w:val="2"/>
      <w:sz w:val="24"/>
      <w:szCs w:val="24"/>
      <w14:ligatures w14:val="standardContextual"/>
    </w:rPr>
  </w:style>
  <w:style w:type="paragraph" w:customStyle="1" w:styleId="D9C122B87E294627AE08959A08A9762C">
    <w:name w:val="D9C122B87E294627AE08959A08A9762C"/>
    <w:rsid w:val="00764330"/>
    <w:pPr>
      <w:spacing w:line="278" w:lineRule="auto"/>
    </w:pPr>
    <w:rPr>
      <w:kern w:val="2"/>
      <w:sz w:val="24"/>
      <w:szCs w:val="24"/>
      <w14:ligatures w14:val="standardContextual"/>
    </w:rPr>
  </w:style>
  <w:style w:type="paragraph" w:customStyle="1" w:styleId="47DF478424574973A0C012370E2FEC01">
    <w:name w:val="47DF478424574973A0C012370E2FEC01"/>
    <w:rsid w:val="00764330"/>
    <w:pPr>
      <w:spacing w:line="278" w:lineRule="auto"/>
    </w:pPr>
    <w:rPr>
      <w:kern w:val="2"/>
      <w:sz w:val="24"/>
      <w:szCs w:val="24"/>
      <w14:ligatures w14:val="standardContextual"/>
    </w:rPr>
  </w:style>
  <w:style w:type="paragraph" w:customStyle="1" w:styleId="984F1EBB35AC4EA6A32030C26BC8E77A">
    <w:name w:val="984F1EBB35AC4EA6A32030C26BC8E77A"/>
    <w:rsid w:val="00764330"/>
    <w:pPr>
      <w:spacing w:line="278" w:lineRule="auto"/>
    </w:pPr>
    <w:rPr>
      <w:kern w:val="2"/>
      <w:sz w:val="24"/>
      <w:szCs w:val="24"/>
      <w14:ligatures w14:val="standardContextual"/>
    </w:rPr>
  </w:style>
  <w:style w:type="paragraph" w:customStyle="1" w:styleId="E40349163747404592260A23B00699FC">
    <w:name w:val="E40349163747404592260A23B00699FC"/>
    <w:rsid w:val="00764330"/>
    <w:pPr>
      <w:spacing w:line="278" w:lineRule="auto"/>
    </w:pPr>
    <w:rPr>
      <w:kern w:val="2"/>
      <w:sz w:val="24"/>
      <w:szCs w:val="24"/>
      <w14:ligatures w14:val="standardContextual"/>
    </w:rPr>
  </w:style>
  <w:style w:type="paragraph" w:customStyle="1" w:styleId="CE33E3B05E6A4D1CB2D690149699F8D8">
    <w:name w:val="CE33E3B05E6A4D1CB2D690149699F8D8"/>
    <w:rsid w:val="00764330"/>
    <w:pPr>
      <w:spacing w:line="278" w:lineRule="auto"/>
    </w:pPr>
    <w:rPr>
      <w:kern w:val="2"/>
      <w:sz w:val="24"/>
      <w:szCs w:val="24"/>
      <w14:ligatures w14:val="standardContextual"/>
    </w:rPr>
  </w:style>
  <w:style w:type="paragraph" w:customStyle="1" w:styleId="790F47219AC9446E83688EDF44A5EE4B">
    <w:name w:val="790F47219AC9446E83688EDF44A5EE4B"/>
    <w:rsid w:val="00764330"/>
    <w:pPr>
      <w:spacing w:line="278" w:lineRule="auto"/>
    </w:pPr>
    <w:rPr>
      <w:kern w:val="2"/>
      <w:sz w:val="24"/>
      <w:szCs w:val="24"/>
      <w14:ligatures w14:val="standardContextual"/>
    </w:rPr>
  </w:style>
  <w:style w:type="paragraph" w:customStyle="1" w:styleId="9CC856FFE8FC4F678AA5364C28736AD3">
    <w:name w:val="9CC856FFE8FC4F678AA5364C28736AD3"/>
    <w:rsid w:val="00764330"/>
    <w:pPr>
      <w:spacing w:line="278" w:lineRule="auto"/>
    </w:pPr>
    <w:rPr>
      <w:kern w:val="2"/>
      <w:sz w:val="24"/>
      <w:szCs w:val="24"/>
      <w14:ligatures w14:val="standardContextual"/>
    </w:rPr>
  </w:style>
  <w:style w:type="paragraph" w:customStyle="1" w:styleId="2CCFA412F4C141389BE19359E69AA488">
    <w:name w:val="2CCFA412F4C141389BE19359E69AA488"/>
    <w:rsid w:val="00764330"/>
    <w:pPr>
      <w:spacing w:line="278" w:lineRule="auto"/>
    </w:pPr>
    <w:rPr>
      <w:kern w:val="2"/>
      <w:sz w:val="24"/>
      <w:szCs w:val="24"/>
      <w14:ligatures w14:val="standardContextual"/>
    </w:rPr>
  </w:style>
  <w:style w:type="paragraph" w:customStyle="1" w:styleId="A1215351D8EE45978234D44A68D992A0">
    <w:name w:val="A1215351D8EE45978234D44A68D992A0"/>
    <w:rsid w:val="00764330"/>
    <w:pPr>
      <w:spacing w:line="278" w:lineRule="auto"/>
    </w:pPr>
    <w:rPr>
      <w:kern w:val="2"/>
      <w:sz w:val="24"/>
      <w:szCs w:val="24"/>
      <w14:ligatures w14:val="standardContextual"/>
    </w:rPr>
  </w:style>
  <w:style w:type="paragraph" w:customStyle="1" w:styleId="5DB5A38E104749A8845880E726969C32">
    <w:name w:val="5DB5A38E104749A8845880E726969C32"/>
    <w:rsid w:val="00764330"/>
    <w:pPr>
      <w:spacing w:line="278" w:lineRule="auto"/>
    </w:pPr>
    <w:rPr>
      <w:kern w:val="2"/>
      <w:sz w:val="24"/>
      <w:szCs w:val="24"/>
      <w14:ligatures w14:val="standardContextual"/>
    </w:rPr>
  </w:style>
  <w:style w:type="paragraph" w:customStyle="1" w:styleId="8DDB8948C0A145E2BF9E4047332B956C">
    <w:name w:val="8DDB8948C0A145E2BF9E4047332B956C"/>
    <w:rsid w:val="00764330"/>
    <w:pPr>
      <w:spacing w:line="278" w:lineRule="auto"/>
    </w:pPr>
    <w:rPr>
      <w:kern w:val="2"/>
      <w:sz w:val="24"/>
      <w:szCs w:val="24"/>
      <w14:ligatures w14:val="standardContextual"/>
    </w:rPr>
  </w:style>
  <w:style w:type="paragraph" w:customStyle="1" w:styleId="C19974E85D954F7285C050546C0BB020">
    <w:name w:val="C19974E85D954F7285C050546C0BB020"/>
    <w:rsid w:val="00764330"/>
    <w:pPr>
      <w:spacing w:line="278" w:lineRule="auto"/>
    </w:pPr>
    <w:rPr>
      <w:kern w:val="2"/>
      <w:sz w:val="24"/>
      <w:szCs w:val="24"/>
      <w14:ligatures w14:val="standardContextual"/>
    </w:rPr>
  </w:style>
  <w:style w:type="paragraph" w:customStyle="1" w:styleId="9FF7C65EEF7E44EE9D0B2A6AC0EBB778">
    <w:name w:val="9FF7C65EEF7E44EE9D0B2A6AC0EBB778"/>
    <w:rsid w:val="00764330"/>
    <w:pPr>
      <w:spacing w:line="278" w:lineRule="auto"/>
    </w:pPr>
    <w:rPr>
      <w:kern w:val="2"/>
      <w:sz w:val="24"/>
      <w:szCs w:val="24"/>
      <w14:ligatures w14:val="standardContextual"/>
    </w:rPr>
  </w:style>
  <w:style w:type="paragraph" w:customStyle="1" w:styleId="838514072BF4450F87B20E5A8C79E98D">
    <w:name w:val="838514072BF4450F87B20E5A8C79E98D"/>
    <w:rsid w:val="00764330"/>
    <w:pPr>
      <w:spacing w:line="278" w:lineRule="auto"/>
    </w:pPr>
    <w:rPr>
      <w:kern w:val="2"/>
      <w:sz w:val="24"/>
      <w:szCs w:val="24"/>
      <w14:ligatures w14:val="standardContextual"/>
    </w:rPr>
  </w:style>
  <w:style w:type="paragraph" w:customStyle="1" w:styleId="43565B4F43FD474881D70980031C4869">
    <w:name w:val="43565B4F43FD474881D70980031C4869"/>
    <w:rsid w:val="00764330"/>
    <w:pPr>
      <w:spacing w:line="278" w:lineRule="auto"/>
    </w:pPr>
    <w:rPr>
      <w:kern w:val="2"/>
      <w:sz w:val="24"/>
      <w:szCs w:val="24"/>
      <w14:ligatures w14:val="standardContextual"/>
    </w:rPr>
  </w:style>
  <w:style w:type="paragraph" w:customStyle="1" w:styleId="D9C8D47FAC3A461582E9818A06314D00">
    <w:name w:val="D9C8D47FAC3A461582E9818A06314D00"/>
    <w:rsid w:val="00764330"/>
    <w:pPr>
      <w:spacing w:line="278" w:lineRule="auto"/>
    </w:pPr>
    <w:rPr>
      <w:kern w:val="2"/>
      <w:sz w:val="24"/>
      <w:szCs w:val="24"/>
      <w14:ligatures w14:val="standardContextual"/>
    </w:rPr>
  </w:style>
  <w:style w:type="paragraph" w:customStyle="1" w:styleId="B5558C464FA540509FFD578DE02D0279">
    <w:name w:val="B5558C464FA540509FFD578DE02D0279"/>
    <w:rsid w:val="00764330"/>
    <w:pPr>
      <w:spacing w:line="278" w:lineRule="auto"/>
    </w:pPr>
    <w:rPr>
      <w:kern w:val="2"/>
      <w:sz w:val="24"/>
      <w:szCs w:val="24"/>
      <w14:ligatures w14:val="standardContextual"/>
    </w:rPr>
  </w:style>
  <w:style w:type="paragraph" w:customStyle="1" w:styleId="4A77C2B4BD95403EA85637652EF3ED61">
    <w:name w:val="4A77C2B4BD95403EA85637652EF3ED61"/>
    <w:rsid w:val="00764330"/>
    <w:pPr>
      <w:spacing w:line="278" w:lineRule="auto"/>
    </w:pPr>
    <w:rPr>
      <w:kern w:val="2"/>
      <w:sz w:val="24"/>
      <w:szCs w:val="24"/>
      <w14:ligatures w14:val="standardContextual"/>
    </w:rPr>
  </w:style>
  <w:style w:type="paragraph" w:customStyle="1" w:styleId="1D54FB19C2574D708773ED48D7F6167E">
    <w:name w:val="1D54FB19C2574D708773ED48D7F6167E"/>
    <w:rsid w:val="00764330"/>
    <w:pPr>
      <w:spacing w:line="278" w:lineRule="auto"/>
    </w:pPr>
    <w:rPr>
      <w:kern w:val="2"/>
      <w:sz w:val="24"/>
      <w:szCs w:val="24"/>
      <w14:ligatures w14:val="standardContextual"/>
    </w:rPr>
  </w:style>
  <w:style w:type="paragraph" w:customStyle="1" w:styleId="E52E73B83B61450C99A2298FDC33AF0E">
    <w:name w:val="E52E73B83B61450C99A2298FDC33AF0E"/>
    <w:rsid w:val="00764330"/>
    <w:pPr>
      <w:spacing w:line="278" w:lineRule="auto"/>
    </w:pPr>
    <w:rPr>
      <w:kern w:val="2"/>
      <w:sz w:val="24"/>
      <w:szCs w:val="24"/>
      <w14:ligatures w14:val="standardContextual"/>
    </w:rPr>
  </w:style>
  <w:style w:type="paragraph" w:customStyle="1" w:styleId="E955B13E28E247F0B321535DD857668F">
    <w:name w:val="E955B13E28E247F0B321535DD857668F"/>
    <w:rsid w:val="00764330"/>
    <w:pPr>
      <w:spacing w:line="278" w:lineRule="auto"/>
    </w:pPr>
    <w:rPr>
      <w:kern w:val="2"/>
      <w:sz w:val="24"/>
      <w:szCs w:val="24"/>
      <w14:ligatures w14:val="standardContextual"/>
    </w:rPr>
  </w:style>
  <w:style w:type="paragraph" w:customStyle="1" w:styleId="1A3D46B9220F41D7944BAC625DFB6389">
    <w:name w:val="1A3D46B9220F41D7944BAC625DFB6389"/>
    <w:rsid w:val="00764330"/>
    <w:pPr>
      <w:spacing w:line="278" w:lineRule="auto"/>
    </w:pPr>
    <w:rPr>
      <w:kern w:val="2"/>
      <w:sz w:val="24"/>
      <w:szCs w:val="24"/>
      <w14:ligatures w14:val="standardContextual"/>
    </w:rPr>
  </w:style>
  <w:style w:type="paragraph" w:customStyle="1" w:styleId="958FA7B7CA684D8CA4BD8E1C56A393ED">
    <w:name w:val="958FA7B7CA684D8CA4BD8E1C56A393ED"/>
    <w:rsid w:val="00764330"/>
    <w:pPr>
      <w:spacing w:line="278" w:lineRule="auto"/>
    </w:pPr>
    <w:rPr>
      <w:kern w:val="2"/>
      <w:sz w:val="24"/>
      <w:szCs w:val="24"/>
      <w14:ligatures w14:val="standardContextual"/>
    </w:rPr>
  </w:style>
  <w:style w:type="paragraph" w:customStyle="1" w:styleId="862772EF50E744F8B84B49D49C2CC514">
    <w:name w:val="862772EF50E744F8B84B49D49C2CC514"/>
    <w:rsid w:val="00764330"/>
    <w:pPr>
      <w:spacing w:line="278" w:lineRule="auto"/>
    </w:pPr>
    <w:rPr>
      <w:kern w:val="2"/>
      <w:sz w:val="24"/>
      <w:szCs w:val="24"/>
      <w14:ligatures w14:val="standardContextual"/>
    </w:rPr>
  </w:style>
  <w:style w:type="paragraph" w:customStyle="1" w:styleId="B2812E007DE8462AACA3B6334A38DD1B">
    <w:name w:val="B2812E007DE8462AACA3B6334A38DD1B"/>
    <w:rsid w:val="00764330"/>
    <w:pPr>
      <w:spacing w:line="278" w:lineRule="auto"/>
    </w:pPr>
    <w:rPr>
      <w:kern w:val="2"/>
      <w:sz w:val="24"/>
      <w:szCs w:val="24"/>
      <w14:ligatures w14:val="standardContextual"/>
    </w:rPr>
  </w:style>
  <w:style w:type="paragraph" w:customStyle="1" w:styleId="897292010A6A46979A57567136463FC9">
    <w:name w:val="897292010A6A46979A57567136463FC9"/>
    <w:rsid w:val="00764330"/>
    <w:pPr>
      <w:spacing w:line="278" w:lineRule="auto"/>
    </w:pPr>
    <w:rPr>
      <w:kern w:val="2"/>
      <w:sz w:val="24"/>
      <w:szCs w:val="24"/>
      <w14:ligatures w14:val="standardContextual"/>
    </w:rPr>
  </w:style>
  <w:style w:type="paragraph" w:customStyle="1" w:styleId="26F2AD34FB2E4F7AAA068FAEB1336985">
    <w:name w:val="26F2AD34FB2E4F7AAA068FAEB1336985"/>
    <w:rsid w:val="00764330"/>
    <w:pPr>
      <w:spacing w:line="278" w:lineRule="auto"/>
    </w:pPr>
    <w:rPr>
      <w:kern w:val="2"/>
      <w:sz w:val="24"/>
      <w:szCs w:val="24"/>
      <w14:ligatures w14:val="standardContextual"/>
    </w:rPr>
  </w:style>
  <w:style w:type="paragraph" w:customStyle="1" w:styleId="162F576D86044721A9505A1B683119D6">
    <w:name w:val="162F576D86044721A9505A1B683119D6"/>
    <w:rsid w:val="00764330"/>
    <w:pPr>
      <w:spacing w:line="278" w:lineRule="auto"/>
    </w:pPr>
    <w:rPr>
      <w:kern w:val="2"/>
      <w:sz w:val="24"/>
      <w:szCs w:val="24"/>
      <w14:ligatures w14:val="standardContextual"/>
    </w:rPr>
  </w:style>
  <w:style w:type="paragraph" w:customStyle="1" w:styleId="12313607F91C480EAE419200721CB557">
    <w:name w:val="12313607F91C480EAE419200721CB557"/>
    <w:rsid w:val="00764330"/>
    <w:pPr>
      <w:spacing w:line="278" w:lineRule="auto"/>
    </w:pPr>
    <w:rPr>
      <w:kern w:val="2"/>
      <w:sz w:val="24"/>
      <w:szCs w:val="24"/>
      <w14:ligatures w14:val="standardContextual"/>
    </w:rPr>
  </w:style>
  <w:style w:type="paragraph" w:customStyle="1" w:styleId="4608B8A1FD334623821C901B2193B6C6">
    <w:name w:val="4608B8A1FD334623821C901B2193B6C6"/>
    <w:rsid w:val="00764330"/>
    <w:pPr>
      <w:spacing w:line="278" w:lineRule="auto"/>
    </w:pPr>
    <w:rPr>
      <w:kern w:val="2"/>
      <w:sz w:val="24"/>
      <w:szCs w:val="24"/>
      <w14:ligatures w14:val="standardContextual"/>
    </w:rPr>
  </w:style>
  <w:style w:type="paragraph" w:customStyle="1" w:styleId="827EE60C911748C18D76689AD6ECCF49">
    <w:name w:val="827EE60C911748C18D76689AD6ECCF49"/>
    <w:rsid w:val="00764330"/>
    <w:pPr>
      <w:spacing w:line="278" w:lineRule="auto"/>
    </w:pPr>
    <w:rPr>
      <w:kern w:val="2"/>
      <w:sz w:val="24"/>
      <w:szCs w:val="24"/>
      <w14:ligatures w14:val="standardContextual"/>
    </w:rPr>
  </w:style>
  <w:style w:type="paragraph" w:customStyle="1" w:styleId="A66DE939811A4C05B0CC56F388C421D8">
    <w:name w:val="A66DE939811A4C05B0CC56F388C421D8"/>
    <w:rsid w:val="00764330"/>
    <w:pPr>
      <w:spacing w:line="278" w:lineRule="auto"/>
    </w:pPr>
    <w:rPr>
      <w:kern w:val="2"/>
      <w:sz w:val="24"/>
      <w:szCs w:val="24"/>
      <w14:ligatures w14:val="standardContextual"/>
    </w:rPr>
  </w:style>
  <w:style w:type="paragraph" w:customStyle="1" w:styleId="923EE9BDB1274406BEA05075E7F37234">
    <w:name w:val="923EE9BDB1274406BEA05075E7F37234"/>
    <w:rsid w:val="00764330"/>
    <w:pPr>
      <w:spacing w:line="278" w:lineRule="auto"/>
    </w:pPr>
    <w:rPr>
      <w:kern w:val="2"/>
      <w:sz w:val="24"/>
      <w:szCs w:val="24"/>
      <w14:ligatures w14:val="standardContextual"/>
    </w:rPr>
  </w:style>
  <w:style w:type="paragraph" w:customStyle="1" w:styleId="0DF061105D494974BDE957F754916BF1">
    <w:name w:val="0DF061105D494974BDE957F754916BF1"/>
    <w:rsid w:val="00764330"/>
    <w:pPr>
      <w:spacing w:line="278" w:lineRule="auto"/>
    </w:pPr>
    <w:rPr>
      <w:kern w:val="2"/>
      <w:sz w:val="24"/>
      <w:szCs w:val="24"/>
      <w14:ligatures w14:val="standardContextual"/>
    </w:rPr>
  </w:style>
  <w:style w:type="paragraph" w:customStyle="1" w:styleId="834FA3E5893B41BE8CD4466055031DC9">
    <w:name w:val="834FA3E5893B41BE8CD4466055031DC9"/>
    <w:rsid w:val="00764330"/>
    <w:pPr>
      <w:spacing w:line="278" w:lineRule="auto"/>
    </w:pPr>
    <w:rPr>
      <w:kern w:val="2"/>
      <w:sz w:val="24"/>
      <w:szCs w:val="24"/>
      <w14:ligatures w14:val="standardContextual"/>
    </w:rPr>
  </w:style>
  <w:style w:type="paragraph" w:customStyle="1" w:styleId="0C2E4644EAD94368BCB72D1091993E02">
    <w:name w:val="0C2E4644EAD94368BCB72D1091993E02"/>
    <w:rsid w:val="00764330"/>
    <w:pPr>
      <w:spacing w:line="278" w:lineRule="auto"/>
    </w:pPr>
    <w:rPr>
      <w:kern w:val="2"/>
      <w:sz w:val="24"/>
      <w:szCs w:val="24"/>
      <w14:ligatures w14:val="standardContextual"/>
    </w:rPr>
  </w:style>
  <w:style w:type="paragraph" w:customStyle="1" w:styleId="BA5E354F2D0B4A738A56A1FD271015E2">
    <w:name w:val="BA5E354F2D0B4A738A56A1FD271015E2"/>
    <w:rsid w:val="00764330"/>
    <w:pPr>
      <w:spacing w:line="278" w:lineRule="auto"/>
    </w:pPr>
    <w:rPr>
      <w:kern w:val="2"/>
      <w:sz w:val="24"/>
      <w:szCs w:val="24"/>
      <w14:ligatures w14:val="standardContextual"/>
    </w:rPr>
  </w:style>
  <w:style w:type="paragraph" w:customStyle="1" w:styleId="8D5DE885200244ED9A2C74E7C60B6B3A">
    <w:name w:val="8D5DE885200244ED9A2C74E7C60B6B3A"/>
    <w:rsid w:val="00764330"/>
    <w:pPr>
      <w:spacing w:line="278" w:lineRule="auto"/>
    </w:pPr>
    <w:rPr>
      <w:kern w:val="2"/>
      <w:sz w:val="24"/>
      <w:szCs w:val="24"/>
      <w14:ligatures w14:val="standardContextual"/>
    </w:rPr>
  </w:style>
  <w:style w:type="paragraph" w:customStyle="1" w:styleId="214EDF92A8B84FB58CF5205B7268343E">
    <w:name w:val="214EDF92A8B84FB58CF5205B7268343E"/>
    <w:rsid w:val="00764330"/>
    <w:pPr>
      <w:spacing w:line="278" w:lineRule="auto"/>
    </w:pPr>
    <w:rPr>
      <w:kern w:val="2"/>
      <w:sz w:val="24"/>
      <w:szCs w:val="24"/>
      <w14:ligatures w14:val="standardContextual"/>
    </w:rPr>
  </w:style>
  <w:style w:type="paragraph" w:customStyle="1" w:styleId="9429066F57904A5CA81F743C350537E8">
    <w:name w:val="9429066F57904A5CA81F743C350537E8"/>
    <w:rsid w:val="00764330"/>
    <w:pPr>
      <w:spacing w:line="278" w:lineRule="auto"/>
    </w:pPr>
    <w:rPr>
      <w:kern w:val="2"/>
      <w:sz w:val="24"/>
      <w:szCs w:val="24"/>
      <w14:ligatures w14:val="standardContextual"/>
    </w:rPr>
  </w:style>
  <w:style w:type="paragraph" w:customStyle="1" w:styleId="E8AFDED4F9834B11827C5DF1E4ED9CD3">
    <w:name w:val="E8AFDED4F9834B11827C5DF1E4ED9CD3"/>
    <w:rsid w:val="00764330"/>
    <w:pPr>
      <w:spacing w:line="278" w:lineRule="auto"/>
    </w:pPr>
    <w:rPr>
      <w:kern w:val="2"/>
      <w:sz w:val="24"/>
      <w:szCs w:val="24"/>
      <w14:ligatures w14:val="standardContextual"/>
    </w:rPr>
  </w:style>
  <w:style w:type="paragraph" w:customStyle="1" w:styleId="CCD2E03D7F234796AECAAD2518E44677">
    <w:name w:val="CCD2E03D7F234796AECAAD2518E44677"/>
    <w:rsid w:val="00764330"/>
    <w:pPr>
      <w:spacing w:line="278" w:lineRule="auto"/>
    </w:pPr>
    <w:rPr>
      <w:kern w:val="2"/>
      <w:sz w:val="24"/>
      <w:szCs w:val="24"/>
      <w14:ligatures w14:val="standardContextual"/>
    </w:rPr>
  </w:style>
  <w:style w:type="paragraph" w:customStyle="1" w:styleId="EF8BD07422044217AF2E6C9A227B4470">
    <w:name w:val="EF8BD07422044217AF2E6C9A227B4470"/>
    <w:rsid w:val="00764330"/>
    <w:pPr>
      <w:spacing w:line="278" w:lineRule="auto"/>
    </w:pPr>
    <w:rPr>
      <w:kern w:val="2"/>
      <w:sz w:val="24"/>
      <w:szCs w:val="24"/>
      <w14:ligatures w14:val="standardContextual"/>
    </w:rPr>
  </w:style>
  <w:style w:type="paragraph" w:customStyle="1" w:styleId="E4060365248B40DC8028189479B2627E">
    <w:name w:val="E4060365248B40DC8028189479B2627E"/>
    <w:rsid w:val="00764330"/>
    <w:pPr>
      <w:spacing w:line="278" w:lineRule="auto"/>
    </w:pPr>
    <w:rPr>
      <w:kern w:val="2"/>
      <w:sz w:val="24"/>
      <w:szCs w:val="24"/>
      <w14:ligatures w14:val="standardContextual"/>
    </w:rPr>
  </w:style>
  <w:style w:type="paragraph" w:customStyle="1" w:styleId="932CB6865F7442F98F87F2B3B13E612D">
    <w:name w:val="932CB6865F7442F98F87F2B3B13E612D"/>
    <w:rsid w:val="00764330"/>
    <w:pPr>
      <w:spacing w:line="278" w:lineRule="auto"/>
    </w:pPr>
    <w:rPr>
      <w:kern w:val="2"/>
      <w:sz w:val="24"/>
      <w:szCs w:val="24"/>
      <w14:ligatures w14:val="standardContextual"/>
    </w:rPr>
  </w:style>
  <w:style w:type="paragraph" w:customStyle="1" w:styleId="D7445CDF07F44B558103D196B37F0480">
    <w:name w:val="D7445CDF07F44B558103D196B37F0480"/>
    <w:rsid w:val="00764330"/>
    <w:pPr>
      <w:spacing w:line="278" w:lineRule="auto"/>
    </w:pPr>
    <w:rPr>
      <w:kern w:val="2"/>
      <w:sz w:val="24"/>
      <w:szCs w:val="24"/>
      <w14:ligatures w14:val="standardContextual"/>
    </w:rPr>
  </w:style>
  <w:style w:type="paragraph" w:customStyle="1" w:styleId="16048D5A8D9C4F00BE09C00F82ECC747">
    <w:name w:val="16048D5A8D9C4F00BE09C00F82ECC747"/>
    <w:rsid w:val="00764330"/>
    <w:pPr>
      <w:spacing w:line="278" w:lineRule="auto"/>
    </w:pPr>
    <w:rPr>
      <w:kern w:val="2"/>
      <w:sz w:val="24"/>
      <w:szCs w:val="24"/>
      <w14:ligatures w14:val="standardContextual"/>
    </w:rPr>
  </w:style>
  <w:style w:type="paragraph" w:customStyle="1" w:styleId="EE01496F5B2045B78D316EB85E71D751">
    <w:name w:val="EE01496F5B2045B78D316EB85E71D751"/>
    <w:rsid w:val="00764330"/>
    <w:pPr>
      <w:spacing w:line="278" w:lineRule="auto"/>
    </w:pPr>
    <w:rPr>
      <w:kern w:val="2"/>
      <w:sz w:val="24"/>
      <w:szCs w:val="24"/>
      <w14:ligatures w14:val="standardContextual"/>
    </w:rPr>
  </w:style>
  <w:style w:type="paragraph" w:customStyle="1" w:styleId="C73CC679B7FB4988AB9E7357E20B35F8">
    <w:name w:val="C73CC679B7FB4988AB9E7357E20B35F8"/>
    <w:rsid w:val="00764330"/>
    <w:pPr>
      <w:spacing w:line="278" w:lineRule="auto"/>
    </w:pPr>
    <w:rPr>
      <w:kern w:val="2"/>
      <w:sz w:val="24"/>
      <w:szCs w:val="24"/>
      <w14:ligatures w14:val="standardContextual"/>
    </w:rPr>
  </w:style>
  <w:style w:type="paragraph" w:customStyle="1" w:styleId="EEDC5F1F77854A0096C08FA3CF5D975D">
    <w:name w:val="EEDC5F1F77854A0096C08FA3CF5D975D"/>
    <w:rsid w:val="00764330"/>
    <w:pPr>
      <w:spacing w:line="278" w:lineRule="auto"/>
    </w:pPr>
    <w:rPr>
      <w:kern w:val="2"/>
      <w:sz w:val="24"/>
      <w:szCs w:val="24"/>
      <w14:ligatures w14:val="standardContextual"/>
    </w:rPr>
  </w:style>
  <w:style w:type="paragraph" w:customStyle="1" w:styleId="64C4A910D60B45B2A58612A7A557FF6C">
    <w:name w:val="64C4A910D60B45B2A58612A7A557FF6C"/>
    <w:rsid w:val="00764330"/>
    <w:pPr>
      <w:spacing w:line="278" w:lineRule="auto"/>
    </w:pPr>
    <w:rPr>
      <w:kern w:val="2"/>
      <w:sz w:val="24"/>
      <w:szCs w:val="24"/>
      <w14:ligatures w14:val="standardContextual"/>
    </w:rPr>
  </w:style>
  <w:style w:type="paragraph" w:customStyle="1" w:styleId="95C10FDCB28A4254BCF445CAB235606D">
    <w:name w:val="95C10FDCB28A4254BCF445CAB235606D"/>
    <w:rsid w:val="00764330"/>
    <w:pPr>
      <w:spacing w:line="278" w:lineRule="auto"/>
    </w:pPr>
    <w:rPr>
      <w:kern w:val="2"/>
      <w:sz w:val="24"/>
      <w:szCs w:val="24"/>
      <w14:ligatures w14:val="standardContextual"/>
    </w:rPr>
  </w:style>
  <w:style w:type="paragraph" w:customStyle="1" w:styleId="1D36F00AD62D4F8A877597D8C6808426">
    <w:name w:val="1D36F00AD62D4F8A877597D8C6808426"/>
    <w:rsid w:val="00764330"/>
    <w:pPr>
      <w:spacing w:line="278" w:lineRule="auto"/>
    </w:pPr>
    <w:rPr>
      <w:kern w:val="2"/>
      <w:sz w:val="24"/>
      <w:szCs w:val="24"/>
      <w14:ligatures w14:val="standardContextual"/>
    </w:rPr>
  </w:style>
  <w:style w:type="paragraph" w:customStyle="1" w:styleId="042881F7E49C42CA961ECC9B26B43B0E">
    <w:name w:val="042881F7E49C42CA961ECC9B26B43B0E"/>
    <w:rsid w:val="00764330"/>
    <w:pPr>
      <w:spacing w:line="278" w:lineRule="auto"/>
    </w:pPr>
    <w:rPr>
      <w:kern w:val="2"/>
      <w:sz w:val="24"/>
      <w:szCs w:val="24"/>
      <w14:ligatures w14:val="standardContextual"/>
    </w:rPr>
  </w:style>
  <w:style w:type="paragraph" w:customStyle="1" w:styleId="B907550AB3E44CE0BBBB2E3AB1E85EE4">
    <w:name w:val="B907550AB3E44CE0BBBB2E3AB1E85EE4"/>
    <w:rsid w:val="00764330"/>
    <w:pPr>
      <w:spacing w:line="278" w:lineRule="auto"/>
    </w:pPr>
    <w:rPr>
      <w:kern w:val="2"/>
      <w:sz w:val="24"/>
      <w:szCs w:val="24"/>
      <w14:ligatures w14:val="standardContextual"/>
    </w:rPr>
  </w:style>
  <w:style w:type="paragraph" w:customStyle="1" w:styleId="085C8E079F104FA9AFF4C1E3676C44B9">
    <w:name w:val="085C8E079F104FA9AFF4C1E3676C44B9"/>
    <w:rsid w:val="00764330"/>
    <w:pPr>
      <w:spacing w:line="278" w:lineRule="auto"/>
    </w:pPr>
    <w:rPr>
      <w:kern w:val="2"/>
      <w:sz w:val="24"/>
      <w:szCs w:val="24"/>
      <w14:ligatures w14:val="standardContextual"/>
    </w:rPr>
  </w:style>
  <w:style w:type="paragraph" w:customStyle="1" w:styleId="2289C647039742AABB5F20BA9F11A072">
    <w:name w:val="2289C647039742AABB5F20BA9F11A072"/>
    <w:rsid w:val="00764330"/>
    <w:pPr>
      <w:spacing w:line="278" w:lineRule="auto"/>
    </w:pPr>
    <w:rPr>
      <w:kern w:val="2"/>
      <w:sz w:val="24"/>
      <w:szCs w:val="24"/>
      <w14:ligatures w14:val="standardContextual"/>
    </w:rPr>
  </w:style>
  <w:style w:type="paragraph" w:customStyle="1" w:styleId="1EDCEF65EE394864AED08D4205D2BAE6">
    <w:name w:val="1EDCEF65EE394864AED08D4205D2BAE6"/>
    <w:rsid w:val="00764330"/>
    <w:pPr>
      <w:spacing w:line="278" w:lineRule="auto"/>
    </w:pPr>
    <w:rPr>
      <w:kern w:val="2"/>
      <w:sz w:val="24"/>
      <w:szCs w:val="24"/>
      <w14:ligatures w14:val="standardContextual"/>
    </w:rPr>
  </w:style>
  <w:style w:type="paragraph" w:customStyle="1" w:styleId="123BB568985E4568B787AE4EFC703EC8">
    <w:name w:val="123BB568985E4568B787AE4EFC703EC8"/>
    <w:rsid w:val="00764330"/>
    <w:pPr>
      <w:spacing w:line="278" w:lineRule="auto"/>
    </w:pPr>
    <w:rPr>
      <w:kern w:val="2"/>
      <w:sz w:val="24"/>
      <w:szCs w:val="24"/>
      <w14:ligatures w14:val="standardContextual"/>
    </w:rPr>
  </w:style>
  <w:style w:type="paragraph" w:customStyle="1" w:styleId="3F04DD31A7204F6F8050E9DDBFE48BAB">
    <w:name w:val="3F04DD31A7204F6F8050E9DDBFE48BAB"/>
    <w:rsid w:val="00764330"/>
    <w:pPr>
      <w:spacing w:line="278" w:lineRule="auto"/>
    </w:pPr>
    <w:rPr>
      <w:kern w:val="2"/>
      <w:sz w:val="24"/>
      <w:szCs w:val="24"/>
      <w14:ligatures w14:val="standardContextual"/>
    </w:rPr>
  </w:style>
  <w:style w:type="paragraph" w:customStyle="1" w:styleId="0206193E5BF0495080E0823F1F7BE260">
    <w:name w:val="0206193E5BF0495080E0823F1F7BE260"/>
    <w:rsid w:val="00764330"/>
    <w:pPr>
      <w:spacing w:line="278" w:lineRule="auto"/>
    </w:pPr>
    <w:rPr>
      <w:kern w:val="2"/>
      <w:sz w:val="24"/>
      <w:szCs w:val="24"/>
      <w14:ligatures w14:val="standardContextual"/>
    </w:rPr>
  </w:style>
  <w:style w:type="paragraph" w:customStyle="1" w:styleId="02C25906D4AC421692BB23B238696B9C">
    <w:name w:val="02C25906D4AC421692BB23B238696B9C"/>
    <w:rsid w:val="00764330"/>
    <w:pPr>
      <w:spacing w:line="278" w:lineRule="auto"/>
    </w:pPr>
    <w:rPr>
      <w:kern w:val="2"/>
      <w:sz w:val="24"/>
      <w:szCs w:val="24"/>
      <w14:ligatures w14:val="standardContextual"/>
    </w:rPr>
  </w:style>
  <w:style w:type="paragraph" w:customStyle="1" w:styleId="687C94A2156545B4AB8A807BA72BE54C">
    <w:name w:val="687C94A2156545B4AB8A807BA72BE54C"/>
    <w:rsid w:val="00764330"/>
    <w:pPr>
      <w:spacing w:line="278" w:lineRule="auto"/>
    </w:pPr>
    <w:rPr>
      <w:kern w:val="2"/>
      <w:sz w:val="24"/>
      <w:szCs w:val="24"/>
      <w14:ligatures w14:val="standardContextual"/>
    </w:rPr>
  </w:style>
  <w:style w:type="paragraph" w:customStyle="1" w:styleId="7C33710692DA4528B89C944DEFEC17E8">
    <w:name w:val="7C33710692DA4528B89C944DEFEC17E8"/>
    <w:rsid w:val="00764330"/>
    <w:pPr>
      <w:spacing w:line="278" w:lineRule="auto"/>
    </w:pPr>
    <w:rPr>
      <w:kern w:val="2"/>
      <w:sz w:val="24"/>
      <w:szCs w:val="24"/>
      <w14:ligatures w14:val="standardContextual"/>
    </w:rPr>
  </w:style>
  <w:style w:type="paragraph" w:customStyle="1" w:styleId="BF102551E16041F5A5A2B847B59910E9">
    <w:name w:val="BF102551E16041F5A5A2B847B59910E9"/>
    <w:rsid w:val="00764330"/>
    <w:pPr>
      <w:spacing w:line="278" w:lineRule="auto"/>
    </w:pPr>
    <w:rPr>
      <w:kern w:val="2"/>
      <w:sz w:val="24"/>
      <w:szCs w:val="24"/>
      <w14:ligatures w14:val="standardContextual"/>
    </w:rPr>
  </w:style>
  <w:style w:type="paragraph" w:customStyle="1" w:styleId="11886D5EE6E94C1F8C4C2B0ED9663445">
    <w:name w:val="11886D5EE6E94C1F8C4C2B0ED9663445"/>
    <w:rsid w:val="00764330"/>
    <w:pPr>
      <w:spacing w:line="278" w:lineRule="auto"/>
    </w:pPr>
    <w:rPr>
      <w:kern w:val="2"/>
      <w:sz w:val="24"/>
      <w:szCs w:val="24"/>
      <w14:ligatures w14:val="standardContextual"/>
    </w:rPr>
  </w:style>
  <w:style w:type="paragraph" w:customStyle="1" w:styleId="97D73FFAF40340978C48E5FACB1F7ED1">
    <w:name w:val="97D73FFAF40340978C48E5FACB1F7ED1"/>
    <w:rsid w:val="00764330"/>
    <w:pPr>
      <w:spacing w:line="278" w:lineRule="auto"/>
    </w:pPr>
    <w:rPr>
      <w:kern w:val="2"/>
      <w:sz w:val="24"/>
      <w:szCs w:val="24"/>
      <w14:ligatures w14:val="standardContextual"/>
    </w:rPr>
  </w:style>
  <w:style w:type="paragraph" w:customStyle="1" w:styleId="851D3B7E61FF4D34B0AFF50587101EA1">
    <w:name w:val="851D3B7E61FF4D34B0AFF50587101EA1"/>
    <w:rsid w:val="00764330"/>
    <w:pPr>
      <w:spacing w:line="278" w:lineRule="auto"/>
    </w:pPr>
    <w:rPr>
      <w:kern w:val="2"/>
      <w:sz w:val="24"/>
      <w:szCs w:val="24"/>
      <w14:ligatures w14:val="standardContextual"/>
    </w:rPr>
  </w:style>
  <w:style w:type="paragraph" w:customStyle="1" w:styleId="0BA004CBFB63485185EE624CB104EDA1">
    <w:name w:val="0BA004CBFB63485185EE624CB104EDA1"/>
    <w:rsid w:val="00764330"/>
    <w:pPr>
      <w:spacing w:line="278" w:lineRule="auto"/>
    </w:pPr>
    <w:rPr>
      <w:kern w:val="2"/>
      <w:sz w:val="24"/>
      <w:szCs w:val="24"/>
      <w14:ligatures w14:val="standardContextual"/>
    </w:rPr>
  </w:style>
  <w:style w:type="paragraph" w:customStyle="1" w:styleId="4EBB02BB948C46EB937DA8F6053D9A03">
    <w:name w:val="4EBB02BB948C46EB937DA8F6053D9A03"/>
    <w:rsid w:val="00764330"/>
    <w:pPr>
      <w:spacing w:line="278" w:lineRule="auto"/>
    </w:pPr>
    <w:rPr>
      <w:kern w:val="2"/>
      <w:sz w:val="24"/>
      <w:szCs w:val="24"/>
      <w14:ligatures w14:val="standardContextual"/>
    </w:rPr>
  </w:style>
  <w:style w:type="paragraph" w:customStyle="1" w:styleId="8401C8697FA44626867DBB94D1D81DF9">
    <w:name w:val="8401C8697FA44626867DBB94D1D81DF9"/>
    <w:rsid w:val="00764330"/>
    <w:pPr>
      <w:spacing w:line="278" w:lineRule="auto"/>
    </w:pPr>
    <w:rPr>
      <w:kern w:val="2"/>
      <w:sz w:val="24"/>
      <w:szCs w:val="24"/>
      <w14:ligatures w14:val="standardContextual"/>
    </w:rPr>
  </w:style>
  <w:style w:type="paragraph" w:customStyle="1" w:styleId="41CDC3BE604F4FEF92FDC072DB732B7A">
    <w:name w:val="41CDC3BE604F4FEF92FDC072DB732B7A"/>
    <w:rsid w:val="00764330"/>
    <w:pPr>
      <w:spacing w:line="278" w:lineRule="auto"/>
    </w:pPr>
    <w:rPr>
      <w:kern w:val="2"/>
      <w:sz w:val="24"/>
      <w:szCs w:val="24"/>
      <w14:ligatures w14:val="standardContextual"/>
    </w:rPr>
  </w:style>
  <w:style w:type="paragraph" w:customStyle="1" w:styleId="5FCFF0E9C67A49AFBCF31BCE6235258A">
    <w:name w:val="5FCFF0E9C67A49AFBCF31BCE6235258A"/>
    <w:rsid w:val="00764330"/>
    <w:pPr>
      <w:spacing w:line="278" w:lineRule="auto"/>
    </w:pPr>
    <w:rPr>
      <w:kern w:val="2"/>
      <w:sz w:val="24"/>
      <w:szCs w:val="24"/>
      <w14:ligatures w14:val="standardContextual"/>
    </w:rPr>
  </w:style>
  <w:style w:type="paragraph" w:customStyle="1" w:styleId="2971CB31DC4E42AB8BCD3D8A5333BC42">
    <w:name w:val="2971CB31DC4E42AB8BCD3D8A5333BC42"/>
    <w:rsid w:val="00764330"/>
    <w:pPr>
      <w:spacing w:line="278" w:lineRule="auto"/>
    </w:pPr>
    <w:rPr>
      <w:kern w:val="2"/>
      <w:sz w:val="24"/>
      <w:szCs w:val="24"/>
      <w14:ligatures w14:val="standardContextual"/>
    </w:rPr>
  </w:style>
  <w:style w:type="paragraph" w:customStyle="1" w:styleId="D276268C507F4A3AA09D2A6204EAB622">
    <w:name w:val="D276268C507F4A3AA09D2A6204EAB622"/>
    <w:rsid w:val="00764330"/>
    <w:pPr>
      <w:spacing w:line="278" w:lineRule="auto"/>
    </w:pPr>
    <w:rPr>
      <w:kern w:val="2"/>
      <w:sz w:val="24"/>
      <w:szCs w:val="24"/>
      <w14:ligatures w14:val="standardContextual"/>
    </w:rPr>
  </w:style>
  <w:style w:type="paragraph" w:customStyle="1" w:styleId="9410AF6FBC074B6F8FFDADB19BD31219">
    <w:name w:val="9410AF6FBC074B6F8FFDADB19BD31219"/>
    <w:rsid w:val="00764330"/>
    <w:pPr>
      <w:spacing w:line="278" w:lineRule="auto"/>
    </w:pPr>
    <w:rPr>
      <w:kern w:val="2"/>
      <w:sz w:val="24"/>
      <w:szCs w:val="24"/>
      <w14:ligatures w14:val="standardContextual"/>
    </w:rPr>
  </w:style>
  <w:style w:type="paragraph" w:customStyle="1" w:styleId="69A5CA70E41E48528B043E796BB0E2E1">
    <w:name w:val="69A5CA70E41E48528B043E796BB0E2E1"/>
    <w:rsid w:val="00764330"/>
    <w:pPr>
      <w:spacing w:line="278" w:lineRule="auto"/>
    </w:pPr>
    <w:rPr>
      <w:kern w:val="2"/>
      <w:sz w:val="24"/>
      <w:szCs w:val="24"/>
      <w14:ligatures w14:val="standardContextual"/>
    </w:rPr>
  </w:style>
  <w:style w:type="paragraph" w:customStyle="1" w:styleId="A6878532411F49E197B23814D39B8CBA">
    <w:name w:val="A6878532411F49E197B23814D39B8CBA"/>
    <w:rsid w:val="00764330"/>
    <w:pPr>
      <w:spacing w:line="278" w:lineRule="auto"/>
    </w:pPr>
    <w:rPr>
      <w:kern w:val="2"/>
      <w:sz w:val="24"/>
      <w:szCs w:val="24"/>
      <w14:ligatures w14:val="standardContextual"/>
    </w:rPr>
  </w:style>
  <w:style w:type="paragraph" w:customStyle="1" w:styleId="FF45021CF6CD4D0F80BA80DFE23794B8">
    <w:name w:val="FF45021CF6CD4D0F80BA80DFE23794B8"/>
    <w:rsid w:val="00764330"/>
    <w:pPr>
      <w:spacing w:line="278" w:lineRule="auto"/>
    </w:pPr>
    <w:rPr>
      <w:kern w:val="2"/>
      <w:sz w:val="24"/>
      <w:szCs w:val="24"/>
      <w14:ligatures w14:val="standardContextual"/>
    </w:rPr>
  </w:style>
  <w:style w:type="paragraph" w:customStyle="1" w:styleId="45E657449A894ACEBB0AB92556467D64">
    <w:name w:val="45E657449A894ACEBB0AB92556467D64"/>
    <w:rsid w:val="00764330"/>
    <w:pPr>
      <w:spacing w:line="278" w:lineRule="auto"/>
    </w:pPr>
    <w:rPr>
      <w:kern w:val="2"/>
      <w:sz w:val="24"/>
      <w:szCs w:val="24"/>
      <w14:ligatures w14:val="standardContextual"/>
    </w:rPr>
  </w:style>
  <w:style w:type="paragraph" w:customStyle="1" w:styleId="6B1D97C8BEEA4006B91B284B0D160795">
    <w:name w:val="6B1D97C8BEEA4006B91B284B0D160795"/>
    <w:rsid w:val="00764330"/>
    <w:pPr>
      <w:spacing w:line="278" w:lineRule="auto"/>
    </w:pPr>
    <w:rPr>
      <w:kern w:val="2"/>
      <w:sz w:val="24"/>
      <w:szCs w:val="24"/>
      <w14:ligatures w14:val="standardContextual"/>
    </w:rPr>
  </w:style>
  <w:style w:type="paragraph" w:customStyle="1" w:styleId="A9C9A88454BA4D77B435F1BFBAA79D08">
    <w:name w:val="A9C9A88454BA4D77B435F1BFBAA79D08"/>
    <w:rsid w:val="00764330"/>
    <w:pPr>
      <w:spacing w:line="278" w:lineRule="auto"/>
    </w:pPr>
    <w:rPr>
      <w:kern w:val="2"/>
      <w:sz w:val="24"/>
      <w:szCs w:val="24"/>
      <w14:ligatures w14:val="standardContextual"/>
    </w:rPr>
  </w:style>
  <w:style w:type="paragraph" w:customStyle="1" w:styleId="CEA41FEA894844E1B521915629157B38">
    <w:name w:val="CEA41FEA894844E1B521915629157B38"/>
    <w:rsid w:val="00764330"/>
    <w:pPr>
      <w:spacing w:line="278" w:lineRule="auto"/>
    </w:pPr>
    <w:rPr>
      <w:kern w:val="2"/>
      <w:sz w:val="24"/>
      <w:szCs w:val="24"/>
      <w14:ligatures w14:val="standardContextual"/>
    </w:rPr>
  </w:style>
  <w:style w:type="paragraph" w:customStyle="1" w:styleId="E3E0A54A9FB84B95BFB4FE7E8C133C02">
    <w:name w:val="E3E0A54A9FB84B95BFB4FE7E8C133C02"/>
    <w:rsid w:val="00764330"/>
    <w:pPr>
      <w:spacing w:line="278" w:lineRule="auto"/>
    </w:pPr>
    <w:rPr>
      <w:kern w:val="2"/>
      <w:sz w:val="24"/>
      <w:szCs w:val="24"/>
      <w14:ligatures w14:val="standardContextual"/>
    </w:rPr>
  </w:style>
  <w:style w:type="paragraph" w:customStyle="1" w:styleId="43CB06A6945A41A3985D7FC32F3C9A6B">
    <w:name w:val="43CB06A6945A41A3985D7FC32F3C9A6B"/>
    <w:rsid w:val="00764330"/>
    <w:pPr>
      <w:spacing w:line="278" w:lineRule="auto"/>
    </w:pPr>
    <w:rPr>
      <w:kern w:val="2"/>
      <w:sz w:val="24"/>
      <w:szCs w:val="24"/>
      <w14:ligatures w14:val="standardContextual"/>
    </w:rPr>
  </w:style>
  <w:style w:type="paragraph" w:customStyle="1" w:styleId="D3B1215C1AB747C0BD68E22957A81D86">
    <w:name w:val="D3B1215C1AB747C0BD68E22957A81D86"/>
    <w:rsid w:val="00764330"/>
    <w:pPr>
      <w:spacing w:line="278" w:lineRule="auto"/>
    </w:pPr>
    <w:rPr>
      <w:kern w:val="2"/>
      <w:sz w:val="24"/>
      <w:szCs w:val="24"/>
      <w14:ligatures w14:val="standardContextual"/>
    </w:rPr>
  </w:style>
  <w:style w:type="paragraph" w:customStyle="1" w:styleId="DD33369B8386474C82BAA33720D6F691">
    <w:name w:val="DD33369B8386474C82BAA33720D6F691"/>
    <w:rsid w:val="00764330"/>
    <w:pPr>
      <w:spacing w:line="278" w:lineRule="auto"/>
    </w:pPr>
    <w:rPr>
      <w:kern w:val="2"/>
      <w:sz w:val="24"/>
      <w:szCs w:val="24"/>
      <w14:ligatures w14:val="standardContextual"/>
    </w:rPr>
  </w:style>
  <w:style w:type="paragraph" w:customStyle="1" w:styleId="3FC95E08807647768D165C2610039927">
    <w:name w:val="3FC95E08807647768D165C2610039927"/>
    <w:rsid w:val="00764330"/>
    <w:pPr>
      <w:spacing w:line="278" w:lineRule="auto"/>
    </w:pPr>
    <w:rPr>
      <w:kern w:val="2"/>
      <w:sz w:val="24"/>
      <w:szCs w:val="24"/>
      <w14:ligatures w14:val="standardContextual"/>
    </w:rPr>
  </w:style>
  <w:style w:type="paragraph" w:customStyle="1" w:styleId="9FA2BF52CC4F45B7A7972D769C25DC47">
    <w:name w:val="9FA2BF52CC4F45B7A7972D769C25DC47"/>
    <w:rsid w:val="00764330"/>
    <w:pPr>
      <w:spacing w:line="278" w:lineRule="auto"/>
    </w:pPr>
    <w:rPr>
      <w:kern w:val="2"/>
      <w:sz w:val="24"/>
      <w:szCs w:val="24"/>
      <w14:ligatures w14:val="standardContextual"/>
    </w:rPr>
  </w:style>
  <w:style w:type="paragraph" w:customStyle="1" w:styleId="F5FD2A7FAE364BAA9FB8ACF76CBA577D">
    <w:name w:val="F5FD2A7FAE364BAA9FB8ACF76CBA577D"/>
    <w:rsid w:val="00764330"/>
    <w:pPr>
      <w:spacing w:line="278" w:lineRule="auto"/>
    </w:pPr>
    <w:rPr>
      <w:kern w:val="2"/>
      <w:sz w:val="24"/>
      <w:szCs w:val="24"/>
      <w14:ligatures w14:val="standardContextual"/>
    </w:rPr>
  </w:style>
  <w:style w:type="paragraph" w:customStyle="1" w:styleId="85CC2FFB2D064392901FC529840075DA">
    <w:name w:val="85CC2FFB2D064392901FC529840075DA"/>
    <w:rsid w:val="00764330"/>
    <w:pPr>
      <w:spacing w:line="278" w:lineRule="auto"/>
    </w:pPr>
    <w:rPr>
      <w:kern w:val="2"/>
      <w:sz w:val="24"/>
      <w:szCs w:val="24"/>
      <w14:ligatures w14:val="standardContextual"/>
    </w:rPr>
  </w:style>
  <w:style w:type="paragraph" w:customStyle="1" w:styleId="98DE301E59A4400D89017BD305E79A7E">
    <w:name w:val="98DE301E59A4400D89017BD305E79A7E"/>
    <w:rsid w:val="00764330"/>
    <w:pPr>
      <w:spacing w:line="278" w:lineRule="auto"/>
    </w:pPr>
    <w:rPr>
      <w:kern w:val="2"/>
      <w:sz w:val="24"/>
      <w:szCs w:val="24"/>
      <w14:ligatures w14:val="standardContextual"/>
    </w:rPr>
  </w:style>
  <w:style w:type="paragraph" w:customStyle="1" w:styleId="85E7302426C043F7831AFD8A03D30AF9">
    <w:name w:val="85E7302426C043F7831AFD8A03D30AF9"/>
    <w:rsid w:val="00764330"/>
    <w:pPr>
      <w:spacing w:line="278" w:lineRule="auto"/>
    </w:pPr>
    <w:rPr>
      <w:kern w:val="2"/>
      <w:sz w:val="24"/>
      <w:szCs w:val="24"/>
      <w14:ligatures w14:val="standardContextual"/>
    </w:rPr>
  </w:style>
  <w:style w:type="paragraph" w:customStyle="1" w:styleId="6936F02B94364E92B43027838DA9055C">
    <w:name w:val="6936F02B94364E92B43027838DA9055C"/>
    <w:rsid w:val="00764330"/>
    <w:pPr>
      <w:spacing w:line="278" w:lineRule="auto"/>
    </w:pPr>
    <w:rPr>
      <w:kern w:val="2"/>
      <w:sz w:val="24"/>
      <w:szCs w:val="24"/>
      <w14:ligatures w14:val="standardContextual"/>
    </w:rPr>
  </w:style>
  <w:style w:type="paragraph" w:customStyle="1" w:styleId="FA5509B6761D4468B05C7283B2D9CB5D">
    <w:name w:val="FA5509B6761D4468B05C7283B2D9CB5D"/>
    <w:rsid w:val="00764330"/>
    <w:pPr>
      <w:spacing w:line="278" w:lineRule="auto"/>
    </w:pPr>
    <w:rPr>
      <w:kern w:val="2"/>
      <w:sz w:val="24"/>
      <w:szCs w:val="24"/>
      <w14:ligatures w14:val="standardContextual"/>
    </w:rPr>
  </w:style>
  <w:style w:type="paragraph" w:customStyle="1" w:styleId="6FEE0D560AD348C5AC82CCCA181830C9">
    <w:name w:val="6FEE0D560AD348C5AC82CCCA181830C9"/>
    <w:rsid w:val="00764330"/>
    <w:pPr>
      <w:spacing w:line="278" w:lineRule="auto"/>
    </w:pPr>
    <w:rPr>
      <w:kern w:val="2"/>
      <w:sz w:val="24"/>
      <w:szCs w:val="24"/>
      <w14:ligatures w14:val="standardContextual"/>
    </w:rPr>
  </w:style>
  <w:style w:type="paragraph" w:customStyle="1" w:styleId="2BD8F03A99224AB3B62DC25BA7E292C8">
    <w:name w:val="2BD8F03A99224AB3B62DC25BA7E292C8"/>
    <w:rsid w:val="00764330"/>
    <w:pPr>
      <w:spacing w:line="278" w:lineRule="auto"/>
    </w:pPr>
    <w:rPr>
      <w:kern w:val="2"/>
      <w:sz w:val="24"/>
      <w:szCs w:val="24"/>
      <w14:ligatures w14:val="standardContextual"/>
    </w:rPr>
  </w:style>
  <w:style w:type="paragraph" w:customStyle="1" w:styleId="A4C4DD381190447182D640B6ADC2566F">
    <w:name w:val="A4C4DD381190447182D640B6ADC2566F"/>
    <w:rsid w:val="00764330"/>
    <w:pPr>
      <w:spacing w:line="278" w:lineRule="auto"/>
    </w:pPr>
    <w:rPr>
      <w:kern w:val="2"/>
      <w:sz w:val="24"/>
      <w:szCs w:val="24"/>
      <w14:ligatures w14:val="standardContextual"/>
    </w:rPr>
  </w:style>
  <w:style w:type="paragraph" w:customStyle="1" w:styleId="9F641EAE98C54EDB8133C2551C2785A0">
    <w:name w:val="9F641EAE98C54EDB8133C2551C2785A0"/>
    <w:rsid w:val="00764330"/>
    <w:pPr>
      <w:spacing w:line="278" w:lineRule="auto"/>
    </w:pPr>
    <w:rPr>
      <w:kern w:val="2"/>
      <w:sz w:val="24"/>
      <w:szCs w:val="24"/>
      <w14:ligatures w14:val="standardContextual"/>
    </w:rPr>
  </w:style>
  <w:style w:type="paragraph" w:customStyle="1" w:styleId="46D7C8D0C4C348A2BCA3A4702FA0F6E5">
    <w:name w:val="46D7C8D0C4C348A2BCA3A4702FA0F6E5"/>
    <w:rsid w:val="00764330"/>
    <w:pPr>
      <w:spacing w:line="278" w:lineRule="auto"/>
    </w:pPr>
    <w:rPr>
      <w:kern w:val="2"/>
      <w:sz w:val="24"/>
      <w:szCs w:val="24"/>
      <w14:ligatures w14:val="standardContextual"/>
    </w:rPr>
  </w:style>
  <w:style w:type="paragraph" w:customStyle="1" w:styleId="EEA0DC73C7744FFCA6B178EDDD920B01">
    <w:name w:val="EEA0DC73C7744FFCA6B178EDDD920B01"/>
    <w:rsid w:val="00764330"/>
    <w:pPr>
      <w:spacing w:line="278" w:lineRule="auto"/>
    </w:pPr>
    <w:rPr>
      <w:kern w:val="2"/>
      <w:sz w:val="24"/>
      <w:szCs w:val="24"/>
      <w14:ligatures w14:val="standardContextual"/>
    </w:rPr>
  </w:style>
  <w:style w:type="paragraph" w:customStyle="1" w:styleId="C518A838BB044009B9FE7AE02529E7EA">
    <w:name w:val="C518A838BB044009B9FE7AE02529E7EA"/>
    <w:rsid w:val="00764330"/>
    <w:pPr>
      <w:spacing w:line="278" w:lineRule="auto"/>
    </w:pPr>
    <w:rPr>
      <w:kern w:val="2"/>
      <w:sz w:val="24"/>
      <w:szCs w:val="24"/>
      <w14:ligatures w14:val="standardContextual"/>
    </w:rPr>
  </w:style>
  <w:style w:type="paragraph" w:customStyle="1" w:styleId="F5C45C1F95464B0E8D38CB7EC9273A51">
    <w:name w:val="F5C45C1F95464B0E8D38CB7EC9273A51"/>
    <w:rsid w:val="00764330"/>
    <w:pPr>
      <w:spacing w:line="278" w:lineRule="auto"/>
    </w:pPr>
    <w:rPr>
      <w:kern w:val="2"/>
      <w:sz w:val="24"/>
      <w:szCs w:val="24"/>
      <w14:ligatures w14:val="standardContextual"/>
    </w:rPr>
  </w:style>
  <w:style w:type="paragraph" w:customStyle="1" w:styleId="EB635D02736A42CC97CC04E52BB152A5">
    <w:name w:val="EB635D02736A42CC97CC04E52BB152A5"/>
    <w:rsid w:val="00764330"/>
    <w:pPr>
      <w:spacing w:line="278" w:lineRule="auto"/>
    </w:pPr>
    <w:rPr>
      <w:kern w:val="2"/>
      <w:sz w:val="24"/>
      <w:szCs w:val="24"/>
      <w14:ligatures w14:val="standardContextual"/>
    </w:rPr>
  </w:style>
  <w:style w:type="paragraph" w:customStyle="1" w:styleId="49366D2DD4374389A048746902259D66">
    <w:name w:val="49366D2DD4374389A048746902259D66"/>
    <w:rsid w:val="00764330"/>
    <w:pPr>
      <w:spacing w:line="278" w:lineRule="auto"/>
    </w:pPr>
    <w:rPr>
      <w:kern w:val="2"/>
      <w:sz w:val="24"/>
      <w:szCs w:val="24"/>
      <w14:ligatures w14:val="standardContextual"/>
    </w:rPr>
  </w:style>
  <w:style w:type="paragraph" w:customStyle="1" w:styleId="CF81B25386D645DB9800D6D2315466FE">
    <w:name w:val="CF81B25386D645DB9800D6D2315466FE"/>
    <w:rsid w:val="00764330"/>
    <w:pPr>
      <w:spacing w:line="278" w:lineRule="auto"/>
    </w:pPr>
    <w:rPr>
      <w:kern w:val="2"/>
      <w:sz w:val="24"/>
      <w:szCs w:val="24"/>
      <w14:ligatures w14:val="standardContextual"/>
    </w:rPr>
  </w:style>
  <w:style w:type="paragraph" w:customStyle="1" w:styleId="A82957BB80E144559443DE17F637D3A1">
    <w:name w:val="A82957BB80E144559443DE17F637D3A1"/>
    <w:rsid w:val="00764330"/>
    <w:pPr>
      <w:spacing w:line="278" w:lineRule="auto"/>
    </w:pPr>
    <w:rPr>
      <w:kern w:val="2"/>
      <w:sz w:val="24"/>
      <w:szCs w:val="24"/>
      <w14:ligatures w14:val="standardContextual"/>
    </w:rPr>
  </w:style>
  <w:style w:type="paragraph" w:customStyle="1" w:styleId="A57A8F01CF4A4A658B5906146F7D6603">
    <w:name w:val="A57A8F01CF4A4A658B5906146F7D6603"/>
    <w:rsid w:val="00764330"/>
    <w:pPr>
      <w:spacing w:line="278" w:lineRule="auto"/>
    </w:pPr>
    <w:rPr>
      <w:kern w:val="2"/>
      <w:sz w:val="24"/>
      <w:szCs w:val="24"/>
      <w14:ligatures w14:val="standardContextual"/>
    </w:rPr>
  </w:style>
  <w:style w:type="paragraph" w:customStyle="1" w:styleId="68D9C79B0B6F4FA3A6996149BCF597DA">
    <w:name w:val="68D9C79B0B6F4FA3A6996149BCF597DA"/>
    <w:rsid w:val="00764330"/>
    <w:pPr>
      <w:spacing w:line="278" w:lineRule="auto"/>
    </w:pPr>
    <w:rPr>
      <w:kern w:val="2"/>
      <w:sz w:val="24"/>
      <w:szCs w:val="24"/>
      <w14:ligatures w14:val="standardContextual"/>
    </w:rPr>
  </w:style>
  <w:style w:type="paragraph" w:customStyle="1" w:styleId="42E9124E62A1417CA666DC38C7A71FC9">
    <w:name w:val="42E9124E62A1417CA666DC38C7A71FC9"/>
    <w:rsid w:val="00764330"/>
    <w:pPr>
      <w:spacing w:line="278" w:lineRule="auto"/>
    </w:pPr>
    <w:rPr>
      <w:kern w:val="2"/>
      <w:sz w:val="24"/>
      <w:szCs w:val="24"/>
      <w14:ligatures w14:val="standardContextual"/>
    </w:rPr>
  </w:style>
  <w:style w:type="paragraph" w:customStyle="1" w:styleId="427E6EDB3B734C2A8D06FCB826F2FE75">
    <w:name w:val="427E6EDB3B734C2A8D06FCB826F2FE75"/>
    <w:rsid w:val="00764330"/>
    <w:pPr>
      <w:spacing w:line="278" w:lineRule="auto"/>
    </w:pPr>
    <w:rPr>
      <w:kern w:val="2"/>
      <w:sz w:val="24"/>
      <w:szCs w:val="24"/>
      <w14:ligatures w14:val="standardContextual"/>
    </w:rPr>
  </w:style>
  <w:style w:type="paragraph" w:customStyle="1" w:styleId="E1C3CF59C89D4E4BAF93A1B63FD00630">
    <w:name w:val="E1C3CF59C89D4E4BAF93A1B63FD00630"/>
    <w:rsid w:val="00764330"/>
    <w:pPr>
      <w:spacing w:line="278" w:lineRule="auto"/>
    </w:pPr>
    <w:rPr>
      <w:kern w:val="2"/>
      <w:sz w:val="24"/>
      <w:szCs w:val="24"/>
      <w14:ligatures w14:val="standardContextual"/>
    </w:rPr>
  </w:style>
  <w:style w:type="paragraph" w:customStyle="1" w:styleId="AFCCEA135BF94AE09DB55FF24E664F93">
    <w:name w:val="AFCCEA135BF94AE09DB55FF24E664F93"/>
    <w:rsid w:val="00764330"/>
    <w:pPr>
      <w:spacing w:line="278" w:lineRule="auto"/>
    </w:pPr>
    <w:rPr>
      <w:kern w:val="2"/>
      <w:sz w:val="24"/>
      <w:szCs w:val="24"/>
      <w14:ligatures w14:val="standardContextual"/>
    </w:rPr>
  </w:style>
  <w:style w:type="paragraph" w:customStyle="1" w:styleId="A0FD9D1AA59E42AB8ABF167E48CFE01A">
    <w:name w:val="A0FD9D1AA59E42AB8ABF167E48CFE01A"/>
    <w:rsid w:val="00764330"/>
    <w:pPr>
      <w:spacing w:line="278" w:lineRule="auto"/>
    </w:pPr>
    <w:rPr>
      <w:kern w:val="2"/>
      <w:sz w:val="24"/>
      <w:szCs w:val="24"/>
      <w14:ligatures w14:val="standardContextual"/>
    </w:rPr>
  </w:style>
  <w:style w:type="paragraph" w:customStyle="1" w:styleId="383AFE6AAAD5494EBDAE5727B4256067">
    <w:name w:val="383AFE6AAAD5494EBDAE5727B4256067"/>
    <w:rsid w:val="00764330"/>
    <w:pPr>
      <w:spacing w:line="278" w:lineRule="auto"/>
    </w:pPr>
    <w:rPr>
      <w:kern w:val="2"/>
      <w:sz w:val="24"/>
      <w:szCs w:val="24"/>
      <w14:ligatures w14:val="standardContextual"/>
    </w:rPr>
  </w:style>
  <w:style w:type="paragraph" w:customStyle="1" w:styleId="2FE37831C3D54ED7837AB760A61AC805">
    <w:name w:val="2FE37831C3D54ED7837AB760A61AC805"/>
    <w:rsid w:val="00764330"/>
    <w:pPr>
      <w:spacing w:line="278" w:lineRule="auto"/>
    </w:pPr>
    <w:rPr>
      <w:kern w:val="2"/>
      <w:sz w:val="24"/>
      <w:szCs w:val="24"/>
      <w14:ligatures w14:val="standardContextual"/>
    </w:rPr>
  </w:style>
  <w:style w:type="paragraph" w:customStyle="1" w:styleId="A739C546755D4180A62AF95DD0B6515F">
    <w:name w:val="A739C546755D4180A62AF95DD0B6515F"/>
    <w:rsid w:val="00764330"/>
    <w:pPr>
      <w:spacing w:line="278" w:lineRule="auto"/>
    </w:pPr>
    <w:rPr>
      <w:kern w:val="2"/>
      <w:sz w:val="24"/>
      <w:szCs w:val="24"/>
      <w14:ligatures w14:val="standardContextual"/>
    </w:rPr>
  </w:style>
  <w:style w:type="paragraph" w:customStyle="1" w:styleId="633ACC9555DB4BCFA72FA25C9DE4265D">
    <w:name w:val="633ACC9555DB4BCFA72FA25C9DE4265D"/>
    <w:rsid w:val="00764330"/>
    <w:pPr>
      <w:spacing w:line="278" w:lineRule="auto"/>
    </w:pPr>
    <w:rPr>
      <w:kern w:val="2"/>
      <w:sz w:val="24"/>
      <w:szCs w:val="24"/>
      <w14:ligatures w14:val="standardContextual"/>
    </w:rPr>
  </w:style>
  <w:style w:type="paragraph" w:customStyle="1" w:styleId="CE48DE3B0A48401F9AF8EFECC7BAB8D5">
    <w:name w:val="CE48DE3B0A48401F9AF8EFECC7BAB8D5"/>
    <w:rsid w:val="00764330"/>
    <w:pPr>
      <w:spacing w:line="278" w:lineRule="auto"/>
    </w:pPr>
    <w:rPr>
      <w:kern w:val="2"/>
      <w:sz w:val="24"/>
      <w:szCs w:val="24"/>
      <w14:ligatures w14:val="standardContextual"/>
    </w:rPr>
  </w:style>
  <w:style w:type="paragraph" w:customStyle="1" w:styleId="3ABC3C6B585F4352BCA08D683B69F673">
    <w:name w:val="3ABC3C6B585F4352BCA08D683B69F673"/>
    <w:rsid w:val="00764330"/>
    <w:pPr>
      <w:spacing w:line="278" w:lineRule="auto"/>
    </w:pPr>
    <w:rPr>
      <w:kern w:val="2"/>
      <w:sz w:val="24"/>
      <w:szCs w:val="24"/>
      <w14:ligatures w14:val="standardContextual"/>
    </w:rPr>
  </w:style>
  <w:style w:type="paragraph" w:customStyle="1" w:styleId="804133FE8BA04C14976694DE533E75A2">
    <w:name w:val="804133FE8BA04C14976694DE533E75A2"/>
    <w:rsid w:val="00764330"/>
    <w:pPr>
      <w:spacing w:line="278" w:lineRule="auto"/>
    </w:pPr>
    <w:rPr>
      <w:kern w:val="2"/>
      <w:sz w:val="24"/>
      <w:szCs w:val="24"/>
      <w14:ligatures w14:val="standardContextual"/>
    </w:rPr>
  </w:style>
  <w:style w:type="paragraph" w:customStyle="1" w:styleId="053BE18659F542F0893E2FD28C0233AD">
    <w:name w:val="053BE18659F542F0893E2FD28C0233AD"/>
    <w:rsid w:val="00764330"/>
    <w:pPr>
      <w:spacing w:line="278" w:lineRule="auto"/>
    </w:pPr>
    <w:rPr>
      <w:kern w:val="2"/>
      <w:sz w:val="24"/>
      <w:szCs w:val="24"/>
      <w14:ligatures w14:val="standardContextual"/>
    </w:rPr>
  </w:style>
  <w:style w:type="paragraph" w:customStyle="1" w:styleId="2535E24EE69F486E9E9FB8D18F74387E">
    <w:name w:val="2535E24EE69F486E9E9FB8D18F74387E"/>
    <w:rsid w:val="00764330"/>
    <w:pPr>
      <w:spacing w:line="278" w:lineRule="auto"/>
    </w:pPr>
    <w:rPr>
      <w:kern w:val="2"/>
      <w:sz w:val="24"/>
      <w:szCs w:val="24"/>
      <w14:ligatures w14:val="standardContextual"/>
    </w:rPr>
  </w:style>
  <w:style w:type="paragraph" w:customStyle="1" w:styleId="4CA1DA0C68E342BFB12AEC3C9381F9B6">
    <w:name w:val="4CA1DA0C68E342BFB12AEC3C9381F9B6"/>
    <w:rsid w:val="00764330"/>
    <w:pPr>
      <w:spacing w:line="278" w:lineRule="auto"/>
    </w:pPr>
    <w:rPr>
      <w:kern w:val="2"/>
      <w:sz w:val="24"/>
      <w:szCs w:val="24"/>
      <w14:ligatures w14:val="standardContextual"/>
    </w:rPr>
  </w:style>
  <w:style w:type="paragraph" w:customStyle="1" w:styleId="9C539AED116C440DB56B3ED0CCAA5BEF">
    <w:name w:val="9C539AED116C440DB56B3ED0CCAA5BEF"/>
    <w:rsid w:val="00764330"/>
    <w:pPr>
      <w:spacing w:line="278" w:lineRule="auto"/>
    </w:pPr>
    <w:rPr>
      <w:kern w:val="2"/>
      <w:sz w:val="24"/>
      <w:szCs w:val="24"/>
      <w14:ligatures w14:val="standardContextual"/>
    </w:rPr>
  </w:style>
  <w:style w:type="paragraph" w:customStyle="1" w:styleId="1010F5F96BB040AD82BB0FD23329E107">
    <w:name w:val="1010F5F96BB040AD82BB0FD23329E107"/>
    <w:rsid w:val="00764330"/>
    <w:pPr>
      <w:spacing w:line="278" w:lineRule="auto"/>
    </w:pPr>
    <w:rPr>
      <w:kern w:val="2"/>
      <w:sz w:val="24"/>
      <w:szCs w:val="24"/>
      <w14:ligatures w14:val="standardContextual"/>
    </w:rPr>
  </w:style>
  <w:style w:type="paragraph" w:customStyle="1" w:styleId="5EEDF33AF64F4B7DBBD4FDF6760ACE70">
    <w:name w:val="5EEDF33AF64F4B7DBBD4FDF6760ACE70"/>
    <w:rsid w:val="00764330"/>
    <w:pPr>
      <w:spacing w:line="278" w:lineRule="auto"/>
    </w:pPr>
    <w:rPr>
      <w:kern w:val="2"/>
      <w:sz w:val="24"/>
      <w:szCs w:val="24"/>
      <w14:ligatures w14:val="standardContextual"/>
    </w:rPr>
  </w:style>
  <w:style w:type="paragraph" w:customStyle="1" w:styleId="F7387C4A675C403593F98E477E0E474D">
    <w:name w:val="F7387C4A675C403593F98E477E0E474D"/>
    <w:rsid w:val="00764330"/>
    <w:pPr>
      <w:spacing w:line="278" w:lineRule="auto"/>
    </w:pPr>
    <w:rPr>
      <w:kern w:val="2"/>
      <w:sz w:val="24"/>
      <w:szCs w:val="24"/>
      <w14:ligatures w14:val="standardContextual"/>
    </w:rPr>
  </w:style>
  <w:style w:type="paragraph" w:customStyle="1" w:styleId="E29476EAB5514018B8C16589813FD431">
    <w:name w:val="E29476EAB5514018B8C16589813FD431"/>
    <w:rsid w:val="00764330"/>
    <w:pPr>
      <w:spacing w:line="278" w:lineRule="auto"/>
    </w:pPr>
    <w:rPr>
      <w:kern w:val="2"/>
      <w:sz w:val="24"/>
      <w:szCs w:val="24"/>
      <w14:ligatures w14:val="standardContextual"/>
    </w:rPr>
  </w:style>
  <w:style w:type="paragraph" w:customStyle="1" w:styleId="F53A80B7670549E79CAE6F5430C68D43">
    <w:name w:val="F53A80B7670549E79CAE6F5430C68D43"/>
    <w:rsid w:val="00764330"/>
    <w:pPr>
      <w:spacing w:line="278" w:lineRule="auto"/>
    </w:pPr>
    <w:rPr>
      <w:kern w:val="2"/>
      <w:sz w:val="24"/>
      <w:szCs w:val="24"/>
      <w14:ligatures w14:val="standardContextual"/>
    </w:rPr>
  </w:style>
  <w:style w:type="paragraph" w:customStyle="1" w:styleId="5EE0527DF0C04D02986140CDACC259B8">
    <w:name w:val="5EE0527DF0C04D02986140CDACC259B8"/>
    <w:rsid w:val="00764330"/>
    <w:pPr>
      <w:spacing w:line="278" w:lineRule="auto"/>
    </w:pPr>
    <w:rPr>
      <w:kern w:val="2"/>
      <w:sz w:val="24"/>
      <w:szCs w:val="24"/>
      <w14:ligatures w14:val="standardContextual"/>
    </w:rPr>
  </w:style>
  <w:style w:type="paragraph" w:customStyle="1" w:styleId="83CA0DD2CE1840258177D32B297CF522">
    <w:name w:val="83CA0DD2CE1840258177D32B297CF522"/>
    <w:rsid w:val="00764330"/>
    <w:pPr>
      <w:spacing w:line="278" w:lineRule="auto"/>
    </w:pPr>
    <w:rPr>
      <w:kern w:val="2"/>
      <w:sz w:val="24"/>
      <w:szCs w:val="24"/>
      <w14:ligatures w14:val="standardContextual"/>
    </w:rPr>
  </w:style>
  <w:style w:type="paragraph" w:customStyle="1" w:styleId="4DAFBD89BB6A432DB4C83297CE239FB5">
    <w:name w:val="4DAFBD89BB6A432DB4C83297CE239FB5"/>
    <w:rsid w:val="00764330"/>
    <w:pPr>
      <w:spacing w:line="278" w:lineRule="auto"/>
    </w:pPr>
    <w:rPr>
      <w:kern w:val="2"/>
      <w:sz w:val="24"/>
      <w:szCs w:val="24"/>
      <w14:ligatures w14:val="standardContextual"/>
    </w:rPr>
  </w:style>
  <w:style w:type="paragraph" w:customStyle="1" w:styleId="47870EE0F8724891882186858E8DB484">
    <w:name w:val="47870EE0F8724891882186858E8DB484"/>
    <w:rsid w:val="00764330"/>
    <w:pPr>
      <w:spacing w:line="278" w:lineRule="auto"/>
    </w:pPr>
    <w:rPr>
      <w:kern w:val="2"/>
      <w:sz w:val="24"/>
      <w:szCs w:val="24"/>
      <w14:ligatures w14:val="standardContextual"/>
    </w:rPr>
  </w:style>
  <w:style w:type="paragraph" w:customStyle="1" w:styleId="E5A4AF5FC8BB4EB591495F656A31820C">
    <w:name w:val="E5A4AF5FC8BB4EB591495F656A31820C"/>
    <w:rsid w:val="00764330"/>
    <w:pPr>
      <w:spacing w:line="278" w:lineRule="auto"/>
    </w:pPr>
    <w:rPr>
      <w:kern w:val="2"/>
      <w:sz w:val="24"/>
      <w:szCs w:val="24"/>
      <w14:ligatures w14:val="standardContextual"/>
    </w:rPr>
  </w:style>
  <w:style w:type="paragraph" w:customStyle="1" w:styleId="F3A1F7575D074DEE953E1E317C7B3336">
    <w:name w:val="F3A1F7575D074DEE953E1E317C7B3336"/>
    <w:rsid w:val="00764330"/>
    <w:pPr>
      <w:spacing w:line="278" w:lineRule="auto"/>
    </w:pPr>
    <w:rPr>
      <w:kern w:val="2"/>
      <w:sz w:val="24"/>
      <w:szCs w:val="24"/>
      <w14:ligatures w14:val="standardContextual"/>
    </w:rPr>
  </w:style>
  <w:style w:type="paragraph" w:customStyle="1" w:styleId="A3B08C41078A43A7B27B876C8232D889">
    <w:name w:val="A3B08C41078A43A7B27B876C8232D889"/>
    <w:rsid w:val="00764330"/>
    <w:pPr>
      <w:spacing w:line="278" w:lineRule="auto"/>
    </w:pPr>
    <w:rPr>
      <w:kern w:val="2"/>
      <w:sz w:val="24"/>
      <w:szCs w:val="24"/>
      <w14:ligatures w14:val="standardContextual"/>
    </w:rPr>
  </w:style>
  <w:style w:type="paragraph" w:customStyle="1" w:styleId="2882BCF94998462FB2846DBBC23F5309">
    <w:name w:val="2882BCF94998462FB2846DBBC23F5309"/>
    <w:rsid w:val="00764330"/>
    <w:pPr>
      <w:spacing w:line="278" w:lineRule="auto"/>
    </w:pPr>
    <w:rPr>
      <w:kern w:val="2"/>
      <w:sz w:val="24"/>
      <w:szCs w:val="24"/>
      <w14:ligatures w14:val="standardContextual"/>
    </w:rPr>
  </w:style>
  <w:style w:type="paragraph" w:customStyle="1" w:styleId="5898A8B33DE045A6AF25F4F40588A8D1">
    <w:name w:val="5898A8B33DE045A6AF25F4F40588A8D1"/>
    <w:rsid w:val="00764330"/>
    <w:pPr>
      <w:spacing w:line="278" w:lineRule="auto"/>
    </w:pPr>
    <w:rPr>
      <w:kern w:val="2"/>
      <w:sz w:val="24"/>
      <w:szCs w:val="24"/>
      <w14:ligatures w14:val="standardContextual"/>
    </w:rPr>
  </w:style>
  <w:style w:type="paragraph" w:customStyle="1" w:styleId="FDF871B8C3E9409385865E1F01359859">
    <w:name w:val="FDF871B8C3E9409385865E1F01359859"/>
    <w:rsid w:val="00764330"/>
    <w:pPr>
      <w:spacing w:line="278" w:lineRule="auto"/>
    </w:pPr>
    <w:rPr>
      <w:kern w:val="2"/>
      <w:sz w:val="24"/>
      <w:szCs w:val="24"/>
      <w14:ligatures w14:val="standardContextual"/>
    </w:rPr>
  </w:style>
  <w:style w:type="paragraph" w:customStyle="1" w:styleId="09BD181A1C544846AF19B8EE23FA916C">
    <w:name w:val="09BD181A1C544846AF19B8EE23FA916C"/>
    <w:rsid w:val="00764330"/>
    <w:pPr>
      <w:spacing w:line="278" w:lineRule="auto"/>
    </w:pPr>
    <w:rPr>
      <w:kern w:val="2"/>
      <w:sz w:val="24"/>
      <w:szCs w:val="24"/>
      <w14:ligatures w14:val="standardContextual"/>
    </w:rPr>
  </w:style>
  <w:style w:type="paragraph" w:customStyle="1" w:styleId="64988331AF46471D9DE9C7CD5590C1FE">
    <w:name w:val="64988331AF46471D9DE9C7CD5590C1FE"/>
    <w:rsid w:val="00764330"/>
    <w:pPr>
      <w:spacing w:line="278" w:lineRule="auto"/>
    </w:pPr>
    <w:rPr>
      <w:kern w:val="2"/>
      <w:sz w:val="24"/>
      <w:szCs w:val="24"/>
      <w14:ligatures w14:val="standardContextual"/>
    </w:rPr>
  </w:style>
  <w:style w:type="paragraph" w:customStyle="1" w:styleId="A19C3DDCB9D04F78B2A0371D0A5F1B2A">
    <w:name w:val="A19C3DDCB9D04F78B2A0371D0A5F1B2A"/>
    <w:rsid w:val="00764330"/>
    <w:pPr>
      <w:spacing w:line="278" w:lineRule="auto"/>
    </w:pPr>
    <w:rPr>
      <w:kern w:val="2"/>
      <w:sz w:val="24"/>
      <w:szCs w:val="24"/>
      <w14:ligatures w14:val="standardContextual"/>
    </w:rPr>
  </w:style>
  <w:style w:type="paragraph" w:customStyle="1" w:styleId="84692CE3235E43E58414482FC5756266">
    <w:name w:val="84692CE3235E43E58414482FC5756266"/>
    <w:rsid w:val="00764330"/>
    <w:pPr>
      <w:spacing w:line="278" w:lineRule="auto"/>
    </w:pPr>
    <w:rPr>
      <w:kern w:val="2"/>
      <w:sz w:val="24"/>
      <w:szCs w:val="24"/>
      <w14:ligatures w14:val="standardContextual"/>
    </w:rPr>
  </w:style>
  <w:style w:type="paragraph" w:customStyle="1" w:styleId="2986E3BD8AD64FCD8E435D036CCDBBC3">
    <w:name w:val="2986E3BD8AD64FCD8E435D036CCDBBC3"/>
    <w:rsid w:val="00764330"/>
    <w:pPr>
      <w:spacing w:line="278" w:lineRule="auto"/>
    </w:pPr>
    <w:rPr>
      <w:kern w:val="2"/>
      <w:sz w:val="24"/>
      <w:szCs w:val="24"/>
      <w14:ligatures w14:val="standardContextual"/>
    </w:rPr>
  </w:style>
  <w:style w:type="paragraph" w:customStyle="1" w:styleId="EBA5C9068DAE4AAEA1F4172B9218EF01">
    <w:name w:val="EBA5C9068DAE4AAEA1F4172B9218EF01"/>
    <w:rsid w:val="00764330"/>
    <w:pPr>
      <w:spacing w:line="278" w:lineRule="auto"/>
    </w:pPr>
    <w:rPr>
      <w:kern w:val="2"/>
      <w:sz w:val="24"/>
      <w:szCs w:val="24"/>
      <w14:ligatures w14:val="standardContextual"/>
    </w:rPr>
  </w:style>
  <w:style w:type="paragraph" w:customStyle="1" w:styleId="7BD5A3CC807747C68F0DF2C8B14E362B">
    <w:name w:val="7BD5A3CC807747C68F0DF2C8B14E362B"/>
    <w:rsid w:val="00764330"/>
    <w:pPr>
      <w:spacing w:line="278" w:lineRule="auto"/>
    </w:pPr>
    <w:rPr>
      <w:kern w:val="2"/>
      <w:sz w:val="24"/>
      <w:szCs w:val="24"/>
      <w14:ligatures w14:val="standardContextual"/>
    </w:rPr>
  </w:style>
  <w:style w:type="paragraph" w:customStyle="1" w:styleId="4858674AE1804D598B5CFA4515D5F465">
    <w:name w:val="4858674AE1804D598B5CFA4515D5F465"/>
    <w:rsid w:val="00764330"/>
    <w:pPr>
      <w:spacing w:line="278" w:lineRule="auto"/>
    </w:pPr>
    <w:rPr>
      <w:kern w:val="2"/>
      <w:sz w:val="24"/>
      <w:szCs w:val="24"/>
      <w14:ligatures w14:val="standardContextual"/>
    </w:rPr>
  </w:style>
  <w:style w:type="paragraph" w:customStyle="1" w:styleId="C5E19C6F93D7494FB8B806495DB71C2D">
    <w:name w:val="C5E19C6F93D7494FB8B806495DB71C2D"/>
    <w:rsid w:val="00764330"/>
    <w:pPr>
      <w:spacing w:line="278" w:lineRule="auto"/>
    </w:pPr>
    <w:rPr>
      <w:kern w:val="2"/>
      <w:sz w:val="24"/>
      <w:szCs w:val="24"/>
      <w14:ligatures w14:val="standardContextual"/>
    </w:rPr>
  </w:style>
  <w:style w:type="paragraph" w:customStyle="1" w:styleId="52458CCE76E1412495F3CC657FF677DF">
    <w:name w:val="52458CCE76E1412495F3CC657FF677DF"/>
    <w:rsid w:val="00764330"/>
    <w:pPr>
      <w:spacing w:line="278" w:lineRule="auto"/>
    </w:pPr>
    <w:rPr>
      <w:kern w:val="2"/>
      <w:sz w:val="24"/>
      <w:szCs w:val="24"/>
      <w14:ligatures w14:val="standardContextual"/>
    </w:rPr>
  </w:style>
  <w:style w:type="paragraph" w:customStyle="1" w:styleId="0CA45040512D49F6A016CB7EE2FB4DB7">
    <w:name w:val="0CA45040512D49F6A016CB7EE2FB4DB7"/>
    <w:rsid w:val="00764330"/>
    <w:pPr>
      <w:spacing w:line="278" w:lineRule="auto"/>
    </w:pPr>
    <w:rPr>
      <w:kern w:val="2"/>
      <w:sz w:val="24"/>
      <w:szCs w:val="24"/>
      <w14:ligatures w14:val="standardContextual"/>
    </w:rPr>
  </w:style>
  <w:style w:type="paragraph" w:customStyle="1" w:styleId="AA5A993860074E8298020AF110C06212">
    <w:name w:val="AA5A993860074E8298020AF110C06212"/>
    <w:rsid w:val="00764330"/>
    <w:pPr>
      <w:spacing w:line="278" w:lineRule="auto"/>
    </w:pPr>
    <w:rPr>
      <w:kern w:val="2"/>
      <w:sz w:val="24"/>
      <w:szCs w:val="24"/>
      <w14:ligatures w14:val="standardContextual"/>
    </w:rPr>
  </w:style>
  <w:style w:type="paragraph" w:customStyle="1" w:styleId="5DE088318A064B8CB948E383CF04A0E8">
    <w:name w:val="5DE088318A064B8CB948E383CF04A0E8"/>
    <w:rsid w:val="00764330"/>
    <w:pPr>
      <w:spacing w:line="278" w:lineRule="auto"/>
    </w:pPr>
    <w:rPr>
      <w:kern w:val="2"/>
      <w:sz w:val="24"/>
      <w:szCs w:val="24"/>
      <w14:ligatures w14:val="standardContextual"/>
    </w:rPr>
  </w:style>
  <w:style w:type="paragraph" w:customStyle="1" w:styleId="2E7C4C3FBD154E62A93C0D55FB3EA618">
    <w:name w:val="2E7C4C3FBD154E62A93C0D55FB3EA618"/>
    <w:rsid w:val="00764330"/>
    <w:pPr>
      <w:spacing w:line="278" w:lineRule="auto"/>
    </w:pPr>
    <w:rPr>
      <w:kern w:val="2"/>
      <w:sz w:val="24"/>
      <w:szCs w:val="24"/>
      <w14:ligatures w14:val="standardContextual"/>
    </w:rPr>
  </w:style>
  <w:style w:type="paragraph" w:customStyle="1" w:styleId="7084798597624D6083F80858264144E4">
    <w:name w:val="7084798597624D6083F80858264144E4"/>
    <w:rsid w:val="00764330"/>
    <w:pPr>
      <w:spacing w:line="278" w:lineRule="auto"/>
    </w:pPr>
    <w:rPr>
      <w:kern w:val="2"/>
      <w:sz w:val="24"/>
      <w:szCs w:val="24"/>
      <w14:ligatures w14:val="standardContextual"/>
    </w:rPr>
  </w:style>
  <w:style w:type="paragraph" w:customStyle="1" w:styleId="C04082FB208740D0BE4260D41E073E5E">
    <w:name w:val="C04082FB208740D0BE4260D41E073E5E"/>
    <w:rsid w:val="00764330"/>
    <w:pPr>
      <w:spacing w:line="278" w:lineRule="auto"/>
    </w:pPr>
    <w:rPr>
      <w:kern w:val="2"/>
      <w:sz w:val="24"/>
      <w:szCs w:val="24"/>
      <w14:ligatures w14:val="standardContextual"/>
    </w:rPr>
  </w:style>
  <w:style w:type="paragraph" w:customStyle="1" w:styleId="D7BB6A2C71324BD081BAE104CB3DD5FE">
    <w:name w:val="D7BB6A2C71324BD081BAE104CB3DD5FE"/>
    <w:rsid w:val="00764330"/>
    <w:pPr>
      <w:spacing w:line="278" w:lineRule="auto"/>
    </w:pPr>
    <w:rPr>
      <w:kern w:val="2"/>
      <w:sz w:val="24"/>
      <w:szCs w:val="24"/>
      <w14:ligatures w14:val="standardContextual"/>
    </w:rPr>
  </w:style>
  <w:style w:type="paragraph" w:customStyle="1" w:styleId="9ED30043FEE74C8482B91B2A1A2C21F2">
    <w:name w:val="9ED30043FEE74C8482B91B2A1A2C21F2"/>
    <w:rsid w:val="00764330"/>
    <w:pPr>
      <w:spacing w:line="278" w:lineRule="auto"/>
    </w:pPr>
    <w:rPr>
      <w:kern w:val="2"/>
      <w:sz w:val="24"/>
      <w:szCs w:val="24"/>
      <w14:ligatures w14:val="standardContextual"/>
    </w:rPr>
  </w:style>
  <w:style w:type="paragraph" w:customStyle="1" w:styleId="02D11DD0FE534321A3876B0B545D017D">
    <w:name w:val="02D11DD0FE534321A3876B0B545D017D"/>
    <w:rsid w:val="00764330"/>
    <w:pPr>
      <w:spacing w:line="278" w:lineRule="auto"/>
    </w:pPr>
    <w:rPr>
      <w:kern w:val="2"/>
      <w:sz w:val="24"/>
      <w:szCs w:val="24"/>
      <w14:ligatures w14:val="standardContextual"/>
    </w:rPr>
  </w:style>
  <w:style w:type="paragraph" w:customStyle="1" w:styleId="291EAF126CB14BD28033DB7DDE356EA5">
    <w:name w:val="291EAF126CB14BD28033DB7DDE356EA5"/>
    <w:rsid w:val="00764330"/>
    <w:pPr>
      <w:spacing w:line="278" w:lineRule="auto"/>
    </w:pPr>
    <w:rPr>
      <w:kern w:val="2"/>
      <w:sz w:val="24"/>
      <w:szCs w:val="24"/>
      <w14:ligatures w14:val="standardContextual"/>
    </w:rPr>
  </w:style>
  <w:style w:type="paragraph" w:customStyle="1" w:styleId="4B59603808E44879BE4016F2F243807C">
    <w:name w:val="4B59603808E44879BE4016F2F243807C"/>
    <w:rsid w:val="00764330"/>
    <w:pPr>
      <w:spacing w:line="278" w:lineRule="auto"/>
    </w:pPr>
    <w:rPr>
      <w:kern w:val="2"/>
      <w:sz w:val="24"/>
      <w:szCs w:val="24"/>
      <w14:ligatures w14:val="standardContextual"/>
    </w:rPr>
  </w:style>
  <w:style w:type="paragraph" w:customStyle="1" w:styleId="C7BAF3E4D2324F88A436ACB90FFDC378">
    <w:name w:val="C7BAF3E4D2324F88A436ACB90FFDC378"/>
    <w:rsid w:val="00764330"/>
    <w:pPr>
      <w:spacing w:line="278" w:lineRule="auto"/>
    </w:pPr>
    <w:rPr>
      <w:kern w:val="2"/>
      <w:sz w:val="24"/>
      <w:szCs w:val="24"/>
      <w14:ligatures w14:val="standardContextual"/>
    </w:rPr>
  </w:style>
  <w:style w:type="paragraph" w:customStyle="1" w:styleId="5496D2C2A1EA4DA4A7B1AA1642E297AA">
    <w:name w:val="5496D2C2A1EA4DA4A7B1AA1642E297AA"/>
    <w:rsid w:val="00764330"/>
    <w:pPr>
      <w:spacing w:line="278" w:lineRule="auto"/>
    </w:pPr>
    <w:rPr>
      <w:kern w:val="2"/>
      <w:sz w:val="24"/>
      <w:szCs w:val="24"/>
      <w14:ligatures w14:val="standardContextual"/>
    </w:rPr>
  </w:style>
  <w:style w:type="paragraph" w:customStyle="1" w:styleId="2312D64EC4664DF29AEF8D4200599CF5">
    <w:name w:val="2312D64EC4664DF29AEF8D4200599CF5"/>
    <w:rsid w:val="00764330"/>
    <w:pPr>
      <w:spacing w:line="278" w:lineRule="auto"/>
    </w:pPr>
    <w:rPr>
      <w:kern w:val="2"/>
      <w:sz w:val="24"/>
      <w:szCs w:val="24"/>
      <w14:ligatures w14:val="standardContextual"/>
    </w:rPr>
  </w:style>
  <w:style w:type="paragraph" w:customStyle="1" w:styleId="096DBE4F7B0940C1B9A49052E0CC8100">
    <w:name w:val="096DBE4F7B0940C1B9A49052E0CC8100"/>
    <w:rsid w:val="00764330"/>
    <w:pPr>
      <w:spacing w:line="278" w:lineRule="auto"/>
    </w:pPr>
    <w:rPr>
      <w:kern w:val="2"/>
      <w:sz w:val="24"/>
      <w:szCs w:val="24"/>
      <w14:ligatures w14:val="standardContextual"/>
    </w:rPr>
  </w:style>
  <w:style w:type="paragraph" w:customStyle="1" w:styleId="4983E7B9E5E0437ABBE7A659F3431286">
    <w:name w:val="4983E7B9E5E0437ABBE7A659F3431286"/>
    <w:rsid w:val="00764330"/>
    <w:pPr>
      <w:spacing w:line="278" w:lineRule="auto"/>
    </w:pPr>
    <w:rPr>
      <w:kern w:val="2"/>
      <w:sz w:val="24"/>
      <w:szCs w:val="24"/>
      <w14:ligatures w14:val="standardContextual"/>
    </w:rPr>
  </w:style>
  <w:style w:type="paragraph" w:customStyle="1" w:styleId="73C885247F5F44DC82FC220A6D36BBF5">
    <w:name w:val="73C885247F5F44DC82FC220A6D36BBF5"/>
    <w:rsid w:val="00764330"/>
    <w:pPr>
      <w:spacing w:line="278" w:lineRule="auto"/>
    </w:pPr>
    <w:rPr>
      <w:kern w:val="2"/>
      <w:sz w:val="24"/>
      <w:szCs w:val="24"/>
      <w14:ligatures w14:val="standardContextual"/>
    </w:rPr>
  </w:style>
  <w:style w:type="paragraph" w:customStyle="1" w:styleId="3C6B5DEBA64C4A9AA95A43A1D435EE30">
    <w:name w:val="3C6B5DEBA64C4A9AA95A43A1D435EE30"/>
    <w:rsid w:val="00764330"/>
    <w:pPr>
      <w:spacing w:line="278" w:lineRule="auto"/>
    </w:pPr>
    <w:rPr>
      <w:kern w:val="2"/>
      <w:sz w:val="24"/>
      <w:szCs w:val="24"/>
      <w14:ligatures w14:val="standardContextual"/>
    </w:rPr>
  </w:style>
  <w:style w:type="paragraph" w:customStyle="1" w:styleId="F7F94384048A416A9416CF08D4B2B1AB">
    <w:name w:val="F7F94384048A416A9416CF08D4B2B1AB"/>
    <w:rsid w:val="00764330"/>
    <w:pPr>
      <w:spacing w:line="278" w:lineRule="auto"/>
    </w:pPr>
    <w:rPr>
      <w:kern w:val="2"/>
      <w:sz w:val="24"/>
      <w:szCs w:val="24"/>
      <w14:ligatures w14:val="standardContextual"/>
    </w:rPr>
  </w:style>
  <w:style w:type="paragraph" w:customStyle="1" w:styleId="D654D209520344349EB2E31A55354CA0">
    <w:name w:val="D654D209520344349EB2E31A55354CA0"/>
    <w:rsid w:val="00764330"/>
    <w:pPr>
      <w:spacing w:line="278" w:lineRule="auto"/>
    </w:pPr>
    <w:rPr>
      <w:kern w:val="2"/>
      <w:sz w:val="24"/>
      <w:szCs w:val="24"/>
      <w14:ligatures w14:val="standardContextual"/>
    </w:rPr>
  </w:style>
  <w:style w:type="paragraph" w:customStyle="1" w:styleId="DA614D41D3614D10892CD8CB06078031">
    <w:name w:val="DA614D41D3614D10892CD8CB06078031"/>
    <w:rsid w:val="00764330"/>
    <w:pPr>
      <w:spacing w:line="278" w:lineRule="auto"/>
    </w:pPr>
    <w:rPr>
      <w:kern w:val="2"/>
      <w:sz w:val="24"/>
      <w:szCs w:val="24"/>
      <w14:ligatures w14:val="standardContextual"/>
    </w:rPr>
  </w:style>
  <w:style w:type="paragraph" w:customStyle="1" w:styleId="8D2650F3292D414BA359071E199C3C7B">
    <w:name w:val="8D2650F3292D414BA359071E199C3C7B"/>
    <w:rsid w:val="00764330"/>
    <w:pPr>
      <w:spacing w:line="278" w:lineRule="auto"/>
    </w:pPr>
    <w:rPr>
      <w:kern w:val="2"/>
      <w:sz w:val="24"/>
      <w:szCs w:val="24"/>
      <w14:ligatures w14:val="standardContextual"/>
    </w:rPr>
  </w:style>
  <w:style w:type="paragraph" w:customStyle="1" w:styleId="4C313BF6C3D94722A631AE2F89647D69">
    <w:name w:val="4C313BF6C3D94722A631AE2F89647D69"/>
    <w:rsid w:val="00764330"/>
    <w:pPr>
      <w:spacing w:line="278" w:lineRule="auto"/>
    </w:pPr>
    <w:rPr>
      <w:kern w:val="2"/>
      <w:sz w:val="24"/>
      <w:szCs w:val="24"/>
      <w14:ligatures w14:val="standardContextual"/>
    </w:rPr>
  </w:style>
  <w:style w:type="paragraph" w:customStyle="1" w:styleId="B747A5C0B00247ECB7283945F8E0460E">
    <w:name w:val="B747A5C0B00247ECB7283945F8E0460E"/>
    <w:rsid w:val="00764330"/>
    <w:pPr>
      <w:spacing w:line="278" w:lineRule="auto"/>
    </w:pPr>
    <w:rPr>
      <w:kern w:val="2"/>
      <w:sz w:val="24"/>
      <w:szCs w:val="24"/>
      <w14:ligatures w14:val="standardContextual"/>
    </w:rPr>
  </w:style>
  <w:style w:type="paragraph" w:customStyle="1" w:styleId="09E30BAEB3C844B096A5235D996D282F">
    <w:name w:val="09E30BAEB3C844B096A5235D996D282F"/>
    <w:rsid w:val="00764330"/>
    <w:pPr>
      <w:spacing w:line="278" w:lineRule="auto"/>
    </w:pPr>
    <w:rPr>
      <w:kern w:val="2"/>
      <w:sz w:val="24"/>
      <w:szCs w:val="24"/>
      <w14:ligatures w14:val="standardContextual"/>
    </w:rPr>
  </w:style>
  <w:style w:type="paragraph" w:customStyle="1" w:styleId="A71D53B396F74F578E3D3E6B07E453F9">
    <w:name w:val="A71D53B396F74F578E3D3E6B07E453F9"/>
    <w:rsid w:val="00764330"/>
    <w:pPr>
      <w:spacing w:line="278" w:lineRule="auto"/>
    </w:pPr>
    <w:rPr>
      <w:kern w:val="2"/>
      <w:sz w:val="24"/>
      <w:szCs w:val="24"/>
      <w14:ligatures w14:val="standardContextual"/>
    </w:rPr>
  </w:style>
  <w:style w:type="paragraph" w:customStyle="1" w:styleId="FC7BC7D758CB4B248E32C2A1665BEFC6">
    <w:name w:val="FC7BC7D758CB4B248E32C2A1665BEFC6"/>
    <w:rsid w:val="00764330"/>
    <w:pPr>
      <w:spacing w:line="278" w:lineRule="auto"/>
    </w:pPr>
    <w:rPr>
      <w:kern w:val="2"/>
      <w:sz w:val="24"/>
      <w:szCs w:val="24"/>
      <w14:ligatures w14:val="standardContextual"/>
    </w:rPr>
  </w:style>
  <w:style w:type="paragraph" w:customStyle="1" w:styleId="3140B426876542B09DD0DDCDDDC986D1">
    <w:name w:val="3140B426876542B09DD0DDCDDDC986D1"/>
    <w:rsid w:val="00764330"/>
    <w:pPr>
      <w:spacing w:line="278" w:lineRule="auto"/>
    </w:pPr>
    <w:rPr>
      <w:kern w:val="2"/>
      <w:sz w:val="24"/>
      <w:szCs w:val="24"/>
      <w14:ligatures w14:val="standardContextual"/>
    </w:rPr>
  </w:style>
  <w:style w:type="paragraph" w:customStyle="1" w:styleId="D1E639DC16B548BF8BA0E52D59D33BA1">
    <w:name w:val="D1E639DC16B548BF8BA0E52D59D33BA1"/>
    <w:rsid w:val="00764330"/>
    <w:pPr>
      <w:spacing w:line="278" w:lineRule="auto"/>
    </w:pPr>
    <w:rPr>
      <w:kern w:val="2"/>
      <w:sz w:val="24"/>
      <w:szCs w:val="24"/>
      <w14:ligatures w14:val="standardContextual"/>
    </w:rPr>
  </w:style>
  <w:style w:type="paragraph" w:customStyle="1" w:styleId="D82996E28A9A4A41B838AA50D9D0352F">
    <w:name w:val="D82996E28A9A4A41B838AA50D9D0352F"/>
    <w:rsid w:val="00764330"/>
    <w:pPr>
      <w:spacing w:line="278" w:lineRule="auto"/>
    </w:pPr>
    <w:rPr>
      <w:kern w:val="2"/>
      <w:sz w:val="24"/>
      <w:szCs w:val="24"/>
      <w14:ligatures w14:val="standardContextual"/>
    </w:rPr>
  </w:style>
  <w:style w:type="paragraph" w:customStyle="1" w:styleId="CF84A17B7283455C93B6C1C9C4E770DB">
    <w:name w:val="CF84A17B7283455C93B6C1C9C4E770DB"/>
    <w:rsid w:val="00764330"/>
    <w:pPr>
      <w:spacing w:line="278" w:lineRule="auto"/>
    </w:pPr>
    <w:rPr>
      <w:kern w:val="2"/>
      <w:sz w:val="24"/>
      <w:szCs w:val="24"/>
      <w14:ligatures w14:val="standardContextual"/>
    </w:rPr>
  </w:style>
  <w:style w:type="paragraph" w:customStyle="1" w:styleId="98D8466F2D85437BAB30E03DE7352CA6">
    <w:name w:val="98D8466F2D85437BAB30E03DE7352CA6"/>
    <w:rsid w:val="00764330"/>
    <w:pPr>
      <w:spacing w:line="278" w:lineRule="auto"/>
    </w:pPr>
    <w:rPr>
      <w:kern w:val="2"/>
      <w:sz w:val="24"/>
      <w:szCs w:val="24"/>
      <w14:ligatures w14:val="standardContextual"/>
    </w:rPr>
  </w:style>
  <w:style w:type="paragraph" w:customStyle="1" w:styleId="C621F8EEE2824A6AA5EB66482628251F">
    <w:name w:val="C621F8EEE2824A6AA5EB66482628251F"/>
    <w:rsid w:val="00764330"/>
    <w:pPr>
      <w:spacing w:line="278" w:lineRule="auto"/>
    </w:pPr>
    <w:rPr>
      <w:kern w:val="2"/>
      <w:sz w:val="24"/>
      <w:szCs w:val="24"/>
      <w14:ligatures w14:val="standardContextual"/>
    </w:rPr>
  </w:style>
  <w:style w:type="paragraph" w:customStyle="1" w:styleId="D9863DBC1F314B29BC7BE402F1D78BC4">
    <w:name w:val="D9863DBC1F314B29BC7BE402F1D78BC4"/>
    <w:rsid w:val="00764330"/>
    <w:pPr>
      <w:spacing w:line="278" w:lineRule="auto"/>
    </w:pPr>
    <w:rPr>
      <w:kern w:val="2"/>
      <w:sz w:val="24"/>
      <w:szCs w:val="24"/>
      <w14:ligatures w14:val="standardContextual"/>
    </w:rPr>
  </w:style>
  <w:style w:type="paragraph" w:customStyle="1" w:styleId="86DA3ED0F1FD4EB4B51DCBF00842B1A2">
    <w:name w:val="86DA3ED0F1FD4EB4B51DCBF00842B1A2"/>
    <w:rsid w:val="00764330"/>
    <w:pPr>
      <w:spacing w:line="278" w:lineRule="auto"/>
    </w:pPr>
    <w:rPr>
      <w:kern w:val="2"/>
      <w:sz w:val="24"/>
      <w:szCs w:val="24"/>
      <w14:ligatures w14:val="standardContextual"/>
    </w:rPr>
  </w:style>
  <w:style w:type="paragraph" w:customStyle="1" w:styleId="5B4968E0E2AA4506BE4DA6EF92C6DAAF">
    <w:name w:val="5B4968E0E2AA4506BE4DA6EF92C6DAAF"/>
    <w:rsid w:val="00764330"/>
    <w:pPr>
      <w:spacing w:line="278" w:lineRule="auto"/>
    </w:pPr>
    <w:rPr>
      <w:kern w:val="2"/>
      <w:sz w:val="24"/>
      <w:szCs w:val="24"/>
      <w14:ligatures w14:val="standardContextual"/>
    </w:rPr>
  </w:style>
  <w:style w:type="paragraph" w:customStyle="1" w:styleId="8F732117045F4B14A944F09F1F335A52">
    <w:name w:val="8F732117045F4B14A944F09F1F335A52"/>
    <w:rsid w:val="00764330"/>
    <w:pPr>
      <w:spacing w:line="278" w:lineRule="auto"/>
    </w:pPr>
    <w:rPr>
      <w:kern w:val="2"/>
      <w:sz w:val="24"/>
      <w:szCs w:val="24"/>
      <w14:ligatures w14:val="standardContextual"/>
    </w:rPr>
  </w:style>
  <w:style w:type="paragraph" w:customStyle="1" w:styleId="B8B74FDAFFFE4EB98FE4CE27A4CBAFE9">
    <w:name w:val="B8B74FDAFFFE4EB98FE4CE27A4CBAFE9"/>
    <w:rsid w:val="00764330"/>
    <w:pPr>
      <w:spacing w:line="278" w:lineRule="auto"/>
    </w:pPr>
    <w:rPr>
      <w:kern w:val="2"/>
      <w:sz w:val="24"/>
      <w:szCs w:val="24"/>
      <w14:ligatures w14:val="standardContextual"/>
    </w:rPr>
  </w:style>
  <w:style w:type="paragraph" w:customStyle="1" w:styleId="496FB855EC1447BE97E79C86560481C8">
    <w:name w:val="496FB855EC1447BE97E79C86560481C8"/>
    <w:rsid w:val="00764330"/>
    <w:pPr>
      <w:spacing w:line="278" w:lineRule="auto"/>
    </w:pPr>
    <w:rPr>
      <w:kern w:val="2"/>
      <w:sz w:val="24"/>
      <w:szCs w:val="24"/>
      <w14:ligatures w14:val="standardContextual"/>
    </w:rPr>
  </w:style>
  <w:style w:type="paragraph" w:customStyle="1" w:styleId="7458CF65C9EE4CED9E1F0B4F477CB699">
    <w:name w:val="7458CF65C9EE4CED9E1F0B4F477CB699"/>
    <w:rsid w:val="00764330"/>
    <w:pPr>
      <w:spacing w:line="278" w:lineRule="auto"/>
    </w:pPr>
    <w:rPr>
      <w:kern w:val="2"/>
      <w:sz w:val="24"/>
      <w:szCs w:val="24"/>
      <w14:ligatures w14:val="standardContextual"/>
    </w:rPr>
  </w:style>
  <w:style w:type="paragraph" w:customStyle="1" w:styleId="E352312C0D5242A285F99ECBDD59F254">
    <w:name w:val="E352312C0D5242A285F99ECBDD59F254"/>
    <w:rsid w:val="00764330"/>
    <w:pPr>
      <w:spacing w:line="278" w:lineRule="auto"/>
    </w:pPr>
    <w:rPr>
      <w:kern w:val="2"/>
      <w:sz w:val="24"/>
      <w:szCs w:val="24"/>
      <w14:ligatures w14:val="standardContextual"/>
    </w:rPr>
  </w:style>
  <w:style w:type="paragraph" w:customStyle="1" w:styleId="AC83BEDA8F904095A77E734829F8AE08">
    <w:name w:val="AC83BEDA8F904095A77E734829F8AE08"/>
    <w:rsid w:val="00764330"/>
    <w:pPr>
      <w:spacing w:line="278" w:lineRule="auto"/>
    </w:pPr>
    <w:rPr>
      <w:kern w:val="2"/>
      <w:sz w:val="24"/>
      <w:szCs w:val="24"/>
      <w14:ligatures w14:val="standardContextual"/>
    </w:rPr>
  </w:style>
  <w:style w:type="paragraph" w:customStyle="1" w:styleId="2C2A34B2592D4059A37F6F6E2C144CF7">
    <w:name w:val="2C2A34B2592D4059A37F6F6E2C144CF7"/>
    <w:rsid w:val="00764330"/>
    <w:pPr>
      <w:spacing w:line="278" w:lineRule="auto"/>
    </w:pPr>
    <w:rPr>
      <w:kern w:val="2"/>
      <w:sz w:val="24"/>
      <w:szCs w:val="24"/>
      <w14:ligatures w14:val="standardContextual"/>
    </w:rPr>
  </w:style>
  <w:style w:type="paragraph" w:customStyle="1" w:styleId="F46CD8C678F548B99B8DA9B4CF6C000D">
    <w:name w:val="F46CD8C678F548B99B8DA9B4CF6C000D"/>
    <w:rsid w:val="00764330"/>
    <w:pPr>
      <w:spacing w:line="278" w:lineRule="auto"/>
    </w:pPr>
    <w:rPr>
      <w:kern w:val="2"/>
      <w:sz w:val="24"/>
      <w:szCs w:val="24"/>
      <w14:ligatures w14:val="standardContextual"/>
    </w:rPr>
  </w:style>
  <w:style w:type="paragraph" w:customStyle="1" w:styleId="4ACBFF34698E4D4FBF930AFFCBB84D6E">
    <w:name w:val="4ACBFF34698E4D4FBF930AFFCBB84D6E"/>
    <w:rsid w:val="00764330"/>
    <w:pPr>
      <w:spacing w:line="278" w:lineRule="auto"/>
    </w:pPr>
    <w:rPr>
      <w:kern w:val="2"/>
      <w:sz w:val="24"/>
      <w:szCs w:val="24"/>
      <w14:ligatures w14:val="standardContextual"/>
    </w:rPr>
  </w:style>
  <w:style w:type="paragraph" w:customStyle="1" w:styleId="593DEC38135D4458BF7BECFEE67ACDA7">
    <w:name w:val="593DEC38135D4458BF7BECFEE67ACDA7"/>
    <w:rsid w:val="00764330"/>
    <w:pPr>
      <w:spacing w:line="278" w:lineRule="auto"/>
    </w:pPr>
    <w:rPr>
      <w:kern w:val="2"/>
      <w:sz w:val="24"/>
      <w:szCs w:val="24"/>
      <w14:ligatures w14:val="standardContextual"/>
    </w:rPr>
  </w:style>
  <w:style w:type="paragraph" w:customStyle="1" w:styleId="5DD6B2A6E5C845489AAC86821F276F4D">
    <w:name w:val="5DD6B2A6E5C845489AAC86821F276F4D"/>
    <w:rsid w:val="00764330"/>
    <w:pPr>
      <w:spacing w:line="278" w:lineRule="auto"/>
    </w:pPr>
    <w:rPr>
      <w:kern w:val="2"/>
      <w:sz w:val="24"/>
      <w:szCs w:val="24"/>
      <w14:ligatures w14:val="standardContextual"/>
    </w:rPr>
  </w:style>
  <w:style w:type="paragraph" w:customStyle="1" w:styleId="F2E14DA0DCB546BA954DAA3E3695503D">
    <w:name w:val="F2E14DA0DCB546BA954DAA3E3695503D"/>
    <w:rsid w:val="00764330"/>
    <w:pPr>
      <w:spacing w:line="278" w:lineRule="auto"/>
    </w:pPr>
    <w:rPr>
      <w:kern w:val="2"/>
      <w:sz w:val="24"/>
      <w:szCs w:val="24"/>
      <w14:ligatures w14:val="standardContextual"/>
    </w:rPr>
  </w:style>
  <w:style w:type="paragraph" w:customStyle="1" w:styleId="1682C03691044B92BADC607159A9C06D">
    <w:name w:val="1682C03691044B92BADC607159A9C06D"/>
    <w:rsid w:val="00764330"/>
    <w:pPr>
      <w:spacing w:line="278" w:lineRule="auto"/>
    </w:pPr>
    <w:rPr>
      <w:kern w:val="2"/>
      <w:sz w:val="24"/>
      <w:szCs w:val="24"/>
      <w14:ligatures w14:val="standardContextual"/>
    </w:rPr>
  </w:style>
  <w:style w:type="paragraph" w:customStyle="1" w:styleId="E67972D444BE447CBD4E7867D9F9B414">
    <w:name w:val="E67972D444BE447CBD4E7867D9F9B414"/>
    <w:rsid w:val="00764330"/>
    <w:pPr>
      <w:spacing w:line="278" w:lineRule="auto"/>
    </w:pPr>
    <w:rPr>
      <w:kern w:val="2"/>
      <w:sz w:val="24"/>
      <w:szCs w:val="24"/>
      <w14:ligatures w14:val="standardContextual"/>
    </w:rPr>
  </w:style>
  <w:style w:type="paragraph" w:customStyle="1" w:styleId="2C69A97F3A59467596D7FFFE8356F8BA">
    <w:name w:val="2C69A97F3A59467596D7FFFE8356F8BA"/>
    <w:rsid w:val="00764330"/>
    <w:pPr>
      <w:spacing w:line="278" w:lineRule="auto"/>
    </w:pPr>
    <w:rPr>
      <w:kern w:val="2"/>
      <w:sz w:val="24"/>
      <w:szCs w:val="24"/>
      <w14:ligatures w14:val="standardContextual"/>
    </w:rPr>
  </w:style>
  <w:style w:type="paragraph" w:customStyle="1" w:styleId="D473EEBD18A5478A9BCAFA08792AA6CF">
    <w:name w:val="D473EEBD18A5478A9BCAFA08792AA6CF"/>
    <w:rsid w:val="00764330"/>
    <w:pPr>
      <w:spacing w:line="278" w:lineRule="auto"/>
    </w:pPr>
    <w:rPr>
      <w:kern w:val="2"/>
      <w:sz w:val="24"/>
      <w:szCs w:val="24"/>
      <w14:ligatures w14:val="standardContextual"/>
    </w:rPr>
  </w:style>
  <w:style w:type="paragraph" w:customStyle="1" w:styleId="B02ECE03C9BC4989866691190CD32FAB">
    <w:name w:val="B02ECE03C9BC4989866691190CD32FAB"/>
    <w:rsid w:val="00764330"/>
    <w:pPr>
      <w:spacing w:line="278" w:lineRule="auto"/>
    </w:pPr>
    <w:rPr>
      <w:kern w:val="2"/>
      <w:sz w:val="24"/>
      <w:szCs w:val="24"/>
      <w14:ligatures w14:val="standardContextual"/>
    </w:rPr>
  </w:style>
  <w:style w:type="paragraph" w:customStyle="1" w:styleId="2CB702AAF8844C84806BBC99C665F384">
    <w:name w:val="2CB702AAF8844C84806BBC99C665F384"/>
    <w:rsid w:val="00764330"/>
    <w:pPr>
      <w:spacing w:line="278" w:lineRule="auto"/>
    </w:pPr>
    <w:rPr>
      <w:kern w:val="2"/>
      <w:sz w:val="24"/>
      <w:szCs w:val="24"/>
      <w14:ligatures w14:val="standardContextual"/>
    </w:rPr>
  </w:style>
  <w:style w:type="paragraph" w:customStyle="1" w:styleId="2D58618655A94AB6902D8573D8ED3075">
    <w:name w:val="2D58618655A94AB6902D8573D8ED3075"/>
    <w:rsid w:val="00764330"/>
    <w:pPr>
      <w:spacing w:line="278" w:lineRule="auto"/>
    </w:pPr>
    <w:rPr>
      <w:kern w:val="2"/>
      <w:sz w:val="24"/>
      <w:szCs w:val="24"/>
      <w14:ligatures w14:val="standardContextual"/>
    </w:rPr>
  </w:style>
  <w:style w:type="paragraph" w:customStyle="1" w:styleId="4977DF51ADA743A1937A91419299A7DD">
    <w:name w:val="4977DF51ADA743A1937A91419299A7DD"/>
    <w:rsid w:val="00764330"/>
    <w:pPr>
      <w:spacing w:line="278" w:lineRule="auto"/>
    </w:pPr>
    <w:rPr>
      <w:kern w:val="2"/>
      <w:sz w:val="24"/>
      <w:szCs w:val="24"/>
      <w14:ligatures w14:val="standardContextual"/>
    </w:rPr>
  </w:style>
  <w:style w:type="paragraph" w:customStyle="1" w:styleId="166F9442256C48FC9877BB14D4E4524B">
    <w:name w:val="166F9442256C48FC9877BB14D4E4524B"/>
    <w:rsid w:val="00764330"/>
    <w:pPr>
      <w:spacing w:line="278" w:lineRule="auto"/>
    </w:pPr>
    <w:rPr>
      <w:kern w:val="2"/>
      <w:sz w:val="24"/>
      <w:szCs w:val="24"/>
      <w14:ligatures w14:val="standardContextual"/>
    </w:rPr>
  </w:style>
  <w:style w:type="paragraph" w:customStyle="1" w:styleId="79135AA5A96E4FAD96E8590B618546E4">
    <w:name w:val="79135AA5A96E4FAD96E8590B618546E4"/>
    <w:rsid w:val="00764330"/>
    <w:pPr>
      <w:spacing w:line="278" w:lineRule="auto"/>
    </w:pPr>
    <w:rPr>
      <w:kern w:val="2"/>
      <w:sz w:val="24"/>
      <w:szCs w:val="24"/>
      <w14:ligatures w14:val="standardContextual"/>
    </w:rPr>
  </w:style>
  <w:style w:type="paragraph" w:customStyle="1" w:styleId="27B2213BD9A84D63A79E080CAADC048B">
    <w:name w:val="27B2213BD9A84D63A79E080CAADC048B"/>
    <w:rsid w:val="00764330"/>
    <w:pPr>
      <w:spacing w:line="278" w:lineRule="auto"/>
    </w:pPr>
    <w:rPr>
      <w:kern w:val="2"/>
      <w:sz w:val="24"/>
      <w:szCs w:val="24"/>
      <w14:ligatures w14:val="standardContextual"/>
    </w:rPr>
  </w:style>
  <w:style w:type="paragraph" w:customStyle="1" w:styleId="A02D1CF5F27A439189717D2C38981A19">
    <w:name w:val="A02D1CF5F27A439189717D2C38981A19"/>
    <w:rsid w:val="00764330"/>
    <w:pPr>
      <w:spacing w:line="278" w:lineRule="auto"/>
    </w:pPr>
    <w:rPr>
      <w:kern w:val="2"/>
      <w:sz w:val="24"/>
      <w:szCs w:val="24"/>
      <w14:ligatures w14:val="standardContextual"/>
    </w:rPr>
  </w:style>
  <w:style w:type="paragraph" w:customStyle="1" w:styleId="19E210C341584954AAED119F0D7AD216">
    <w:name w:val="19E210C341584954AAED119F0D7AD216"/>
    <w:rsid w:val="00764330"/>
    <w:pPr>
      <w:spacing w:line="278" w:lineRule="auto"/>
    </w:pPr>
    <w:rPr>
      <w:kern w:val="2"/>
      <w:sz w:val="24"/>
      <w:szCs w:val="24"/>
      <w14:ligatures w14:val="standardContextual"/>
    </w:rPr>
  </w:style>
  <w:style w:type="paragraph" w:customStyle="1" w:styleId="795C4C370C524485A7F7B1CED5FD773C">
    <w:name w:val="795C4C370C524485A7F7B1CED5FD773C"/>
    <w:rsid w:val="00764330"/>
    <w:pPr>
      <w:spacing w:line="278" w:lineRule="auto"/>
    </w:pPr>
    <w:rPr>
      <w:kern w:val="2"/>
      <w:sz w:val="24"/>
      <w:szCs w:val="24"/>
      <w14:ligatures w14:val="standardContextual"/>
    </w:rPr>
  </w:style>
  <w:style w:type="paragraph" w:customStyle="1" w:styleId="CB1BD99996F64EB39FA27682B8A2BED6">
    <w:name w:val="CB1BD99996F64EB39FA27682B8A2BED6"/>
    <w:rsid w:val="00764330"/>
    <w:pPr>
      <w:spacing w:line="278" w:lineRule="auto"/>
    </w:pPr>
    <w:rPr>
      <w:kern w:val="2"/>
      <w:sz w:val="24"/>
      <w:szCs w:val="24"/>
      <w14:ligatures w14:val="standardContextual"/>
    </w:rPr>
  </w:style>
  <w:style w:type="paragraph" w:customStyle="1" w:styleId="A34DB42235F74BFEA9DBC853BFDDBB2F">
    <w:name w:val="A34DB42235F74BFEA9DBC853BFDDBB2F"/>
    <w:rsid w:val="00764330"/>
    <w:pPr>
      <w:spacing w:line="278" w:lineRule="auto"/>
    </w:pPr>
    <w:rPr>
      <w:kern w:val="2"/>
      <w:sz w:val="24"/>
      <w:szCs w:val="24"/>
      <w14:ligatures w14:val="standardContextual"/>
    </w:rPr>
  </w:style>
  <w:style w:type="paragraph" w:customStyle="1" w:styleId="58A2468C9E8D497DBC6EB90A4696643C">
    <w:name w:val="58A2468C9E8D497DBC6EB90A4696643C"/>
    <w:rsid w:val="00764330"/>
    <w:pPr>
      <w:spacing w:line="278" w:lineRule="auto"/>
    </w:pPr>
    <w:rPr>
      <w:kern w:val="2"/>
      <w:sz w:val="24"/>
      <w:szCs w:val="24"/>
      <w14:ligatures w14:val="standardContextual"/>
    </w:rPr>
  </w:style>
  <w:style w:type="paragraph" w:customStyle="1" w:styleId="188EC89C732F46E3A8738A84A7BBA1B8">
    <w:name w:val="188EC89C732F46E3A8738A84A7BBA1B8"/>
    <w:rsid w:val="00764330"/>
    <w:pPr>
      <w:spacing w:line="278" w:lineRule="auto"/>
    </w:pPr>
    <w:rPr>
      <w:kern w:val="2"/>
      <w:sz w:val="24"/>
      <w:szCs w:val="24"/>
      <w14:ligatures w14:val="standardContextual"/>
    </w:rPr>
  </w:style>
  <w:style w:type="paragraph" w:customStyle="1" w:styleId="FA58FF6D543249968A9B26CB44E962A1">
    <w:name w:val="FA58FF6D543249968A9B26CB44E962A1"/>
    <w:rsid w:val="00764330"/>
    <w:pPr>
      <w:spacing w:line="278" w:lineRule="auto"/>
    </w:pPr>
    <w:rPr>
      <w:kern w:val="2"/>
      <w:sz w:val="24"/>
      <w:szCs w:val="24"/>
      <w14:ligatures w14:val="standardContextual"/>
    </w:rPr>
  </w:style>
  <w:style w:type="paragraph" w:customStyle="1" w:styleId="6B1A592B371C47FDB12A6670601C0C27">
    <w:name w:val="6B1A592B371C47FDB12A6670601C0C27"/>
    <w:rsid w:val="00764330"/>
    <w:pPr>
      <w:spacing w:line="278" w:lineRule="auto"/>
    </w:pPr>
    <w:rPr>
      <w:kern w:val="2"/>
      <w:sz w:val="24"/>
      <w:szCs w:val="24"/>
      <w14:ligatures w14:val="standardContextual"/>
    </w:rPr>
  </w:style>
  <w:style w:type="paragraph" w:customStyle="1" w:styleId="F086BC01FE5C43609B47DE5EA941DE45">
    <w:name w:val="F086BC01FE5C43609B47DE5EA941DE45"/>
    <w:rsid w:val="00764330"/>
    <w:pPr>
      <w:spacing w:line="278" w:lineRule="auto"/>
    </w:pPr>
    <w:rPr>
      <w:kern w:val="2"/>
      <w:sz w:val="24"/>
      <w:szCs w:val="24"/>
      <w14:ligatures w14:val="standardContextual"/>
    </w:rPr>
  </w:style>
  <w:style w:type="paragraph" w:customStyle="1" w:styleId="469BBEB26D64487190D94E45FCCAD364">
    <w:name w:val="469BBEB26D64487190D94E45FCCAD364"/>
    <w:rsid w:val="00764330"/>
    <w:pPr>
      <w:spacing w:line="278" w:lineRule="auto"/>
    </w:pPr>
    <w:rPr>
      <w:kern w:val="2"/>
      <w:sz w:val="24"/>
      <w:szCs w:val="24"/>
      <w14:ligatures w14:val="standardContextual"/>
    </w:rPr>
  </w:style>
  <w:style w:type="paragraph" w:customStyle="1" w:styleId="3AFFFF22A6F543EE925DF244644F27A3">
    <w:name w:val="3AFFFF22A6F543EE925DF244644F27A3"/>
    <w:rsid w:val="00764330"/>
    <w:pPr>
      <w:spacing w:line="278" w:lineRule="auto"/>
    </w:pPr>
    <w:rPr>
      <w:kern w:val="2"/>
      <w:sz w:val="24"/>
      <w:szCs w:val="24"/>
      <w14:ligatures w14:val="standardContextual"/>
    </w:rPr>
  </w:style>
  <w:style w:type="paragraph" w:customStyle="1" w:styleId="D290F200C2CB482783DD684A7414EFC0">
    <w:name w:val="D290F200C2CB482783DD684A7414EFC0"/>
    <w:rsid w:val="00764330"/>
    <w:pPr>
      <w:spacing w:line="278" w:lineRule="auto"/>
    </w:pPr>
    <w:rPr>
      <w:kern w:val="2"/>
      <w:sz w:val="24"/>
      <w:szCs w:val="24"/>
      <w14:ligatures w14:val="standardContextual"/>
    </w:rPr>
  </w:style>
  <w:style w:type="paragraph" w:customStyle="1" w:styleId="BA1C302E08E14D729C6FBE189EBF5848">
    <w:name w:val="BA1C302E08E14D729C6FBE189EBF5848"/>
    <w:rsid w:val="00764330"/>
    <w:pPr>
      <w:spacing w:line="278" w:lineRule="auto"/>
    </w:pPr>
    <w:rPr>
      <w:kern w:val="2"/>
      <w:sz w:val="24"/>
      <w:szCs w:val="24"/>
      <w14:ligatures w14:val="standardContextual"/>
    </w:rPr>
  </w:style>
  <w:style w:type="paragraph" w:customStyle="1" w:styleId="9A5F9B62F7CE4655BABCE60EE73ACD63">
    <w:name w:val="9A5F9B62F7CE4655BABCE60EE73ACD63"/>
    <w:rsid w:val="00764330"/>
    <w:pPr>
      <w:spacing w:line="278" w:lineRule="auto"/>
    </w:pPr>
    <w:rPr>
      <w:kern w:val="2"/>
      <w:sz w:val="24"/>
      <w:szCs w:val="24"/>
      <w14:ligatures w14:val="standardContextual"/>
    </w:rPr>
  </w:style>
  <w:style w:type="paragraph" w:customStyle="1" w:styleId="40ED197230F343F1933B60B2C6F40ABF">
    <w:name w:val="40ED197230F343F1933B60B2C6F40ABF"/>
    <w:rsid w:val="00764330"/>
    <w:pPr>
      <w:spacing w:line="278" w:lineRule="auto"/>
    </w:pPr>
    <w:rPr>
      <w:kern w:val="2"/>
      <w:sz w:val="24"/>
      <w:szCs w:val="24"/>
      <w14:ligatures w14:val="standardContextual"/>
    </w:rPr>
  </w:style>
  <w:style w:type="paragraph" w:customStyle="1" w:styleId="1DE31635E38F491A8FF76B64DC7B8AA9">
    <w:name w:val="1DE31635E38F491A8FF76B64DC7B8AA9"/>
    <w:rsid w:val="00764330"/>
    <w:pPr>
      <w:spacing w:line="278" w:lineRule="auto"/>
    </w:pPr>
    <w:rPr>
      <w:kern w:val="2"/>
      <w:sz w:val="24"/>
      <w:szCs w:val="24"/>
      <w14:ligatures w14:val="standardContextual"/>
    </w:rPr>
  </w:style>
  <w:style w:type="paragraph" w:customStyle="1" w:styleId="EA3ACA627BD642A6BE2C92FDCCBC4D5D">
    <w:name w:val="EA3ACA627BD642A6BE2C92FDCCBC4D5D"/>
    <w:rsid w:val="00764330"/>
    <w:pPr>
      <w:spacing w:line="278" w:lineRule="auto"/>
    </w:pPr>
    <w:rPr>
      <w:kern w:val="2"/>
      <w:sz w:val="24"/>
      <w:szCs w:val="24"/>
      <w14:ligatures w14:val="standardContextual"/>
    </w:rPr>
  </w:style>
  <w:style w:type="paragraph" w:customStyle="1" w:styleId="DA0D477706E8410498AC7FE15B0CF400">
    <w:name w:val="DA0D477706E8410498AC7FE15B0CF400"/>
    <w:rsid w:val="00764330"/>
    <w:pPr>
      <w:spacing w:line="278" w:lineRule="auto"/>
    </w:pPr>
    <w:rPr>
      <w:kern w:val="2"/>
      <w:sz w:val="24"/>
      <w:szCs w:val="24"/>
      <w14:ligatures w14:val="standardContextual"/>
    </w:rPr>
  </w:style>
  <w:style w:type="paragraph" w:customStyle="1" w:styleId="02F0E457BB4C4357AC25C59820A5EEB6">
    <w:name w:val="02F0E457BB4C4357AC25C59820A5EEB6"/>
    <w:rsid w:val="00764330"/>
    <w:pPr>
      <w:spacing w:line="278" w:lineRule="auto"/>
    </w:pPr>
    <w:rPr>
      <w:kern w:val="2"/>
      <w:sz w:val="24"/>
      <w:szCs w:val="24"/>
      <w14:ligatures w14:val="standardContextual"/>
    </w:rPr>
  </w:style>
  <w:style w:type="paragraph" w:customStyle="1" w:styleId="2604CE6DBA1B427093B849D3A6D6297F">
    <w:name w:val="2604CE6DBA1B427093B849D3A6D6297F"/>
    <w:rsid w:val="00764330"/>
    <w:pPr>
      <w:spacing w:line="278" w:lineRule="auto"/>
    </w:pPr>
    <w:rPr>
      <w:kern w:val="2"/>
      <w:sz w:val="24"/>
      <w:szCs w:val="24"/>
      <w14:ligatures w14:val="standardContextual"/>
    </w:rPr>
  </w:style>
  <w:style w:type="paragraph" w:customStyle="1" w:styleId="D1AC9189377941F1A8565D96549BDFB4">
    <w:name w:val="D1AC9189377941F1A8565D96549BDFB4"/>
    <w:rsid w:val="00764330"/>
    <w:pPr>
      <w:spacing w:line="278" w:lineRule="auto"/>
    </w:pPr>
    <w:rPr>
      <w:kern w:val="2"/>
      <w:sz w:val="24"/>
      <w:szCs w:val="24"/>
      <w14:ligatures w14:val="standardContextual"/>
    </w:rPr>
  </w:style>
  <w:style w:type="paragraph" w:customStyle="1" w:styleId="85D8496A30C946B2826E61A469C08E8A">
    <w:name w:val="85D8496A30C946B2826E61A469C08E8A"/>
    <w:rsid w:val="00764330"/>
    <w:pPr>
      <w:spacing w:line="278" w:lineRule="auto"/>
    </w:pPr>
    <w:rPr>
      <w:kern w:val="2"/>
      <w:sz w:val="24"/>
      <w:szCs w:val="24"/>
      <w14:ligatures w14:val="standardContextual"/>
    </w:rPr>
  </w:style>
  <w:style w:type="paragraph" w:customStyle="1" w:styleId="8D12E1CC87D94651B4701A5AD42C1B93">
    <w:name w:val="8D12E1CC87D94651B4701A5AD42C1B93"/>
    <w:rsid w:val="00764330"/>
    <w:pPr>
      <w:spacing w:line="278" w:lineRule="auto"/>
    </w:pPr>
    <w:rPr>
      <w:kern w:val="2"/>
      <w:sz w:val="24"/>
      <w:szCs w:val="24"/>
      <w14:ligatures w14:val="standardContextual"/>
    </w:rPr>
  </w:style>
  <w:style w:type="paragraph" w:customStyle="1" w:styleId="C3B31FA0B06C4BCC85B93E5D5E1F33A1">
    <w:name w:val="C3B31FA0B06C4BCC85B93E5D5E1F33A1"/>
    <w:rsid w:val="00764330"/>
    <w:pPr>
      <w:spacing w:line="278" w:lineRule="auto"/>
    </w:pPr>
    <w:rPr>
      <w:kern w:val="2"/>
      <w:sz w:val="24"/>
      <w:szCs w:val="24"/>
      <w14:ligatures w14:val="standardContextual"/>
    </w:rPr>
  </w:style>
  <w:style w:type="paragraph" w:customStyle="1" w:styleId="98219B7B01AC4344B999D2A4919CD236">
    <w:name w:val="98219B7B01AC4344B999D2A4919CD236"/>
    <w:rsid w:val="00764330"/>
    <w:pPr>
      <w:spacing w:line="278" w:lineRule="auto"/>
    </w:pPr>
    <w:rPr>
      <w:kern w:val="2"/>
      <w:sz w:val="24"/>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theme/theme1.xml><?xml version="1.0" encoding="utf-8"?>
<a:theme xmlns:a="http://schemas.openxmlformats.org/drawingml/2006/main" name="Basis">
  <a:themeElements>
    <a:clrScheme name="DHS Colors">
      <a:dk1>
        <a:srgbClr val="003D78"/>
      </a:dk1>
      <a:lt1>
        <a:srgbClr val="D7E8EA"/>
      </a:lt1>
      <a:dk2>
        <a:srgbClr val="3E312A"/>
      </a:dk2>
      <a:lt2>
        <a:srgbClr val="F9F7F6"/>
      </a:lt2>
      <a:accent1>
        <a:srgbClr val="B5D5D9"/>
      </a:accent1>
      <a:accent2>
        <a:srgbClr val="A68A7C"/>
      </a:accent2>
      <a:accent3>
        <a:srgbClr val="533659"/>
      </a:accent3>
      <a:accent4>
        <a:srgbClr val="8F8F8F"/>
      </a:accent4>
      <a:accent5>
        <a:srgbClr val="CCB3D0"/>
      </a:accent5>
      <a:accent6>
        <a:srgbClr val="D9E2CA"/>
      </a:accent6>
      <a:hlink>
        <a:srgbClr val="0000FF"/>
      </a:hlink>
      <a:folHlink>
        <a:srgbClr val="800080"/>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b2dbc4c-cfcc-4281-83ec-280ef4ca457e" xsi:nil="true"/>
    <lcf76f155ced4ddcb4097134ff3c332f xmlns="eeee3d5c-b670-41f4-9ebb-224847065653">
      <Terms xmlns="http://schemas.microsoft.com/office/infopath/2007/PartnerControls"/>
    </lcf76f155ced4ddcb4097134ff3c332f>
    <SharedWithUsers xmlns="cb2dbc4c-cfcc-4281-83ec-280ef4ca457e">
      <UserInfo>
        <DisplayName>Ellner, Jessica M - DHS</DisplayName>
        <AccountId>27</AccountId>
        <AccountType/>
      </UserInfo>
      <UserInfo>
        <DisplayName>Raiche-Gill, Jeffrey S - DHS (UW-Madison)</DisplayName>
        <AccountId>43</AccountId>
        <AccountType/>
      </UserInfo>
      <UserInfo>
        <DisplayName>Higby, Brian C - DHS (UW Madison)</DisplayName>
        <AccountId>62</AccountId>
        <AccountType/>
      </UserInfo>
      <UserInfo>
        <DisplayName>James, Benjamin O - DHS (UW)</DisplayName>
        <AccountId>29</AccountId>
        <AccountType/>
      </UserInfo>
    </SharedWithUsers>
    <_ip_UnifiedCompliancePolicyUIAction xmlns="http://schemas.microsoft.com/sharepoint/v3" xsi:nil="true"/>
    <Whatisit_x003f_ xmlns="eeee3d5c-b670-41f4-9ebb-22484706565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C9810FCCE367745834612522BE931A5" ma:contentTypeVersion="17" ma:contentTypeDescription="Create a new document." ma:contentTypeScope="" ma:versionID="6a8c501f9b7e80d0f7c3e924b440e1ac">
  <xsd:schema xmlns:xsd="http://www.w3.org/2001/XMLSchema" xmlns:xs="http://www.w3.org/2001/XMLSchema" xmlns:p="http://schemas.microsoft.com/office/2006/metadata/properties" xmlns:ns1="http://schemas.microsoft.com/sharepoint/v3" xmlns:ns2="eeee3d5c-b670-41f4-9ebb-224847065653" xmlns:ns3="cb2dbc4c-cfcc-4281-83ec-280ef4ca457e" targetNamespace="http://schemas.microsoft.com/office/2006/metadata/properties" ma:root="true" ma:fieldsID="8bc805aa184fb5cb6ee50a74165a5350" ns1:_="" ns2:_="" ns3:_="">
    <xsd:import namespace="http://schemas.microsoft.com/sharepoint/v3"/>
    <xsd:import namespace="eeee3d5c-b670-41f4-9ebb-224847065653"/>
    <xsd:import namespace="cb2dbc4c-cfcc-4281-83ec-280ef4ca45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ObjectDetectorVersions" minOccurs="0"/>
                <xsd:element ref="ns1:_ip_UnifiedCompliancePolicyProperties" minOccurs="0"/>
                <xsd:element ref="ns1:_ip_UnifiedCompliancePolicyUIAction" minOccurs="0"/>
                <xsd:element ref="ns2:Whatisit_x00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xsd:simpleType>
        <xsd:restriction base="dms:Note"/>
      </xsd:simpleType>
    </xsd:element>
    <xsd:element name="_ip_UnifiedCompliancePolicyUIAction" ma:index="2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eee3d5c-b670-41f4-9ebb-2248470656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52c067e-633e-4f6a-86d3-fef86e6ec05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Whatisit_x003f_" ma:index="24" nillable="true" ma:displayName="What is it?" ma:description="Describe the document or link." ma:format="Dropdown" ma:internalName="Whatisit_x003f_">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b2dbc4c-cfcc-4281-83ec-280ef4ca457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961ec3-fb38-4639-97ff-e546233d7593}" ma:internalName="TaxCatchAll" ma:showField="CatchAllData" ma:web="cb2dbc4c-cfcc-4281-83ec-280ef4ca457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B49E65F-CD53-43B3-94CE-9995E7981919}">
  <ds:schemaRefs>
    <ds:schemaRef ds:uri="http://schemas.microsoft.com/sharepoint/v3/contenttype/forms"/>
  </ds:schemaRefs>
</ds:datastoreItem>
</file>

<file path=customXml/itemProps2.xml><?xml version="1.0" encoding="utf-8"?>
<ds:datastoreItem xmlns:ds="http://schemas.openxmlformats.org/officeDocument/2006/customXml" ds:itemID="{902DFB4A-BD67-4EE2-A45B-335B5F809805}">
  <ds:schemaRefs>
    <ds:schemaRef ds:uri="http://schemas.microsoft.com/office/2006/metadata/properties"/>
    <ds:schemaRef ds:uri="http://schemas.microsoft.com/office/infopath/2007/PartnerControls"/>
    <ds:schemaRef ds:uri="cb2dbc4c-cfcc-4281-83ec-280ef4ca457e"/>
    <ds:schemaRef ds:uri="eeee3d5c-b670-41f4-9ebb-224847065653"/>
    <ds:schemaRef ds:uri="http://schemas.microsoft.com/sharepoint/v3"/>
  </ds:schemaRefs>
</ds:datastoreItem>
</file>

<file path=customXml/itemProps3.xml><?xml version="1.0" encoding="utf-8"?>
<ds:datastoreItem xmlns:ds="http://schemas.openxmlformats.org/officeDocument/2006/customXml" ds:itemID="{E6F15C04-F882-46E3-9808-06C69DC67319}">
  <ds:schemaRefs>
    <ds:schemaRef ds:uri="http://schemas.openxmlformats.org/officeDocument/2006/bibliography"/>
  </ds:schemaRefs>
</ds:datastoreItem>
</file>

<file path=customXml/itemProps4.xml><?xml version="1.0" encoding="utf-8"?>
<ds:datastoreItem xmlns:ds="http://schemas.openxmlformats.org/officeDocument/2006/customXml" ds:itemID="{A1C280A5-F23B-409F-9804-3ED718F835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eee3d5c-b670-41f4-9ebb-224847065653"/>
    <ds:schemaRef ds:uri="cb2dbc4c-cfcc-4281-83ec-280ef4ca45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6513</Words>
  <Characters>37126</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52</CharactersWithSpaces>
  <SharedDoc>false</SharedDoc>
  <HLinks>
    <vt:vector size="420" baseType="variant">
      <vt:variant>
        <vt:i4>2097198</vt:i4>
      </vt:variant>
      <vt:variant>
        <vt:i4>303</vt:i4>
      </vt:variant>
      <vt:variant>
        <vt:i4>0</vt:i4>
      </vt:variant>
      <vt:variant>
        <vt:i4>5</vt:i4>
      </vt:variant>
      <vt:variant>
        <vt:lpwstr>https://www.hud.gov/sites/documents/LBPH-41.PDF</vt:lpwstr>
      </vt:variant>
      <vt:variant>
        <vt:lpwstr/>
      </vt:variant>
      <vt:variant>
        <vt:i4>7798875</vt:i4>
      </vt:variant>
      <vt:variant>
        <vt:i4>300</vt:i4>
      </vt:variant>
      <vt:variant>
        <vt:i4>0</vt:i4>
      </vt:variant>
      <vt:variant>
        <vt:i4>5</vt:i4>
      </vt:variant>
      <vt:variant>
        <vt:lpwstr>https://www.ecfr.gov/cgi-bin/retrieveECFR?gp=&amp;SID=8d332398364f1afd177c536af0b1887b&amp;mc=true&amp;n=pt40.34.745&amp;r=PART&amp;ty=HTML</vt:lpwstr>
      </vt:variant>
      <vt:variant>
        <vt:lpwstr>se40.34.745_163</vt:lpwstr>
      </vt:variant>
      <vt:variant>
        <vt:i4>7798875</vt:i4>
      </vt:variant>
      <vt:variant>
        <vt:i4>294</vt:i4>
      </vt:variant>
      <vt:variant>
        <vt:i4>0</vt:i4>
      </vt:variant>
      <vt:variant>
        <vt:i4>5</vt:i4>
      </vt:variant>
      <vt:variant>
        <vt:lpwstr>https://www.ecfr.gov/cgi-bin/retrieveECFR?gp=&amp;SID=8d332398364f1afd177c536af0b1887b&amp;mc=true&amp;n=pt40.34.745&amp;r=PART&amp;ty=HTML</vt:lpwstr>
      </vt:variant>
      <vt:variant>
        <vt:lpwstr>se40.34.745_163</vt:lpwstr>
      </vt:variant>
      <vt:variant>
        <vt:i4>1376274</vt:i4>
      </vt:variant>
      <vt:variant>
        <vt:i4>291</vt:i4>
      </vt:variant>
      <vt:variant>
        <vt:i4>0</vt:i4>
      </vt:variant>
      <vt:variant>
        <vt:i4>5</vt:i4>
      </vt:variant>
      <vt:variant>
        <vt:lpwstr>https://www.cdc.gov/nceh/lead/prevention/sources.htm</vt:lpwstr>
      </vt:variant>
      <vt:variant>
        <vt:lpwstr/>
      </vt:variant>
      <vt:variant>
        <vt:i4>7929909</vt:i4>
      </vt:variant>
      <vt:variant>
        <vt:i4>285</vt:i4>
      </vt:variant>
      <vt:variant>
        <vt:i4>0</vt:i4>
      </vt:variant>
      <vt:variant>
        <vt:i4>5</vt:i4>
      </vt:variant>
      <vt:variant>
        <vt:lpwstr>https://www.hud.gov/program_offices/healthy_homes/lbp/hudguidelines</vt:lpwstr>
      </vt:variant>
      <vt:variant>
        <vt:lpwstr/>
      </vt:variant>
      <vt:variant>
        <vt:i4>7929909</vt:i4>
      </vt:variant>
      <vt:variant>
        <vt:i4>282</vt:i4>
      </vt:variant>
      <vt:variant>
        <vt:i4>0</vt:i4>
      </vt:variant>
      <vt:variant>
        <vt:i4>5</vt:i4>
      </vt:variant>
      <vt:variant>
        <vt:lpwstr>https://www.hud.gov/program_offices/healthy_homes/lbp/hudguidelines</vt:lpwstr>
      </vt:variant>
      <vt:variant>
        <vt:lpwstr/>
      </vt:variant>
      <vt:variant>
        <vt:i4>2097197</vt:i4>
      </vt:variant>
      <vt:variant>
        <vt:i4>279</vt:i4>
      </vt:variant>
      <vt:variant>
        <vt:i4>0</vt:i4>
      </vt:variant>
      <vt:variant>
        <vt:i4>5</vt:i4>
      </vt:variant>
      <vt:variant>
        <vt:lpwstr>https://www.hud.gov/sites/documents/LBPH-42.PDF</vt:lpwstr>
      </vt:variant>
      <vt:variant>
        <vt:lpwstr/>
      </vt:variant>
      <vt:variant>
        <vt:i4>1245229</vt:i4>
      </vt:variant>
      <vt:variant>
        <vt:i4>276</vt:i4>
      </vt:variant>
      <vt:variant>
        <vt:i4>0</vt:i4>
      </vt:variant>
      <vt:variant>
        <vt:i4>5</vt:i4>
      </vt:variant>
      <vt:variant>
        <vt:lpwstr>https://docs.legis.wisconsin.gov/code/admin_code/dhs/110/163/Title</vt:lpwstr>
      </vt:variant>
      <vt:variant>
        <vt:lpwstr/>
      </vt:variant>
      <vt:variant>
        <vt:i4>7929909</vt:i4>
      </vt:variant>
      <vt:variant>
        <vt:i4>273</vt:i4>
      </vt:variant>
      <vt:variant>
        <vt:i4>0</vt:i4>
      </vt:variant>
      <vt:variant>
        <vt:i4>5</vt:i4>
      </vt:variant>
      <vt:variant>
        <vt:lpwstr>https://www.hud.gov/program_offices/healthy_homes/lbp/hudguidelines</vt:lpwstr>
      </vt:variant>
      <vt:variant>
        <vt:lpwstr/>
      </vt:variant>
      <vt:variant>
        <vt:i4>2097197</vt:i4>
      </vt:variant>
      <vt:variant>
        <vt:i4>270</vt:i4>
      </vt:variant>
      <vt:variant>
        <vt:i4>0</vt:i4>
      </vt:variant>
      <vt:variant>
        <vt:i4>5</vt:i4>
      </vt:variant>
      <vt:variant>
        <vt:lpwstr>https://www.hud.gov/sites/documents/LBPH-42.PDF</vt:lpwstr>
      </vt:variant>
      <vt:variant>
        <vt:lpwstr/>
      </vt:variant>
      <vt:variant>
        <vt:i4>1245229</vt:i4>
      </vt:variant>
      <vt:variant>
        <vt:i4>267</vt:i4>
      </vt:variant>
      <vt:variant>
        <vt:i4>0</vt:i4>
      </vt:variant>
      <vt:variant>
        <vt:i4>5</vt:i4>
      </vt:variant>
      <vt:variant>
        <vt:lpwstr>https://docs.legis.wisconsin.gov/code/admin_code/dhs/110/163/Title</vt:lpwstr>
      </vt:variant>
      <vt:variant>
        <vt:lpwstr/>
      </vt:variant>
      <vt:variant>
        <vt:i4>7929909</vt:i4>
      </vt:variant>
      <vt:variant>
        <vt:i4>264</vt:i4>
      </vt:variant>
      <vt:variant>
        <vt:i4>0</vt:i4>
      </vt:variant>
      <vt:variant>
        <vt:i4>5</vt:i4>
      </vt:variant>
      <vt:variant>
        <vt:lpwstr>https://www.hud.gov/program_offices/healthy_homes/lbp/hudguidelines</vt:lpwstr>
      </vt:variant>
      <vt:variant>
        <vt:lpwstr/>
      </vt:variant>
      <vt:variant>
        <vt:i4>2097199</vt:i4>
      </vt:variant>
      <vt:variant>
        <vt:i4>261</vt:i4>
      </vt:variant>
      <vt:variant>
        <vt:i4>0</vt:i4>
      </vt:variant>
      <vt:variant>
        <vt:i4>5</vt:i4>
      </vt:variant>
      <vt:variant>
        <vt:lpwstr>https://www.hud.gov/sites/documents/LBPH-40.PDF</vt:lpwstr>
      </vt:variant>
      <vt:variant>
        <vt:lpwstr/>
      </vt:variant>
      <vt:variant>
        <vt:i4>1245229</vt:i4>
      </vt:variant>
      <vt:variant>
        <vt:i4>258</vt:i4>
      </vt:variant>
      <vt:variant>
        <vt:i4>0</vt:i4>
      </vt:variant>
      <vt:variant>
        <vt:i4>5</vt:i4>
      </vt:variant>
      <vt:variant>
        <vt:lpwstr>https://docs.legis.wisconsin.gov/code/admin_code/dhs/110/163/Title</vt:lpwstr>
      </vt:variant>
      <vt:variant>
        <vt:lpwstr/>
      </vt:variant>
      <vt:variant>
        <vt:i4>7929909</vt:i4>
      </vt:variant>
      <vt:variant>
        <vt:i4>249</vt:i4>
      </vt:variant>
      <vt:variant>
        <vt:i4>0</vt:i4>
      </vt:variant>
      <vt:variant>
        <vt:i4>5</vt:i4>
      </vt:variant>
      <vt:variant>
        <vt:lpwstr>https://www.hud.gov/program_offices/healthy_homes/lbp/hudguidelines</vt:lpwstr>
      </vt:variant>
      <vt:variant>
        <vt:lpwstr/>
      </vt:variant>
      <vt:variant>
        <vt:i4>5177396</vt:i4>
      </vt:variant>
      <vt:variant>
        <vt:i4>243</vt:i4>
      </vt:variant>
      <vt:variant>
        <vt:i4>0</vt:i4>
      </vt:variant>
      <vt:variant>
        <vt:i4>5</vt:i4>
      </vt:variant>
      <vt:variant>
        <vt:lpwstr/>
      </vt:variant>
      <vt:variant>
        <vt:lpwstr>_5.4_Building_condition</vt:lpwstr>
      </vt:variant>
      <vt:variant>
        <vt:i4>8126523</vt:i4>
      </vt:variant>
      <vt:variant>
        <vt:i4>237</vt:i4>
      </vt:variant>
      <vt:variant>
        <vt:i4>0</vt:i4>
      </vt:variant>
      <vt:variant>
        <vt:i4>5</vt:i4>
      </vt:variant>
      <vt:variant>
        <vt:lpwstr>https://www.epa.gov/lead/lead-based-paint-disclosure-rule-section-1018-title-x</vt:lpwstr>
      </vt:variant>
      <vt:variant>
        <vt:lpwstr/>
      </vt:variant>
      <vt:variant>
        <vt:i4>5242945</vt:i4>
      </vt:variant>
      <vt:variant>
        <vt:i4>234</vt:i4>
      </vt:variant>
      <vt:variant>
        <vt:i4>0</vt:i4>
      </vt:variant>
      <vt:variant>
        <vt:i4>5</vt:i4>
      </vt:variant>
      <vt:variant>
        <vt:lpwstr>https://www.epa.gov/node/5197</vt:lpwstr>
      </vt:variant>
      <vt:variant>
        <vt:lpwstr/>
      </vt:variant>
      <vt:variant>
        <vt:i4>6357107</vt:i4>
      </vt:variant>
      <vt:variant>
        <vt:i4>231</vt:i4>
      </vt:variant>
      <vt:variant>
        <vt:i4>0</vt:i4>
      </vt:variant>
      <vt:variant>
        <vt:i4>5</vt:i4>
      </vt:variant>
      <vt:variant>
        <vt:lpwstr>https://www.dhs.wisconsin.gov/lead/contractor/index.htm</vt:lpwstr>
      </vt:variant>
      <vt:variant>
        <vt:lpwstr/>
      </vt:variant>
      <vt:variant>
        <vt:i4>6357107</vt:i4>
      </vt:variant>
      <vt:variant>
        <vt:i4>225</vt:i4>
      </vt:variant>
      <vt:variant>
        <vt:i4>0</vt:i4>
      </vt:variant>
      <vt:variant>
        <vt:i4>5</vt:i4>
      </vt:variant>
      <vt:variant>
        <vt:lpwstr>https://www.dhs.wisconsin.gov/lead/contractor/index.htm</vt:lpwstr>
      </vt:variant>
      <vt:variant>
        <vt:lpwstr/>
      </vt:variant>
      <vt:variant>
        <vt:i4>6357107</vt:i4>
      </vt:variant>
      <vt:variant>
        <vt:i4>219</vt:i4>
      </vt:variant>
      <vt:variant>
        <vt:i4>0</vt:i4>
      </vt:variant>
      <vt:variant>
        <vt:i4>5</vt:i4>
      </vt:variant>
      <vt:variant>
        <vt:lpwstr>https://www.dhs.wisconsin.gov/lead/contractor/index.htm</vt:lpwstr>
      </vt:variant>
      <vt:variant>
        <vt:lpwstr/>
      </vt:variant>
      <vt:variant>
        <vt:i4>6357107</vt:i4>
      </vt:variant>
      <vt:variant>
        <vt:i4>216</vt:i4>
      </vt:variant>
      <vt:variant>
        <vt:i4>0</vt:i4>
      </vt:variant>
      <vt:variant>
        <vt:i4>5</vt:i4>
      </vt:variant>
      <vt:variant>
        <vt:lpwstr>https://www.dhs.wisconsin.gov/lead/contractor/index.htm</vt:lpwstr>
      </vt:variant>
      <vt:variant>
        <vt:lpwstr/>
      </vt:variant>
      <vt:variant>
        <vt:i4>1245229</vt:i4>
      </vt:variant>
      <vt:variant>
        <vt:i4>204</vt:i4>
      </vt:variant>
      <vt:variant>
        <vt:i4>0</vt:i4>
      </vt:variant>
      <vt:variant>
        <vt:i4>5</vt:i4>
      </vt:variant>
      <vt:variant>
        <vt:lpwstr>https://docs.legis.wisconsin.gov/code/admin_code/dhs/110/163/Title</vt:lpwstr>
      </vt:variant>
      <vt:variant>
        <vt:lpwstr/>
      </vt:variant>
      <vt:variant>
        <vt:i4>2359354</vt:i4>
      </vt:variant>
      <vt:variant>
        <vt:i4>201</vt:i4>
      </vt:variant>
      <vt:variant>
        <vt:i4>0</vt:i4>
      </vt:variant>
      <vt:variant>
        <vt:i4>5</vt:i4>
      </vt:variant>
      <vt:variant>
        <vt:lpwstr>http://dhs.wi.gov/lead/</vt:lpwstr>
      </vt:variant>
      <vt:variant>
        <vt:lpwstr/>
      </vt:variant>
      <vt:variant>
        <vt:i4>1966134</vt:i4>
      </vt:variant>
      <vt:variant>
        <vt:i4>194</vt:i4>
      </vt:variant>
      <vt:variant>
        <vt:i4>0</vt:i4>
      </vt:variant>
      <vt:variant>
        <vt:i4>5</vt:i4>
      </vt:variant>
      <vt:variant>
        <vt:lpwstr/>
      </vt:variant>
      <vt:variant>
        <vt:lpwstr>_Toc154752694</vt:lpwstr>
      </vt:variant>
      <vt:variant>
        <vt:i4>1966134</vt:i4>
      </vt:variant>
      <vt:variant>
        <vt:i4>188</vt:i4>
      </vt:variant>
      <vt:variant>
        <vt:i4>0</vt:i4>
      </vt:variant>
      <vt:variant>
        <vt:i4>5</vt:i4>
      </vt:variant>
      <vt:variant>
        <vt:lpwstr/>
      </vt:variant>
      <vt:variant>
        <vt:lpwstr>_Toc154752693</vt:lpwstr>
      </vt:variant>
      <vt:variant>
        <vt:i4>1966134</vt:i4>
      </vt:variant>
      <vt:variant>
        <vt:i4>182</vt:i4>
      </vt:variant>
      <vt:variant>
        <vt:i4>0</vt:i4>
      </vt:variant>
      <vt:variant>
        <vt:i4>5</vt:i4>
      </vt:variant>
      <vt:variant>
        <vt:lpwstr/>
      </vt:variant>
      <vt:variant>
        <vt:lpwstr>_Toc154752692</vt:lpwstr>
      </vt:variant>
      <vt:variant>
        <vt:i4>1966134</vt:i4>
      </vt:variant>
      <vt:variant>
        <vt:i4>176</vt:i4>
      </vt:variant>
      <vt:variant>
        <vt:i4>0</vt:i4>
      </vt:variant>
      <vt:variant>
        <vt:i4>5</vt:i4>
      </vt:variant>
      <vt:variant>
        <vt:lpwstr/>
      </vt:variant>
      <vt:variant>
        <vt:lpwstr>_Toc154752691</vt:lpwstr>
      </vt:variant>
      <vt:variant>
        <vt:i4>1966134</vt:i4>
      </vt:variant>
      <vt:variant>
        <vt:i4>170</vt:i4>
      </vt:variant>
      <vt:variant>
        <vt:i4>0</vt:i4>
      </vt:variant>
      <vt:variant>
        <vt:i4>5</vt:i4>
      </vt:variant>
      <vt:variant>
        <vt:lpwstr/>
      </vt:variant>
      <vt:variant>
        <vt:lpwstr>_Toc154752690</vt:lpwstr>
      </vt:variant>
      <vt:variant>
        <vt:i4>2031670</vt:i4>
      </vt:variant>
      <vt:variant>
        <vt:i4>164</vt:i4>
      </vt:variant>
      <vt:variant>
        <vt:i4>0</vt:i4>
      </vt:variant>
      <vt:variant>
        <vt:i4>5</vt:i4>
      </vt:variant>
      <vt:variant>
        <vt:lpwstr/>
      </vt:variant>
      <vt:variant>
        <vt:lpwstr>_Toc154752689</vt:lpwstr>
      </vt:variant>
      <vt:variant>
        <vt:i4>2031670</vt:i4>
      </vt:variant>
      <vt:variant>
        <vt:i4>158</vt:i4>
      </vt:variant>
      <vt:variant>
        <vt:i4>0</vt:i4>
      </vt:variant>
      <vt:variant>
        <vt:i4>5</vt:i4>
      </vt:variant>
      <vt:variant>
        <vt:lpwstr/>
      </vt:variant>
      <vt:variant>
        <vt:lpwstr>_Toc154752688</vt:lpwstr>
      </vt:variant>
      <vt:variant>
        <vt:i4>2031670</vt:i4>
      </vt:variant>
      <vt:variant>
        <vt:i4>152</vt:i4>
      </vt:variant>
      <vt:variant>
        <vt:i4>0</vt:i4>
      </vt:variant>
      <vt:variant>
        <vt:i4>5</vt:i4>
      </vt:variant>
      <vt:variant>
        <vt:lpwstr/>
      </vt:variant>
      <vt:variant>
        <vt:lpwstr>_Toc154752687</vt:lpwstr>
      </vt:variant>
      <vt:variant>
        <vt:i4>2031670</vt:i4>
      </vt:variant>
      <vt:variant>
        <vt:i4>146</vt:i4>
      </vt:variant>
      <vt:variant>
        <vt:i4>0</vt:i4>
      </vt:variant>
      <vt:variant>
        <vt:i4>5</vt:i4>
      </vt:variant>
      <vt:variant>
        <vt:lpwstr/>
      </vt:variant>
      <vt:variant>
        <vt:lpwstr>_Toc154752686</vt:lpwstr>
      </vt:variant>
      <vt:variant>
        <vt:i4>2031670</vt:i4>
      </vt:variant>
      <vt:variant>
        <vt:i4>140</vt:i4>
      </vt:variant>
      <vt:variant>
        <vt:i4>0</vt:i4>
      </vt:variant>
      <vt:variant>
        <vt:i4>5</vt:i4>
      </vt:variant>
      <vt:variant>
        <vt:lpwstr/>
      </vt:variant>
      <vt:variant>
        <vt:lpwstr>_Toc154752685</vt:lpwstr>
      </vt:variant>
      <vt:variant>
        <vt:i4>2031670</vt:i4>
      </vt:variant>
      <vt:variant>
        <vt:i4>134</vt:i4>
      </vt:variant>
      <vt:variant>
        <vt:i4>0</vt:i4>
      </vt:variant>
      <vt:variant>
        <vt:i4>5</vt:i4>
      </vt:variant>
      <vt:variant>
        <vt:lpwstr/>
      </vt:variant>
      <vt:variant>
        <vt:lpwstr>_Toc154752684</vt:lpwstr>
      </vt:variant>
      <vt:variant>
        <vt:i4>2031670</vt:i4>
      </vt:variant>
      <vt:variant>
        <vt:i4>128</vt:i4>
      </vt:variant>
      <vt:variant>
        <vt:i4>0</vt:i4>
      </vt:variant>
      <vt:variant>
        <vt:i4>5</vt:i4>
      </vt:variant>
      <vt:variant>
        <vt:lpwstr/>
      </vt:variant>
      <vt:variant>
        <vt:lpwstr>_Toc154752683</vt:lpwstr>
      </vt:variant>
      <vt:variant>
        <vt:i4>2031670</vt:i4>
      </vt:variant>
      <vt:variant>
        <vt:i4>122</vt:i4>
      </vt:variant>
      <vt:variant>
        <vt:i4>0</vt:i4>
      </vt:variant>
      <vt:variant>
        <vt:i4>5</vt:i4>
      </vt:variant>
      <vt:variant>
        <vt:lpwstr/>
      </vt:variant>
      <vt:variant>
        <vt:lpwstr>_Toc154752682</vt:lpwstr>
      </vt:variant>
      <vt:variant>
        <vt:i4>2031670</vt:i4>
      </vt:variant>
      <vt:variant>
        <vt:i4>116</vt:i4>
      </vt:variant>
      <vt:variant>
        <vt:i4>0</vt:i4>
      </vt:variant>
      <vt:variant>
        <vt:i4>5</vt:i4>
      </vt:variant>
      <vt:variant>
        <vt:lpwstr/>
      </vt:variant>
      <vt:variant>
        <vt:lpwstr>_Toc154752681</vt:lpwstr>
      </vt:variant>
      <vt:variant>
        <vt:i4>2031670</vt:i4>
      </vt:variant>
      <vt:variant>
        <vt:i4>110</vt:i4>
      </vt:variant>
      <vt:variant>
        <vt:i4>0</vt:i4>
      </vt:variant>
      <vt:variant>
        <vt:i4>5</vt:i4>
      </vt:variant>
      <vt:variant>
        <vt:lpwstr/>
      </vt:variant>
      <vt:variant>
        <vt:lpwstr>_Toc154752680</vt:lpwstr>
      </vt:variant>
      <vt:variant>
        <vt:i4>1048630</vt:i4>
      </vt:variant>
      <vt:variant>
        <vt:i4>104</vt:i4>
      </vt:variant>
      <vt:variant>
        <vt:i4>0</vt:i4>
      </vt:variant>
      <vt:variant>
        <vt:i4>5</vt:i4>
      </vt:variant>
      <vt:variant>
        <vt:lpwstr/>
      </vt:variant>
      <vt:variant>
        <vt:lpwstr>_Toc154752679</vt:lpwstr>
      </vt:variant>
      <vt:variant>
        <vt:i4>1048630</vt:i4>
      </vt:variant>
      <vt:variant>
        <vt:i4>98</vt:i4>
      </vt:variant>
      <vt:variant>
        <vt:i4>0</vt:i4>
      </vt:variant>
      <vt:variant>
        <vt:i4>5</vt:i4>
      </vt:variant>
      <vt:variant>
        <vt:lpwstr/>
      </vt:variant>
      <vt:variant>
        <vt:lpwstr>_Toc154752678</vt:lpwstr>
      </vt:variant>
      <vt:variant>
        <vt:i4>1048630</vt:i4>
      </vt:variant>
      <vt:variant>
        <vt:i4>92</vt:i4>
      </vt:variant>
      <vt:variant>
        <vt:i4>0</vt:i4>
      </vt:variant>
      <vt:variant>
        <vt:i4>5</vt:i4>
      </vt:variant>
      <vt:variant>
        <vt:lpwstr/>
      </vt:variant>
      <vt:variant>
        <vt:lpwstr>_Toc154752677</vt:lpwstr>
      </vt:variant>
      <vt:variant>
        <vt:i4>1048630</vt:i4>
      </vt:variant>
      <vt:variant>
        <vt:i4>86</vt:i4>
      </vt:variant>
      <vt:variant>
        <vt:i4>0</vt:i4>
      </vt:variant>
      <vt:variant>
        <vt:i4>5</vt:i4>
      </vt:variant>
      <vt:variant>
        <vt:lpwstr/>
      </vt:variant>
      <vt:variant>
        <vt:lpwstr>_Toc154752676</vt:lpwstr>
      </vt:variant>
      <vt:variant>
        <vt:i4>1048630</vt:i4>
      </vt:variant>
      <vt:variant>
        <vt:i4>80</vt:i4>
      </vt:variant>
      <vt:variant>
        <vt:i4>0</vt:i4>
      </vt:variant>
      <vt:variant>
        <vt:i4>5</vt:i4>
      </vt:variant>
      <vt:variant>
        <vt:lpwstr/>
      </vt:variant>
      <vt:variant>
        <vt:lpwstr>_Toc154752675</vt:lpwstr>
      </vt:variant>
      <vt:variant>
        <vt:i4>1048630</vt:i4>
      </vt:variant>
      <vt:variant>
        <vt:i4>74</vt:i4>
      </vt:variant>
      <vt:variant>
        <vt:i4>0</vt:i4>
      </vt:variant>
      <vt:variant>
        <vt:i4>5</vt:i4>
      </vt:variant>
      <vt:variant>
        <vt:lpwstr/>
      </vt:variant>
      <vt:variant>
        <vt:lpwstr>_Toc154752674</vt:lpwstr>
      </vt:variant>
      <vt:variant>
        <vt:i4>1048630</vt:i4>
      </vt:variant>
      <vt:variant>
        <vt:i4>68</vt:i4>
      </vt:variant>
      <vt:variant>
        <vt:i4>0</vt:i4>
      </vt:variant>
      <vt:variant>
        <vt:i4>5</vt:i4>
      </vt:variant>
      <vt:variant>
        <vt:lpwstr/>
      </vt:variant>
      <vt:variant>
        <vt:lpwstr>_Toc154752673</vt:lpwstr>
      </vt:variant>
      <vt:variant>
        <vt:i4>1048630</vt:i4>
      </vt:variant>
      <vt:variant>
        <vt:i4>62</vt:i4>
      </vt:variant>
      <vt:variant>
        <vt:i4>0</vt:i4>
      </vt:variant>
      <vt:variant>
        <vt:i4>5</vt:i4>
      </vt:variant>
      <vt:variant>
        <vt:lpwstr/>
      </vt:variant>
      <vt:variant>
        <vt:lpwstr>_Toc154752672</vt:lpwstr>
      </vt:variant>
      <vt:variant>
        <vt:i4>1048630</vt:i4>
      </vt:variant>
      <vt:variant>
        <vt:i4>56</vt:i4>
      </vt:variant>
      <vt:variant>
        <vt:i4>0</vt:i4>
      </vt:variant>
      <vt:variant>
        <vt:i4>5</vt:i4>
      </vt:variant>
      <vt:variant>
        <vt:lpwstr/>
      </vt:variant>
      <vt:variant>
        <vt:lpwstr>_Toc154752671</vt:lpwstr>
      </vt:variant>
      <vt:variant>
        <vt:i4>1048630</vt:i4>
      </vt:variant>
      <vt:variant>
        <vt:i4>50</vt:i4>
      </vt:variant>
      <vt:variant>
        <vt:i4>0</vt:i4>
      </vt:variant>
      <vt:variant>
        <vt:i4>5</vt:i4>
      </vt:variant>
      <vt:variant>
        <vt:lpwstr/>
      </vt:variant>
      <vt:variant>
        <vt:lpwstr>_Toc154752670</vt:lpwstr>
      </vt:variant>
      <vt:variant>
        <vt:i4>1114166</vt:i4>
      </vt:variant>
      <vt:variant>
        <vt:i4>44</vt:i4>
      </vt:variant>
      <vt:variant>
        <vt:i4>0</vt:i4>
      </vt:variant>
      <vt:variant>
        <vt:i4>5</vt:i4>
      </vt:variant>
      <vt:variant>
        <vt:lpwstr/>
      </vt:variant>
      <vt:variant>
        <vt:lpwstr>_Toc154752669</vt:lpwstr>
      </vt:variant>
      <vt:variant>
        <vt:i4>1114166</vt:i4>
      </vt:variant>
      <vt:variant>
        <vt:i4>38</vt:i4>
      </vt:variant>
      <vt:variant>
        <vt:i4>0</vt:i4>
      </vt:variant>
      <vt:variant>
        <vt:i4>5</vt:i4>
      </vt:variant>
      <vt:variant>
        <vt:lpwstr/>
      </vt:variant>
      <vt:variant>
        <vt:lpwstr>_Toc154752668</vt:lpwstr>
      </vt:variant>
      <vt:variant>
        <vt:i4>1114166</vt:i4>
      </vt:variant>
      <vt:variant>
        <vt:i4>32</vt:i4>
      </vt:variant>
      <vt:variant>
        <vt:i4>0</vt:i4>
      </vt:variant>
      <vt:variant>
        <vt:i4>5</vt:i4>
      </vt:variant>
      <vt:variant>
        <vt:lpwstr/>
      </vt:variant>
      <vt:variant>
        <vt:lpwstr>_Toc154752667</vt:lpwstr>
      </vt:variant>
      <vt:variant>
        <vt:i4>1114166</vt:i4>
      </vt:variant>
      <vt:variant>
        <vt:i4>26</vt:i4>
      </vt:variant>
      <vt:variant>
        <vt:i4>0</vt:i4>
      </vt:variant>
      <vt:variant>
        <vt:i4>5</vt:i4>
      </vt:variant>
      <vt:variant>
        <vt:lpwstr/>
      </vt:variant>
      <vt:variant>
        <vt:lpwstr>_Toc154752666</vt:lpwstr>
      </vt:variant>
      <vt:variant>
        <vt:i4>1114166</vt:i4>
      </vt:variant>
      <vt:variant>
        <vt:i4>20</vt:i4>
      </vt:variant>
      <vt:variant>
        <vt:i4>0</vt:i4>
      </vt:variant>
      <vt:variant>
        <vt:i4>5</vt:i4>
      </vt:variant>
      <vt:variant>
        <vt:lpwstr/>
      </vt:variant>
      <vt:variant>
        <vt:lpwstr>_Toc154752665</vt:lpwstr>
      </vt:variant>
      <vt:variant>
        <vt:i4>1114166</vt:i4>
      </vt:variant>
      <vt:variant>
        <vt:i4>14</vt:i4>
      </vt:variant>
      <vt:variant>
        <vt:i4>0</vt:i4>
      </vt:variant>
      <vt:variant>
        <vt:i4>5</vt:i4>
      </vt:variant>
      <vt:variant>
        <vt:lpwstr/>
      </vt:variant>
      <vt:variant>
        <vt:lpwstr>_Toc154752664</vt:lpwstr>
      </vt:variant>
      <vt:variant>
        <vt:i4>1114166</vt:i4>
      </vt:variant>
      <vt:variant>
        <vt:i4>8</vt:i4>
      </vt:variant>
      <vt:variant>
        <vt:i4>0</vt:i4>
      </vt:variant>
      <vt:variant>
        <vt:i4>5</vt:i4>
      </vt:variant>
      <vt:variant>
        <vt:lpwstr/>
      </vt:variant>
      <vt:variant>
        <vt:lpwstr>_Toc154752663</vt:lpwstr>
      </vt:variant>
      <vt:variant>
        <vt:i4>1114166</vt:i4>
      </vt:variant>
      <vt:variant>
        <vt:i4>2</vt:i4>
      </vt:variant>
      <vt:variant>
        <vt:i4>0</vt:i4>
      </vt:variant>
      <vt:variant>
        <vt:i4>5</vt:i4>
      </vt:variant>
      <vt:variant>
        <vt:lpwstr/>
      </vt:variant>
      <vt:variant>
        <vt:lpwstr>_Toc154752662</vt:lpwstr>
      </vt:variant>
      <vt:variant>
        <vt:i4>524316</vt:i4>
      </vt:variant>
      <vt:variant>
        <vt:i4>3</vt:i4>
      </vt:variant>
      <vt:variant>
        <vt:i4>0</vt:i4>
      </vt:variant>
      <vt:variant>
        <vt:i4>5</vt:i4>
      </vt:variant>
      <vt:variant>
        <vt:lpwstr>https://docs.legis.wisconsin.gov/document/statutes/254.11(8)</vt:lpwstr>
      </vt:variant>
      <vt:variant>
        <vt:lpwstr/>
      </vt:variant>
      <vt:variant>
        <vt:i4>524316</vt:i4>
      </vt:variant>
      <vt:variant>
        <vt:i4>0</vt:i4>
      </vt:variant>
      <vt:variant>
        <vt:i4>0</vt:i4>
      </vt:variant>
      <vt:variant>
        <vt:i4>5</vt:i4>
      </vt:variant>
      <vt:variant>
        <vt:lpwstr>https://docs.legis.wisconsin.gov/document/statutes/254.11(8)</vt:lpwstr>
      </vt:variant>
      <vt:variant>
        <vt:lpwstr/>
      </vt:variant>
      <vt:variant>
        <vt:i4>7864422</vt:i4>
      </vt:variant>
      <vt:variant>
        <vt:i4>30</vt:i4>
      </vt:variant>
      <vt:variant>
        <vt:i4>0</vt:i4>
      </vt:variant>
      <vt:variant>
        <vt:i4>5</vt:i4>
      </vt:variant>
      <vt:variant>
        <vt:lpwstr>https://www.ecfr.gov/current/title-40/chapter-I/subchapter-R/part-745</vt:lpwstr>
      </vt:variant>
      <vt:variant>
        <vt:lpwstr>745.63</vt:lpwstr>
      </vt:variant>
      <vt:variant>
        <vt:i4>7864422</vt:i4>
      </vt:variant>
      <vt:variant>
        <vt:i4>27</vt:i4>
      </vt:variant>
      <vt:variant>
        <vt:i4>0</vt:i4>
      </vt:variant>
      <vt:variant>
        <vt:i4>5</vt:i4>
      </vt:variant>
      <vt:variant>
        <vt:lpwstr>https://www.ecfr.gov/current/title-40/chapter-I/subchapter-R/part-745</vt:lpwstr>
      </vt:variant>
      <vt:variant>
        <vt:lpwstr>745.63</vt:lpwstr>
      </vt:variant>
      <vt:variant>
        <vt:i4>7864422</vt:i4>
      </vt:variant>
      <vt:variant>
        <vt:i4>24</vt:i4>
      </vt:variant>
      <vt:variant>
        <vt:i4>0</vt:i4>
      </vt:variant>
      <vt:variant>
        <vt:i4>5</vt:i4>
      </vt:variant>
      <vt:variant>
        <vt:lpwstr>https://www.ecfr.gov/current/title-40/chapter-I/subchapter-R/part-745</vt:lpwstr>
      </vt:variant>
      <vt:variant>
        <vt:lpwstr>745.63</vt:lpwstr>
      </vt:variant>
      <vt:variant>
        <vt:i4>7864422</vt:i4>
      </vt:variant>
      <vt:variant>
        <vt:i4>21</vt:i4>
      </vt:variant>
      <vt:variant>
        <vt:i4>0</vt:i4>
      </vt:variant>
      <vt:variant>
        <vt:i4>5</vt:i4>
      </vt:variant>
      <vt:variant>
        <vt:lpwstr>https://www.ecfr.gov/current/title-40/chapter-I/subchapter-R/part-745</vt:lpwstr>
      </vt:variant>
      <vt:variant>
        <vt:lpwstr>745.63</vt:lpwstr>
      </vt:variant>
      <vt:variant>
        <vt:i4>2097208</vt:i4>
      </vt:variant>
      <vt:variant>
        <vt:i4>18</vt:i4>
      </vt:variant>
      <vt:variant>
        <vt:i4>0</vt:i4>
      </vt:variant>
      <vt:variant>
        <vt:i4>5</vt:i4>
      </vt:variant>
      <vt:variant>
        <vt:lpwstr>http://www.hud.gov/sites/documents/LBPH-42.PDF</vt:lpwstr>
      </vt:variant>
      <vt:variant>
        <vt:lpwstr/>
      </vt:variant>
      <vt:variant>
        <vt:i4>2097208</vt:i4>
      </vt:variant>
      <vt:variant>
        <vt:i4>15</vt:i4>
      </vt:variant>
      <vt:variant>
        <vt:i4>0</vt:i4>
      </vt:variant>
      <vt:variant>
        <vt:i4>5</vt:i4>
      </vt:variant>
      <vt:variant>
        <vt:lpwstr>http://www.hud.gov/sites/documents/LBPH-42.PDF</vt:lpwstr>
      </vt:variant>
      <vt:variant>
        <vt:lpwstr/>
      </vt:variant>
      <vt:variant>
        <vt:i4>2228280</vt:i4>
      </vt:variant>
      <vt:variant>
        <vt:i4>12</vt:i4>
      </vt:variant>
      <vt:variant>
        <vt:i4>0</vt:i4>
      </vt:variant>
      <vt:variant>
        <vt:i4>5</vt:i4>
      </vt:variant>
      <vt:variant>
        <vt:lpwstr>http://www.hud.gov/sites/documents/LBPH-40.PDF</vt:lpwstr>
      </vt:variant>
      <vt:variant>
        <vt:lpwstr/>
      </vt:variant>
      <vt:variant>
        <vt:i4>2949217</vt:i4>
      </vt:variant>
      <vt:variant>
        <vt:i4>9</vt:i4>
      </vt:variant>
      <vt:variant>
        <vt:i4>0</vt:i4>
      </vt:variant>
      <vt:variant>
        <vt:i4>5</vt:i4>
      </vt:variant>
      <vt:variant>
        <vt:lpwstr>http://www.hud.gov/program_offices/healthy_homes/lbp/hudguidelines</vt:lpwstr>
      </vt:variant>
      <vt:variant>
        <vt:lpwstr/>
      </vt:variant>
      <vt:variant>
        <vt:i4>1704021</vt:i4>
      </vt:variant>
      <vt:variant>
        <vt:i4>6</vt:i4>
      </vt:variant>
      <vt:variant>
        <vt:i4>0</vt:i4>
      </vt:variant>
      <vt:variant>
        <vt:i4>5</vt:i4>
      </vt:variant>
      <vt:variant>
        <vt:lpwstr>http://www.epa.gov/lead/protect-your-family-lead-your-home-real-estate-disclosure</vt:lpwstr>
      </vt:variant>
      <vt:variant>
        <vt:lpwstr/>
      </vt:variant>
      <vt:variant>
        <vt:i4>1245229</vt:i4>
      </vt:variant>
      <vt:variant>
        <vt:i4>3</vt:i4>
      </vt:variant>
      <vt:variant>
        <vt:i4>0</vt:i4>
      </vt:variant>
      <vt:variant>
        <vt:i4>5</vt:i4>
      </vt:variant>
      <vt:variant>
        <vt:lpwstr>https://docs.legis.wisconsin.gov/code/admin_code/dhs/110/163/Title</vt:lpwstr>
      </vt:variant>
      <vt:variant>
        <vt:lpwstr/>
      </vt:variant>
      <vt:variant>
        <vt:i4>2621545</vt:i4>
      </vt:variant>
      <vt:variant>
        <vt:i4>0</vt:i4>
      </vt:variant>
      <vt:variant>
        <vt:i4>0</vt:i4>
      </vt:variant>
      <vt:variant>
        <vt:i4>5</vt:i4>
      </vt:variant>
      <vt:variant>
        <vt:lpwstr>http://www.dhs.wisconsin.gov/lead/index.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2-07T23:16:00Z</dcterms:created>
  <dcterms:modified xsi:type="dcterms:W3CDTF">2025-12-12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9810FCCE367745834612522BE931A5</vt:lpwstr>
  </property>
  <property fmtid="{D5CDD505-2E9C-101B-9397-08002B2CF9AE}" pid="3" name="MediaServiceImageTags">
    <vt:lpwstr/>
  </property>
</Properties>
</file>